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E92E74" w14:textId="531511E1" w:rsidR="00EB4A71" w:rsidRDefault="00B05141" w:rsidP="00B05141">
      <w:pPr>
        <w:pStyle w:val="Title"/>
      </w:pPr>
      <w:r>
        <w:t>Tutorial: Create 2D Game Engine using C++</w:t>
      </w:r>
    </w:p>
    <w:p w14:paraId="797155FC" w14:textId="37DD6265" w:rsidR="00106629" w:rsidRDefault="00106629" w:rsidP="00106629">
      <w:r>
        <w:t xml:space="preserve">URL: </w:t>
      </w:r>
      <w:hyperlink r:id="rId8" w:history="1">
        <w:r w:rsidRPr="00DC1F25">
          <w:rPr>
            <w:rStyle w:val="Hyperlink"/>
          </w:rPr>
          <w:t>https://www.youtube.com/playlist?list=PL-K0viiuJ2RctP5nlJlqmHGeh66-GOZR_</w:t>
        </w:r>
      </w:hyperlink>
    </w:p>
    <w:p w14:paraId="072655EB" w14:textId="5236F555" w:rsidR="00106629" w:rsidRDefault="00106629" w:rsidP="00106629">
      <w:pPr>
        <w:pStyle w:val="Heading1"/>
      </w:pPr>
      <w:r>
        <w:t>Purpose</w:t>
      </w:r>
    </w:p>
    <w:p w14:paraId="292711E2" w14:textId="5A5EE299" w:rsidR="00106629" w:rsidRDefault="00106629" w:rsidP="00106629">
      <w:r>
        <w:t>These notes summarize the you tube video</w:t>
      </w:r>
      <w:r w:rsidR="00284EF5">
        <w:t xml:space="preserve"> playlist</w:t>
      </w:r>
      <w:r>
        <w:t xml:space="preserve"> “How to Make a 2D Game Engine with C++ &amp; SDL”. </w:t>
      </w:r>
      <w:r w:rsidR="00371C37">
        <w:t xml:space="preserve">We will follow the videos in order but will not hesitate to re-arrange the material </w:t>
      </w:r>
      <w:r w:rsidR="00284EF5">
        <w:t>to</w:t>
      </w:r>
      <w:r w:rsidR="00371C37">
        <w:t xml:space="preserve"> make it easier to read and follow </w:t>
      </w:r>
      <w:r w:rsidR="00284EF5">
        <w:t>and understand the concepts presented.</w:t>
      </w:r>
      <w:r w:rsidR="00A220B3">
        <w:t xml:space="preserve"> I will make corrections to the code and provide additional material (without attribution) from the Internet. These are my notes in trying to follow and understand th</w:t>
      </w:r>
      <w:r w:rsidR="00832896">
        <w:t>is</w:t>
      </w:r>
      <w:r w:rsidR="00A220B3">
        <w:t xml:space="preserve"> video</w:t>
      </w:r>
      <w:r w:rsidR="00832896">
        <w:t xml:space="preserve"> series</w:t>
      </w:r>
      <w:r w:rsidR="00A220B3">
        <w:t xml:space="preserve">. </w:t>
      </w:r>
    </w:p>
    <w:p w14:paraId="3CAEC5BF" w14:textId="77591963" w:rsidR="00892137" w:rsidRDefault="004E499F" w:rsidP="00106629">
      <w:r>
        <w:t xml:space="preserve">I was going to use the latest version of SDL – SDL3 but found too many differences </w:t>
      </w:r>
      <w:r w:rsidR="00D91FC0">
        <w:t>between SDL2 and SDL3 so decided to stick to the older version</w:t>
      </w:r>
      <w:r w:rsidR="00AB0860">
        <w:t xml:space="preserve"> to match the video. I am using the latest version of SDL2 and </w:t>
      </w:r>
      <w:r w:rsidR="00AB0860" w:rsidRPr="00750467">
        <w:rPr>
          <w:rFonts w:ascii="Consolas" w:hAnsi="Consolas"/>
        </w:rPr>
        <w:t>Code::Blocks</w:t>
      </w:r>
      <w:r w:rsidR="00AB0860">
        <w:t>. Each section covers the material in the video faithfully</w:t>
      </w:r>
      <w:r w:rsidR="00750467">
        <w:rPr>
          <w:rStyle w:val="FootnoteReference"/>
        </w:rPr>
        <w:footnoteReference w:id="1"/>
      </w:r>
      <w:r w:rsidR="00AB0860">
        <w:t xml:space="preserve">. So </w:t>
      </w:r>
      <w:r w:rsidR="00832896">
        <w:t xml:space="preserve">that </w:t>
      </w:r>
      <w:r w:rsidR="00AB0860">
        <w:t xml:space="preserve">I don’t feel like a code monkey I do add a lot of notes on the specific SDL functions </w:t>
      </w:r>
      <w:r w:rsidR="00676B37">
        <w:t>so that I understand how the SDL functions work.</w:t>
      </w:r>
    </w:p>
    <w:p w14:paraId="4076477E" w14:textId="03D7D86F" w:rsidR="00D426B8" w:rsidRDefault="00D426B8" w:rsidP="00D426B8">
      <w:pPr>
        <w:pStyle w:val="Heading2"/>
      </w:pPr>
      <w:r>
        <w:t>Background</w:t>
      </w:r>
    </w:p>
    <w:p w14:paraId="55792D9E" w14:textId="7E0A1365" w:rsidR="00D426B8" w:rsidRPr="00D426B8" w:rsidRDefault="00D426B8" w:rsidP="00D426B8">
      <w:r>
        <w:t>I am quite rusty with C++</w:t>
      </w:r>
      <w:r w:rsidR="00832896">
        <w:rPr>
          <w:rStyle w:val="FootnoteReference"/>
        </w:rPr>
        <w:footnoteReference w:id="2"/>
      </w:r>
      <w:r>
        <w:t xml:space="preserve"> </w:t>
      </w:r>
      <w:r w:rsidR="00076932">
        <w:t>and never worked with SDL2 library (I did start to write notes many years ago on SDL). I will describe things in a little bit more detail than what is covered in the video tutorial since I am using this tutorial to learn</w:t>
      </w:r>
      <w:r w:rsidR="00832896">
        <w:t xml:space="preserve"> modern</w:t>
      </w:r>
      <w:r w:rsidR="00076932">
        <w:t xml:space="preserve"> C++ and SDL2.</w:t>
      </w:r>
    </w:p>
    <w:p w14:paraId="421AF09F" w14:textId="1B319734" w:rsidR="00892137" w:rsidRDefault="00E31D48" w:rsidP="00E31D48">
      <w:pPr>
        <w:pStyle w:val="Heading1"/>
      </w:pPr>
      <w:r>
        <w:t>1. Setup SDL, SDL_image, SDL_ttf in Code::Blocks</w:t>
      </w:r>
    </w:p>
    <w:p w14:paraId="7692E678" w14:textId="2488F59F" w:rsidR="00D91FC0" w:rsidRDefault="00D67431" w:rsidP="00E31D48">
      <w:r>
        <w:t>The first video walks you through</w:t>
      </w:r>
      <w:r w:rsidR="007856A3">
        <w:t xml:space="preserve"> obtaining and installing</w:t>
      </w:r>
      <w:r w:rsidR="00D91FC0">
        <w:t xml:space="preserve"> the application</w:t>
      </w:r>
      <w:r w:rsidR="007856A3">
        <w:t xml:space="preserve"> </w:t>
      </w:r>
      <w:r w:rsidR="007856A3" w:rsidRPr="00D25FA9">
        <w:rPr>
          <w:rFonts w:ascii="Consolas" w:hAnsi="Consolas"/>
        </w:rPr>
        <w:t>Code::Blocks</w:t>
      </w:r>
      <w:r w:rsidR="007856A3">
        <w:t xml:space="preserve">. </w:t>
      </w:r>
      <w:r w:rsidR="00D91FC0" w:rsidRPr="00D91FC0">
        <w:rPr>
          <w:rFonts w:ascii="Consolas" w:hAnsi="Consolas"/>
        </w:rPr>
        <w:t>Code::Blocks</w:t>
      </w:r>
      <w:r w:rsidR="00D91FC0">
        <w:t xml:space="preserve"> will be used to create our C++ source files and compile and run our </w:t>
      </w:r>
      <w:r w:rsidR="00AB0860">
        <w:t>game program</w:t>
      </w:r>
      <w:r w:rsidR="00D91FC0">
        <w:t>.</w:t>
      </w:r>
    </w:p>
    <w:p w14:paraId="19BD6451" w14:textId="159028D1" w:rsidR="00086A32" w:rsidRDefault="007856A3" w:rsidP="00E31D48">
      <w:r>
        <w:t>In addition</w:t>
      </w:r>
      <w:r w:rsidR="00832896">
        <w:t>,</w:t>
      </w:r>
      <w:r w:rsidR="00D91FC0">
        <w:t xml:space="preserve"> this video</w:t>
      </w:r>
      <w:r>
        <w:t xml:space="preserve"> creates the initial project </w:t>
      </w:r>
      <w:r w:rsidR="00D91FC0">
        <w:t>to be used throughout the series</w:t>
      </w:r>
      <w:r>
        <w:t xml:space="preserve">, which of course starts as a “Hello, World” project. Lastly, </w:t>
      </w:r>
      <w:r w:rsidR="00D91FC0">
        <w:t>we</w:t>
      </w:r>
      <w:r>
        <w:t xml:space="preserve"> </w:t>
      </w:r>
      <w:r w:rsidR="00D91FC0">
        <w:t>install the two main SDL libraries – SDL2 and SDL_image</w:t>
      </w:r>
      <w:r>
        <w:t>.</w:t>
      </w:r>
    </w:p>
    <w:p w14:paraId="219EF764" w14:textId="4226BA77" w:rsidR="00D67431" w:rsidRDefault="00D67431" w:rsidP="00D67431">
      <w:pPr>
        <w:pStyle w:val="Heading2"/>
      </w:pPr>
      <w:r>
        <w:t>Why use Code::Blocks?</w:t>
      </w:r>
    </w:p>
    <w:p w14:paraId="50482874" w14:textId="37B78CC5" w:rsidR="00D67431" w:rsidRDefault="007856A3" w:rsidP="00D67431">
      <w:r w:rsidRPr="00D91FC0">
        <w:rPr>
          <w:rFonts w:ascii="Consolas" w:hAnsi="Consolas"/>
        </w:rPr>
        <w:t>Code::Blocks</w:t>
      </w:r>
      <w:r>
        <w:t xml:space="preserve"> is a free open-source, cross-platform Integrated Development Environment (IDE) primarily designed for C, C++ and Fortran programming. The IDE was originally released in </w:t>
      </w:r>
      <w:r>
        <w:lastRenderedPageBreak/>
        <w:t xml:space="preserve">2005, and its development is driven by a team of contributors using </w:t>
      </w:r>
      <w:r w:rsidRPr="00D91FC0">
        <w:rPr>
          <w:rFonts w:ascii="Consolas" w:hAnsi="Consolas"/>
        </w:rPr>
        <w:t>wxWidgets</w:t>
      </w:r>
      <w:r>
        <w:t xml:space="preserve"> library for its graphical user interface (GUI). The first official stable version was 8.02 released in 2008. The release marks the year and month of the </w:t>
      </w:r>
      <w:r w:rsidRPr="00D91FC0">
        <w:rPr>
          <w:rFonts w:ascii="Consolas" w:hAnsi="Consolas"/>
        </w:rPr>
        <w:t>Code::Blocks</w:t>
      </w:r>
      <w:r>
        <w:t xml:space="preserve"> version. Like most modern IDEs it </w:t>
      </w:r>
      <w:r w:rsidR="00832896">
        <w:t>provides</w:t>
      </w:r>
      <w:r>
        <w:t xml:space="preserve"> extensions via a plugin system. </w:t>
      </w:r>
    </w:p>
    <w:tbl>
      <w:tblPr>
        <w:tblStyle w:val="TableGrid"/>
        <w:tblW w:w="0" w:type="auto"/>
        <w:tblLook w:val="04A0" w:firstRow="1" w:lastRow="0" w:firstColumn="1" w:lastColumn="0" w:noHBand="0" w:noVBand="1"/>
      </w:tblPr>
      <w:tblGrid>
        <w:gridCol w:w="9350"/>
      </w:tblGrid>
      <w:tr w:rsidR="00D91FC0" w14:paraId="4EBA0201" w14:textId="77777777" w:rsidTr="00D91FC0">
        <w:tc>
          <w:tcPr>
            <w:tcW w:w="9350" w:type="dxa"/>
          </w:tcPr>
          <w:p w14:paraId="7433CA44" w14:textId="77777777" w:rsidR="00D91FC0" w:rsidRDefault="00D91FC0" w:rsidP="00D67431">
            <w:r>
              <w:t xml:space="preserve">What is </w:t>
            </w:r>
            <w:r w:rsidRPr="00D91FC0">
              <w:rPr>
                <w:rFonts w:ascii="Consolas" w:hAnsi="Consolas"/>
              </w:rPr>
              <w:t>wxWidgets</w:t>
            </w:r>
            <w:r>
              <w:t>?</w:t>
            </w:r>
          </w:p>
          <w:p w14:paraId="6D6A8BDD" w14:textId="77777777" w:rsidR="00D91FC0" w:rsidRDefault="00D91FC0" w:rsidP="00D67431"/>
          <w:p w14:paraId="1F50E7A9" w14:textId="77777777" w:rsidR="00D91FC0" w:rsidRDefault="00D91FC0" w:rsidP="00D91FC0">
            <w:r w:rsidRPr="00D91FC0">
              <w:rPr>
                <w:rFonts w:ascii="Consolas" w:hAnsi="Consolas"/>
              </w:rPr>
              <w:t>wxWidgets</w:t>
            </w:r>
            <w:r w:rsidRPr="00D91FC0">
              <w:t xml:space="preserve"> is a free and open-source C++ library used for creating cross-platform graphical user interfaces (GUIs). It allows developers to write applications that can run on multiple operating systems, such as Windows, macOS, Linux, and more, without needing significant code changes. This is achieved by using the native API of each platform, ensuring that applications have a native look and feel.</w:t>
            </w:r>
          </w:p>
          <w:p w14:paraId="10878FB3" w14:textId="77777777" w:rsidR="00D91FC0" w:rsidRPr="00D91FC0" w:rsidRDefault="00D91FC0" w:rsidP="00D91FC0"/>
          <w:p w14:paraId="7DD407E5" w14:textId="77777777" w:rsidR="00D91FC0" w:rsidRDefault="00D91FC0" w:rsidP="00D91FC0">
            <w:r w:rsidRPr="00D91FC0">
              <w:t xml:space="preserve">Originally created in 1992 by Julian Smart, </w:t>
            </w:r>
            <w:r w:rsidRPr="00D91FC0">
              <w:rPr>
                <w:rFonts w:ascii="Consolas" w:hAnsi="Consolas"/>
              </w:rPr>
              <w:t>wxWidgets</w:t>
            </w:r>
            <w:r w:rsidRPr="00D91FC0">
              <w:t xml:space="preserve"> was initially called </w:t>
            </w:r>
            <w:r w:rsidRPr="00D91FC0">
              <w:rPr>
                <w:rFonts w:ascii="Consolas" w:hAnsi="Consolas"/>
              </w:rPr>
              <w:t>wxWindows</w:t>
            </w:r>
            <w:r w:rsidRPr="00D91FC0">
              <w:t xml:space="preserve"> but was renamed in 2004 due to a trademark issue. It supports a wide range of features, including GUI components, event handling, multithreading, file handling, and more. Additionally, it has bindings for other programming languages like Python, Perl, and C#.</w:t>
            </w:r>
          </w:p>
          <w:p w14:paraId="0B6FB268" w14:textId="77777777" w:rsidR="00D91FC0" w:rsidRPr="00D91FC0" w:rsidRDefault="00D91FC0" w:rsidP="00D91FC0"/>
          <w:p w14:paraId="4A3FE3A9" w14:textId="77777777" w:rsidR="00D91FC0" w:rsidRPr="00D91FC0" w:rsidRDefault="00D91FC0" w:rsidP="00D91FC0">
            <w:r w:rsidRPr="00D91FC0">
              <w:t xml:space="preserve">Developers often use </w:t>
            </w:r>
            <w:r w:rsidRPr="00D91FC0">
              <w:rPr>
                <w:rFonts w:ascii="Consolas" w:hAnsi="Consolas"/>
              </w:rPr>
              <w:t>wxWidgets</w:t>
            </w:r>
            <w:r w:rsidRPr="00D91FC0">
              <w:t xml:space="preserve"> for its portability and ability to create sophisticated applications with minimal effort. Let me know if you'd like to explore its features further!</w:t>
            </w:r>
          </w:p>
          <w:p w14:paraId="78A3BB7E" w14:textId="77777777" w:rsidR="00D91FC0" w:rsidRDefault="00D91FC0" w:rsidP="00D67431"/>
          <w:p w14:paraId="597DEB55" w14:textId="0AF1898B" w:rsidR="00832896" w:rsidRDefault="00832896" w:rsidP="00D67431">
            <w:r>
              <w:t>There are many other commercial</w:t>
            </w:r>
            <w:r>
              <w:rPr>
                <w:rStyle w:val="FootnoteReference"/>
              </w:rPr>
              <w:footnoteReference w:id="3"/>
            </w:r>
            <w:r>
              <w:t xml:space="preserve"> and open source projects</w:t>
            </w:r>
            <w:r w:rsidR="00F11488">
              <w:rPr>
                <w:rStyle w:val="FootnoteReference"/>
              </w:rPr>
              <w:footnoteReference w:id="4"/>
            </w:r>
            <w:r>
              <w:t xml:space="preserve"> that utilize wxWidgets – Audacity (audio editor), FileZilla (server interface for popular FTP client), </w:t>
            </w:r>
            <w:r w:rsidR="00F11488">
              <w:t xml:space="preserve">CMake, and many more. </w:t>
            </w:r>
          </w:p>
        </w:tc>
      </w:tr>
    </w:tbl>
    <w:p w14:paraId="33BE9EFC" w14:textId="77777777" w:rsidR="00D91FC0" w:rsidRDefault="00D91FC0" w:rsidP="00D67431"/>
    <w:p w14:paraId="7CA2FFC0" w14:textId="174F3878" w:rsidR="00AB0860" w:rsidRPr="00D67431" w:rsidRDefault="00AB0860" w:rsidP="00D67431">
      <w:r>
        <w:t xml:space="preserve">The key feature of </w:t>
      </w:r>
      <w:r w:rsidRPr="00AB0860">
        <w:rPr>
          <w:rFonts w:ascii="Consolas" w:hAnsi="Consolas"/>
        </w:rPr>
        <w:t>Code::Blocks</w:t>
      </w:r>
      <w:r>
        <w:t xml:space="preserve"> is that you will be able to find an installation package for all modern operating systems – Windows, Linux and Mac OS. You should have no issue following the video tutorials using any operating system. In addition, </w:t>
      </w:r>
      <w:r w:rsidR="00F11488">
        <w:t>the project</w:t>
      </w:r>
      <w:r>
        <w:t xml:space="preserve"> use</w:t>
      </w:r>
      <w:r w:rsidR="00F11488">
        <w:t>s</w:t>
      </w:r>
      <w:r>
        <w:t xml:space="preserve"> all open source libraries.</w:t>
      </w:r>
    </w:p>
    <w:p w14:paraId="67C7493C" w14:textId="4B1C529C" w:rsidR="00E31D48" w:rsidRDefault="00E31D48" w:rsidP="00E31D48">
      <w:pPr>
        <w:pStyle w:val="Heading2"/>
      </w:pPr>
      <w:r>
        <w:t>Install Code::Blocks</w:t>
      </w:r>
    </w:p>
    <w:p w14:paraId="429CB706" w14:textId="5E7ABE63" w:rsidR="006D45FC" w:rsidRDefault="006D45FC" w:rsidP="006D45FC">
      <w:r>
        <w:t xml:space="preserve">The official website to obtain </w:t>
      </w:r>
      <w:r w:rsidRPr="00D91FC0">
        <w:rPr>
          <w:rFonts w:ascii="Consolas" w:hAnsi="Consolas"/>
        </w:rPr>
        <w:t>Code::Blocks</w:t>
      </w:r>
      <w:r>
        <w:t xml:space="preserve"> is </w:t>
      </w:r>
      <w:hyperlink r:id="rId9" w:history="1">
        <w:r w:rsidRPr="006C61FC">
          <w:rPr>
            <w:rStyle w:val="Hyperlink"/>
          </w:rPr>
          <w:t>https://www.codeblocks.org/downloads/</w:t>
        </w:r>
      </w:hyperlink>
      <w:r>
        <w:t xml:space="preserve"> . You have the option of:</w:t>
      </w:r>
    </w:p>
    <w:p w14:paraId="22D8C378" w14:textId="1CD6424E" w:rsidR="006D45FC" w:rsidRDefault="006D45FC" w:rsidP="006D45FC">
      <w:pPr>
        <w:pStyle w:val="ListParagraph"/>
        <w:numPr>
          <w:ilvl w:val="0"/>
          <w:numId w:val="1"/>
        </w:numPr>
      </w:pPr>
      <w:r>
        <w:t xml:space="preserve">Downloading the setup file for </w:t>
      </w:r>
      <w:r w:rsidRPr="00D91FC0">
        <w:rPr>
          <w:rFonts w:ascii="Consolas" w:hAnsi="Consolas"/>
        </w:rPr>
        <w:t>Code::Blocks</w:t>
      </w:r>
      <w:r>
        <w:t xml:space="preserve"> and executing it.</w:t>
      </w:r>
    </w:p>
    <w:p w14:paraId="231B0152" w14:textId="757E4D96" w:rsidR="006D45FC" w:rsidRDefault="006D45FC" w:rsidP="006D45FC">
      <w:pPr>
        <w:pStyle w:val="ListParagraph"/>
        <w:numPr>
          <w:ilvl w:val="0"/>
          <w:numId w:val="1"/>
        </w:numPr>
      </w:pPr>
      <w:r>
        <w:t>Download the source code and build from scratch</w:t>
      </w:r>
    </w:p>
    <w:p w14:paraId="2A3087C2" w14:textId="543EE1F5" w:rsidR="006D45FC" w:rsidRPr="006D45FC" w:rsidRDefault="006D45FC" w:rsidP="006D45FC">
      <w:r>
        <w:t xml:space="preserve">The Binary release has a Windows, Linux and Mac OS X version. The fact that there is a version of </w:t>
      </w:r>
      <w:r w:rsidRPr="00D91FC0">
        <w:rPr>
          <w:rFonts w:ascii="Consolas" w:hAnsi="Consolas"/>
        </w:rPr>
        <w:t>Code::Blocks</w:t>
      </w:r>
      <w:r>
        <w:t xml:space="preserve"> that runs on all three platforms is the primary reason it has been selected </w:t>
      </w:r>
      <w:r>
        <w:lastRenderedPageBreak/>
        <w:t xml:space="preserve">for this </w:t>
      </w:r>
      <w:r w:rsidR="00D91FC0">
        <w:t xml:space="preserve">and other </w:t>
      </w:r>
      <w:r>
        <w:t>tutorial</w:t>
      </w:r>
      <w:r w:rsidR="00D91FC0">
        <w:t>s</w:t>
      </w:r>
      <w:r>
        <w:t xml:space="preserve">. At the time of this writing the latest version is </w:t>
      </w:r>
      <w:r w:rsidRPr="00D91FC0">
        <w:rPr>
          <w:rFonts w:ascii="Consolas" w:hAnsi="Consolas"/>
        </w:rPr>
        <w:t>25.03</w:t>
      </w:r>
      <w:r w:rsidR="007856A3">
        <w:t xml:space="preserve">, which means it was released in March of 2025. </w:t>
      </w:r>
    </w:p>
    <w:p w14:paraId="506342EE" w14:textId="1F31E75B" w:rsidR="006D45FC" w:rsidRDefault="006D45FC" w:rsidP="00106629">
      <w:r>
        <w:t>My choices for Windows are:</w:t>
      </w:r>
    </w:p>
    <w:p w14:paraId="4CC8273C" w14:textId="77777777" w:rsidR="00284EF5" w:rsidRDefault="006D45FC" w:rsidP="00284EF5">
      <w:pPr>
        <w:keepNext/>
        <w:jc w:val="center"/>
      </w:pPr>
      <w:r w:rsidRPr="006D45FC">
        <w:rPr>
          <w:noProof/>
        </w:rPr>
        <w:drawing>
          <wp:inline distT="0" distB="0" distL="0" distR="0" wp14:anchorId="27BFC10E" wp14:editId="794254D8">
            <wp:extent cx="4554693" cy="1610687"/>
            <wp:effectExtent l="0" t="0" r="0" b="8890"/>
            <wp:docPr id="485966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966467" name=""/>
                    <pic:cNvPicPr/>
                  </pic:nvPicPr>
                  <pic:blipFill>
                    <a:blip r:embed="rId10"/>
                    <a:stretch>
                      <a:fillRect/>
                    </a:stretch>
                  </pic:blipFill>
                  <pic:spPr>
                    <a:xfrm>
                      <a:off x="0" y="0"/>
                      <a:ext cx="4574277" cy="1617612"/>
                    </a:xfrm>
                    <a:prstGeom prst="rect">
                      <a:avLst/>
                    </a:prstGeom>
                  </pic:spPr>
                </pic:pic>
              </a:graphicData>
            </a:graphic>
          </wp:inline>
        </w:drawing>
      </w:r>
    </w:p>
    <w:p w14:paraId="0D3B1EE8" w14:textId="5CCFF861" w:rsidR="006D45FC" w:rsidRDefault="00284EF5" w:rsidP="00284EF5">
      <w:pPr>
        <w:pStyle w:val="Caption"/>
        <w:jc w:val="center"/>
      </w:pPr>
      <w:r>
        <w:t xml:space="preserve">Figure </w:t>
      </w:r>
      <w:fldSimple w:instr=" SEQ Figure \* ARABIC ">
        <w:r w:rsidR="005E46BE">
          <w:rPr>
            <w:noProof/>
          </w:rPr>
          <w:t>1</w:t>
        </w:r>
      </w:fldSimple>
      <w:r>
        <w:t xml:space="preserve"> - Selecting the right setup.exe to download</w:t>
      </w:r>
    </w:p>
    <w:p w14:paraId="7913F1CE" w14:textId="77777777" w:rsidR="00D91FC0" w:rsidRDefault="006D45FC" w:rsidP="00106629">
      <w:r>
        <w:t xml:space="preserve">I decided to download </w:t>
      </w:r>
      <w:r w:rsidRPr="00D91FC0">
        <w:rPr>
          <w:rFonts w:ascii="Consolas" w:hAnsi="Consolas"/>
        </w:rPr>
        <w:t>codeblock-25.03mingw-setup.exe</w:t>
      </w:r>
      <w:r>
        <w:t xml:space="preserve"> for 64-bit. </w:t>
      </w:r>
    </w:p>
    <w:tbl>
      <w:tblPr>
        <w:tblStyle w:val="TableGrid"/>
        <w:tblW w:w="0" w:type="auto"/>
        <w:tblLook w:val="04A0" w:firstRow="1" w:lastRow="0" w:firstColumn="1" w:lastColumn="0" w:noHBand="0" w:noVBand="1"/>
      </w:tblPr>
      <w:tblGrid>
        <w:gridCol w:w="9350"/>
      </w:tblGrid>
      <w:tr w:rsidR="00F11488" w14:paraId="34D30F0F" w14:textId="77777777" w:rsidTr="00F11488">
        <w:tc>
          <w:tcPr>
            <w:tcW w:w="9350" w:type="dxa"/>
          </w:tcPr>
          <w:p w14:paraId="300DBDC6" w14:textId="77777777" w:rsidR="00F11488" w:rsidRDefault="00F11488" w:rsidP="00106629">
            <w:pPr>
              <w:rPr>
                <w:b/>
                <w:bCs/>
              </w:rPr>
            </w:pPr>
            <w:r w:rsidRPr="003D4C77">
              <w:rPr>
                <w:b/>
                <w:bCs/>
              </w:rPr>
              <w:t>Why use mingw?</w:t>
            </w:r>
          </w:p>
          <w:p w14:paraId="575154CC" w14:textId="77777777" w:rsidR="003D4C77" w:rsidRPr="003D4C77" w:rsidRDefault="003D4C77" w:rsidP="00106629">
            <w:pPr>
              <w:rPr>
                <w:b/>
                <w:bCs/>
              </w:rPr>
            </w:pPr>
          </w:p>
          <w:p w14:paraId="2C484642" w14:textId="698DE5A5" w:rsidR="00F11488" w:rsidRDefault="003D4C77" w:rsidP="00106629">
            <w:r>
              <w:t xml:space="preserve">URL: </w:t>
            </w:r>
            <w:hyperlink r:id="rId11" w:anchor=":~:text=MinGW%20is%20primarily%20used%20for,lightweight%20executables%20without%20additional%20dependencies" w:history="1">
              <w:r w:rsidRPr="00267B67">
                <w:rPr>
                  <w:rStyle w:val="Hyperlink"/>
                </w:rPr>
                <w:t>https://www.incredibuild.com/glossary/mingw#:~:text=MinGW%20is%20primarily%20used%20for,lightweight%20executables%20without%20additional%20dependencies</w:t>
              </w:r>
            </w:hyperlink>
            <w:r w:rsidRPr="003D4C77">
              <w:t>.</w:t>
            </w:r>
            <w:r>
              <w:t xml:space="preserve"> </w:t>
            </w:r>
          </w:p>
          <w:p w14:paraId="01DAFCD3" w14:textId="77777777" w:rsidR="003D4C77" w:rsidRDefault="003D4C77" w:rsidP="00106629"/>
          <w:p w14:paraId="7B61B9BB" w14:textId="77777777" w:rsidR="00F11488" w:rsidRDefault="003D4C77" w:rsidP="00106629">
            <w:r w:rsidRPr="003D4C77">
              <w:rPr>
                <w:rFonts w:ascii="Consolas" w:hAnsi="Consolas"/>
              </w:rPr>
              <w:t>MinGW</w:t>
            </w:r>
            <w:r>
              <w:t xml:space="preserve">  (short for Minimalist GNU for Windows), is a free and open-source development environment for compiling native Windows applications. It provides a collection of tools, enabling developers to build software without relying on proprietary compilers.</w:t>
            </w:r>
          </w:p>
          <w:p w14:paraId="1C4EFDEA" w14:textId="77777777" w:rsidR="003D4C77" w:rsidRDefault="003D4C77" w:rsidP="00106629"/>
          <w:p w14:paraId="474B74F7" w14:textId="744EB091" w:rsidR="003D4C77" w:rsidRDefault="003D4C77" w:rsidP="00106629">
            <w:r>
              <w:t xml:space="preserve">MinGW is primarily used for compiling C, C++, and Fortran programs on Windows. </w:t>
            </w:r>
          </w:p>
        </w:tc>
      </w:tr>
    </w:tbl>
    <w:p w14:paraId="17970E3C" w14:textId="77777777" w:rsidR="00F11488" w:rsidRDefault="00F11488" w:rsidP="00106629"/>
    <w:p w14:paraId="4BAF216F" w14:textId="6889E7AD" w:rsidR="006D45FC" w:rsidRDefault="00D91FC0" w:rsidP="00106629">
      <w:r>
        <w:t xml:space="preserve">Side note: </w:t>
      </w:r>
      <w:r w:rsidR="006D45FC">
        <w:t xml:space="preserve">I am surprised that the project has not moved to GitHub. </w:t>
      </w:r>
    </w:p>
    <w:p w14:paraId="65CD098F" w14:textId="77777777" w:rsidR="00284EF5" w:rsidRDefault="006D45FC" w:rsidP="00284EF5">
      <w:pPr>
        <w:keepNext/>
        <w:jc w:val="center"/>
      </w:pPr>
      <w:r w:rsidRPr="006D45FC">
        <w:rPr>
          <w:noProof/>
        </w:rPr>
        <w:lastRenderedPageBreak/>
        <w:drawing>
          <wp:inline distT="0" distB="0" distL="0" distR="0" wp14:anchorId="052127B7" wp14:editId="6C12C2B0">
            <wp:extent cx="4580654" cy="2440569"/>
            <wp:effectExtent l="0" t="0" r="0" b="0"/>
            <wp:docPr id="581700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700391" name=""/>
                    <pic:cNvPicPr/>
                  </pic:nvPicPr>
                  <pic:blipFill>
                    <a:blip r:embed="rId12"/>
                    <a:stretch>
                      <a:fillRect/>
                    </a:stretch>
                  </pic:blipFill>
                  <pic:spPr>
                    <a:xfrm>
                      <a:off x="0" y="0"/>
                      <a:ext cx="4598223" cy="2449930"/>
                    </a:xfrm>
                    <a:prstGeom prst="rect">
                      <a:avLst/>
                    </a:prstGeom>
                  </pic:spPr>
                </pic:pic>
              </a:graphicData>
            </a:graphic>
          </wp:inline>
        </w:drawing>
      </w:r>
    </w:p>
    <w:p w14:paraId="47D1BE63" w14:textId="4F750992" w:rsidR="006D45FC" w:rsidRDefault="00284EF5" w:rsidP="00284EF5">
      <w:pPr>
        <w:pStyle w:val="Caption"/>
        <w:jc w:val="center"/>
      </w:pPr>
      <w:r>
        <w:t xml:space="preserve">Figure </w:t>
      </w:r>
      <w:fldSimple w:instr=" SEQ Figure \* ARABIC ">
        <w:r w:rsidR="005E46BE">
          <w:rPr>
            <w:noProof/>
          </w:rPr>
          <w:t>2</w:t>
        </w:r>
      </w:fldSimple>
      <w:r>
        <w:t xml:space="preserve"> - Downloading file from Sourceforge</w:t>
      </w:r>
    </w:p>
    <w:p w14:paraId="25005039" w14:textId="683EAAAE" w:rsidR="006D45FC" w:rsidRDefault="006D45FC" w:rsidP="00106629">
      <w:r>
        <w:t>I then run the setup.exe file:</w:t>
      </w:r>
    </w:p>
    <w:p w14:paraId="5C9ED0CC" w14:textId="77777777" w:rsidR="00284EF5" w:rsidRDefault="006D45FC" w:rsidP="00284EF5">
      <w:pPr>
        <w:keepNext/>
        <w:jc w:val="center"/>
      </w:pPr>
      <w:r w:rsidRPr="006D45FC">
        <w:rPr>
          <w:noProof/>
        </w:rPr>
        <w:drawing>
          <wp:inline distT="0" distB="0" distL="0" distR="0" wp14:anchorId="55145D0F" wp14:editId="58007046">
            <wp:extent cx="5943600" cy="446405"/>
            <wp:effectExtent l="0" t="0" r="0" b="0"/>
            <wp:docPr id="1923300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00761" name=""/>
                    <pic:cNvPicPr/>
                  </pic:nvPicPr>
                  <pic:blipFill>
                    <a:blip r:embed="rId13"/>
                    <a:stretch>
                      <a:fillRect/>
                    </a:stretch>
                  </pic:blipFill>
                  <pic:spPr>
                    <a:xfrm>
                      <a:off x="0" y="0"/>
                      <a:ext cx="5943600" cy="446405"/>
                    </a:xfrm>
                    <a:prstGeom prst="rect">
                      <a:avLst/>
                    </a:prstGeom>
                  </pic:spPr>
                </pic:pic>
              </a:graphicData>
            </a:graphic>
          </wp:inline>
        </w:drawing>
      </w:r>
    </w:p>
    <w:p w14:paraId="379C97C4" w14:textId="07F2E037" w:rsidR="006D45FC" w:rsidRDefault="00284EF5" w:rsidP="00284EF5">
      <w:pPr>
        <w:pStyle w:val="Caption"/>
        <w:jc w:val="center"/>
      </w:pPr>
      <w:r>
        <w:t xml:space="preserve">Figure </w:t>
      </w:r>
      <w:fldSimple w:instr=" SEQ Figure \* ARABIC ">
        <w:r w:rsidR="005E46BE">
          <w:rPr>
            <w:noProof/>
          </w:rPr>
          <w:t>3</w:t>
        </w:r>
      </w:fldSimple>
      <w:r>
        <w:t xml:space="preserve"> - Locating and executing the setup.exe file</w:t>
      </w:r>
    </w:p>
    <w:p w14:paraId="65192D03" w14:textId="1ABCA980" w:rsidR="006D45FC" w:rsidRDefault="0020405B" w:rsidP="0020405B">
      <w:pPr>
        <w:pStyle w:val="Heading3"/>
      </w:pPr>
      <w:r>
        <w:t>Running the Setup</w:t>
      </w:r>
    </w:p>
    <w:p w14:paraId="28402506" w14:textId="77777777" w:rsidR="00284EF5" w:rsidRDefault="0020405B" w:rsidP="00284EF5">
      <w:pPr>
        <w:keepNext/>
        <w:jc w:val="center"/>
      </w:pPr>
      <w:r w:rsidRPr="0020405B">
        <w:rPr>
          <w:noProof/>
        </w:rPr>
        <w:drawing>
          <wp:inline distT="0" distB="0" distL="0" distR="0" wp14:anchorId="1B4F491D" wp14:editId="2F8EC122">
            <wp:extent cx="2760507" cy="2157678"/>
            <wp:effectExtent l="0" t="0" r="1905" b="0"/>
            <wp:docPr id="935220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220844" name=""/>
                    <pic:cNvPicPr/>
                  </pic:nvPicPr>
                  <pic:blipFill>
                    <a:blip r:embed="rId14"/>
                    <a:stretch>
                      <a:fillRect/>
                    </a:stretch>
                  </pic:blipFill>
                  <pic:spPr>
                    <a:xfrm>
                      <a:off x="0" y="0"/>
                      <a:ext cx="2776629" cy="2170279"/>
                    </a:xfrm>
                    <a:prstGeom prst="rect">
                      <a:avLst/>
                    </a:prstGeom>
                  </pic:spPr>
                </pic:pic>
              </a:graphicData>
            </a:graphic>
          </wp:inline>
        </w:drawing>
      </w:r>
    </w:p>
    <w:p w14:paraId="12B32CB9" w14:textId="00CF3BB8" w:rsidR="0020405B" w:rsidRDefault="00284EF5" w:rsidP="00284EF5">
      <w:pPr>
        <w:pStyle w:val="Caption"/>
        <w:jc w:val="center"/>
      </w:pPr>
      <w:r>
        <w:t xml:space="preserve">Figure </w:t>
      </w:r>
      <w:fldSimple w:instr=" SEQ Figure \* ARABIC ">
        <w:r w:rsidR="005E46BE">
          <w:rPr>
            <w:noProof/>
          </w:rPr>
          <w:t>4</w:t>
        </w:r>
      </w:fldSimple>
      <w:r>
        <w:t xml:space="preserve"> - Initial Code::Blocks Installation dialog</w:t>
      </w:r>
    </w:p>
    <w:p w14:paraId="61A646A0" w14:textId="3A1FC249" w:rsidR="00284EF5" w:rsidRPr="00284EF5" w:rsidRDefault="00284EF5" w:rsidP="00284EF5">
      <w:r>
        <w:t>I did not find it necessary to close any other applications. I just pressed “Next &gt;”.</w:t>
      </w:r>
    </w:p>
    <w:p w14:paraId="3E785829" w14:textId="77777777" w:rsidR="0020405B" w:rsidRDefault="0020405B" w:rsidP="0020405B">
      <w:pPr>
        <w:jc w:val="center"/>
      </w:pPr>
    </w:p>
    <w:p w14:paraId="54E64BF0" w14:textId="77777777" w:rsidR="00284EF5" w:rsidRDefault="0020405B" w:rsidP="00284EF5">
      <w:pPr>
        <w:keepNext/>
        <w:jc w:val="center"/>
      </w:pPr>
      <w:r w:rsidRPr="0020405B">
        <w:rPr>
          <w:noProof/>
        </w:rPr>
        <w:lastRenderedPageBreak/>
        <w:drawing>
          <wp:inline distT="0" distB="0" distL="0" distR="0" wp14:anchorId="73B517D0" wp14:editId="73CCD636">
            <wp:extent cx="2777815" cy="2202665"/>
            <wp:effectExtent l="0" t="0" r="3810" b="7620"/>
            <wp:docPr id="19470936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093620" name=""/>
                    <pic:cNvPicPr/>
                  </pic:nvPicPr>
                  <pic:blipFill>
                    <a:blip r:embed="rId15"/>
                    <a:stretch>
                      <a:fillRect/>
                    </a:stretch>
                  </pic:blipFill>
                  <pic:spPr>
                    <a:xfrm>
                      <a:off x="0" y="0"/>
                      <a:ext cx="2795106" cy="2216376"/>
                    </a:xfrm>
                    <a:prstGeom prst="rect">
                      <a:avLst/>
                    </a:prstGeom>
                  </pic:spPr>
                </pic:pic>
              </a:graphicData>
            </a:graphic>
          </wp:inline>
        </w:drawing>
      </w:r>
    </w:p>
    <w:p w14:paraId="4D445DFB" w14:textId="253843C6" w:rsidR="0020405B" w:rsidRDefault="00284EF5" w:rsidP="00284EF5">
      <w:pPr>
        <w:pStyle w:val="Caption"/>
        <w:jc w:val="center"/>
      </w:pPr>
      <w:r>
        <w:t xml:space="preserve">Figure </w:t>
      </w:r>
      <w:fldSimple w:instr=" SEQ Figure \* ARABIC ">
        <w:r w:rsidR="005E46BE">
          <w:rPr>
            <w:noProof/>
          </w:rPr>
          <w:t>5</w:t>
        </w:r>
      </w:fldSimple>
      <w:r>
        <w:t xml:space="preserve"> - The License Agreement screen</w:t>
      </w:r>
    </w:p>
    <w:p w14:paraId="27DBF7FB" w14:textId="2E22E3F2" w:rsidR="00284EF5" w:rsidRPr="00284EF5" w:rsidRDefault="00284EF5" w:rsidP="00284EF5">
      <w:r>
        <w:t>OK, I did not read the license agreement but knowing it is the GNU license assures me that it is open source and free. I just clicked on “I Agree”.</w:t>
      </w:r>
    </w:p>
    <w:p w14:paraId="5D9A93CD" w14:textId="77777777" w:rsidR="00284EF5" w:rsidRDefault="0020405B" w:rsidP="00284EF5">
      <w:pPr>
        <w:keepNext/>
        <w:jc w:val="center"/>
      </w:pPr>
      <w:r w:rsidRPr="0020405B">
        <w:rPr>
          <w:noProof/>
        </w:rPr>
        <w:drawing>
          <wp:inline distT="0" distB="0" distL="0" distR="0" wp14:anchorId="4605EE62" wp14:editId="3F17E6A4">
            <wp:extent cx="2734546" cy="2117812"/>
            <wp:effectExtent l="0" t="0" r="8890" b="0"/>
            <wp:docPr id="101181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81585" name=""/>
                    <pic:cNvPicPr/>
                  </pic:nvPicPr>
                  <pic:blipFill>
                    <a:blip r:embed="rId16"/>
                    <a:stretch>
                      <a:fillRect/>
                    </a:stretch>
                  </pic:blipFill>
                  <pic:spPr>
                    <a:xfrm>
                      <a:off x="0" y="0"/>
                      <a:ext cx="2747038" cy="2127487"/>
                    </a:xfrm>
                    <a:prstGeom prst="rect">
                      <a:avLst/>
                    </a:prstGeom>
                  </pic:spPr>
                </pic:pic>
              </a:graphicData>
            </a:graphic>
          </wp:inline>
        </w:drawing>
      </w:r>
    </w:p>
    <w:p w14:paraId="6384A5DC" w14:textId="22D0838B" w:rsidR="0020405B" w:rsidRDefault="00284EF5" w:rsidP="00284EF5">
      <w:pPr>
        <w:pStyle w:val="Caption"/>
        <w:jc w:val="center"/>
      </w:pPr>
      <w:r>
        <w:t xml:space="preserve">Figure </w:t>
      </w:r>
      <w:fldSimple w:instr=" SEQ Figure \* ARABIC ">
        <w:r w:rsidR="005E46BE">
          <w:rPr>
            <w:noProof/>
          </w:rPr>
          <w:t>6</w:t>
        </w:r>
      </w:fldSimple>
      <w:r>
        <w:t xml:space="preserve"> - The "Choose Components" screen</w:t>
      </w:r>
    </w:p>
    <w:p w14:paraId="5200B51A" w14:textId="1F2D36AE" w:rsidR="00284EF5" w:rsidRDefault="00284EF5" w:rsidP="00284EF5">
      <w:r>
        <w:t xml:space="preserve">It appears by default all the components are selected. </w:t>
      </w:r>
      <w:r w:rsidR="006930E9">
        <w:t>A quick description of each component:</w:t>
      </w:r>
    </w:p>
    <w:p w14:paraId="56BF6592" w14:textId="417E3D09" w:rsidR="006930E9" w:rsidRDefault="006930E9" w:rsidP="006930E9">
      <w:pPr>
        <w:pStyle w:val="ListParagraph"/>
        <w:numPr>
          <w:ilvl w:val="0"/>
          <w:numId w:val="2"/>
        </w:numPr>
      </w:pPr>
      <w:r w:rsidRPr="00890892">
        <w:rPr>
          <w:b/>
          <w:bCs/>
        </w:rPr>
        <w:t>Contrib Plugins</w:t>
      </w:r>
      <w:r>
        <w:t xml:space="preserve"> – these are additional plugins developed by the community to extend the functionality of the Code::Blocks IDE. These plugins are not part of the core set but have proven to be valuable enough to be included in the official Code::Blocks repository.</w:t>
      </w:r>
    </w:p>
    <w:p w14:paraId="2D3D2C7C" w14:textId="0E94FD45" w:rsidR="006930E9" w:rsidRDefault="006930E9" w:rsidP="006930E9">
      <w:pPr>
        <w:pStyle w:val="ListParagraph"/>
        <w:numPr>
          <w:ilvl w:val="1"/>
          <w:numId w:val="2"/>
        </w:numPr>
      </w:pPr>
      <w:r w:rsidRPr="00890892">
        <w:rPr>
          <w:b/>
          <w:bCs/>
        </w:rPr>
        <w:t>Code Snippets Plugin</w:t>
      </w:r>
      <w:r>
        <w:t>: Helps to manage and insert reusable code snippets.</w:t>
      </w:r>
    </w:p>
    <w:p w14:paraId="14387C3B" w14:textId="43F0F4E1" w:rsidR="006930E9" w:rsidRDefault="006930E9" w:rsidP="006930E9">
      <w:pPr>
        <w:pStyle w:val="ListParagraph"/>
        <w:numPr>
          <w:ilvl w:val="1"/>
          <w:numId w:val="2"/>
        </w:numPr>
      </w:pPr>
      <w:r w:rsidRPr="00890892">
        <w:rPr>
          <w:b/>
          <w:bCs/>
        </w:rPr>
        <w:t>DoxyBlocks Plugin</w:t>
      </w:r>
      <w:r>
        <w:t>: Integrates D</w:t>
      </w:r>
      <w:r w:rsidR="00890892">
        <w:t>oxygen for generating documentation from your code</w:t>
      </w:r>
    </w:p>
    <w:p w14:paraId="2C5D46A6" w14:textId="32C6378D" w:rsidR="00890892" w:rsidRDefault="00890892" w:rsidP="006930E9">
      <w:pPr>
        <w:pStyle w:val="ListParagraph"/>
        <w:numPr>
          <w:ilvl w:val="1"/>
          <w:numId w:val="2"/>
        </w:numPr>
      </w:pPr>
      <w:r w:rsidRPr="00890892">
        <w:rPr>
          <w:b/>
          <w:bCs/>
        </w:rPr>
        <w:t>CppCheck Plugin</w:t>
      </w:r>
      <w:r>
        <w:t>: Provides static code analysis to identify potential bugs or issues</w:t>
      </w:r>
    </w:p>
    <w:p w14:paraId="3F2A9262" w14:textId="6B267220" w:rsidR="00890892" w:rsidRDefault="00890892" w:rsidP="006930E9">
      <w:pPr>
        <w:pStyle w:val="ListParagraph"/>
        <w:numPr>
          <w:ilvl w:val="1"/>
          <w:numId w:val="2"/>
        </w:numPr>
      </w:pPr>
      <w:r w:rsidRPr="00890892">
        <w:rPr>
          <w:b/>
          <w:bCs/>
        </w:rPr>
        <w:t>SpellChecker Plugin</w:t>
      </w:r>
      <w:r>
        <w:t>: Checks spelling in comments and string literals</w:t>
      </w:r>
    </w:p>
    <w:p w14:paraId="260D988A" w14:textId="74F263CC" w:rsidR="00890892" w:rsidRPr="006930E9" w:rsidRDefault="00890892" w:rsidP="006930E9">
      <w:pPr>
        <w:pStyle w:val="ListParagraph"/>
        <w:numPr>
          <w:ilvl w:val="1"/>
          <w:numId w:val="2"/>
        </w:numPr>
      </w:pPr>
      <w:r w:rsidRPr="00890892">
        <w:rPr>
          <w:b/>
          <w:bCs/>
        </w:rPr>
        <w:t>Valgrind Plugin</w:t>
      </w:r>
      <w:r>
        <w:t>: Integrates Valgrind for memory debugging and profiling</w:t>
      </w:r>
    </w:p>
    <w:p w14:paraId="5EB3C8F8" w14:textId="7280EADF" w:rsidR="006930E9" w:rsidRDefault="006930E9" w:rsidP="006930E9">
      <w:pPr>
        <w:pStyle w:val="ListParagraph"/>
        <w:numPr>
          <w:ilvl w:val="0"/>
          <w:numId w:val="2"/>
        </w:numPr>
      </w:pPr>
      <w:r w:rsidRPr="006930E9">
        <w:rPr>
          <w:b/>
          <w:bCs/>
        </w:rPr>
        <w:lastRenderedPageBreak/>
        <w:t>C::B CBP2Make</w:t>
      </w:r>
      <w:r>
        <w:t xml:space="preserve"> – is a tool designed to generate Makefiles from Code::Blocks project files (*.cbp) or workspace files. Essentially, it allows you to convert your Code::Blocks projects into Makefiles that can be used with GNU Make or other build systems.</w:t>
      </w:r>
    </w:p>
    <w:p w14:paraId="41F729BF" w14:textId="3D802757" w:rsidR="006930E9" w:rsidRDefault="006930E9" w:rsidP="006930E9">
      <w:pPr>
        <w:pStyle w:val="ListParagraph"/>
        <w:numPr>
          <w:ilvl w:val="0"/>
          <w:numId w:val="2"/>
        </w:numPr>
      </w:pPr>
      <w:r w:rsidRPr="006930E9">
        <w:rPr>
          <w:b/>
          <w:bCs/>
        </w:rPr>
        <w:t>C::B Share Config</w:t>
      </w:r>
      <w:r>
        <w:t xml:space="preserve"> – this is a tool that allows you to import and export parts of your Code::Blocks configuration. It’s particularly useful when you want to transfer settings between different computers or configurations. </w:t>
      </w:r>
    </w:p>
    <w:p w14:paraId="4A2562A6" w14:textId="46783ACD" w:rsidR="006930E9" w:rsidRDefault="006930E9" w:rsidP="006930E9">
      <w:pPr>
        <w:pStyle w:val="ListParagraph"/>
        <w:numPr>
          <w:ilvl w:val="0"/>
          <w:numId w:val="2"/>
        </w:numPr>
      </w:pPr>
      <w:r w:rsidRPr="006930E9">
        <w:rPr>
          <w:b/>
          <w:bCs/>
        </w:rPr>
        <w:t>C::B Launcher</w:t>
      </w:r>
      <w:r>
        <w:t xml:space="preserve"> – is a utility that helps manage the launching of the Code::Blocks IDE. This tool is useful for advanced users.</w:t>
      </w:r>
    </w:p>
    <w:p w14:paraId="4C410038" w14:textId="3ED7A926" w:rsidR="006930E9" w:rsidRPr="00284EF5" w:rsidRDefault="006930E9" w:rsidP="006930E9">
      <w:pPr>
        <w:pStyle w:val="ListParagraph"/>
        <w:numPr>
          <w:ilvl w:val="0"/>
          <w:numId w:val="2"/>
        </w:numPr>
      </w:pPr>
      <w:r w:rsidRPr="006930E9">
        <w:rPr>
          <w:b/>
          <w:bCs/>
        </w:rPr>
        <w:t>MinGW Compiler Suite</w:t>
      </w:r>
      <w:r>
        <w:t xml:space="preserve"> – The MinGW (Minimalist GNU for Windows) is a development environment that provides a native Windows port of the GNU Compiler Collection (GCC). It allows you to build native Window applications without relying on third-party runtime libraries. </w:t>
      </w:r>
    </w:p>
    <w:p w14:paraId="111F83BD" w14:textId="77777777" w:rsidR="00890892" w:rsidRDefault="0020405B" w:rsidP="00890892">
      <w:pPr>
        <w:keepNext/>
        <w:jc w:val="center"/>
      </w:pPr>
      <w:r w:rsidRPr="0020405B">
        <w:rPr>
          <w:noProof/>
        </w:rPr>
        <w:drawing>
          <wp:inline distT="0" distB="0" distL="0" distR="0" wp14:anchorId="5626F7D3" wp14:editId="2FD92224">
            <wp:extent cx="2723008" cy="2136805"/>
            <wp:effectExtent l="0" t="0" r="1270" b="0"/>
            <wp:docPr id="211440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407775" name=""/>
                    <pic:cNvPicPr/>
                  </pic:nvPicPr>
                  <pic:blipFill>
                    <a:blip r:embed="rId17"/>
                    <a:stretch>
                      <a:fillRect/>
                    </a:stretch>
                  </pic:blipFill>
                  <pic:spPr>
                    <a:xfrm>
                      <a:off x="0" y="0"/>
                      <a:ext cx="2739486" cy="2149735"/>
                    </a:xfrm>
                    <a:prstGeom prst="rect">
                      <a:avLst/>
                    </a:prstGeom>
                  </pic:spPr>
                </pic:pic>
              </a:graphicData>
            </a:graphic>
          </wp:inline>
        </w:drawing>
      </w:r>
    </w:p>
    <w:p w14:paraId="1EE3B4B2" w14:textId="766AA528" w:rsidR="0020405B" w:rsidRDefault="00890892" w:rsidP="00890892">
      <w:pPr>
        <w:pStyle w:val="Caption"/>
        <w:jc w:val="center"/>
      </w:pPr>
      <w:r>
        <w:t xml:space="preserve">Figure </w:t>
      </w:r>
      <w:fldSimple w:instr=" SEQ Figure \* ARABIC ">
        <w:r w:rsidR="005E46BE">
          <w:rPr>
            <w:noProof/>
          </w:rPr>
          <w:t>7</w:t>
        </w:r>
      </w:fldSimple>
      <w:r>
        <w:t xml:space="preserve"> - Installation location on your PC</w:t>
      </w:r>
    </w:p>
    <w:p w14:paraId="40E9278D" w14:textId="1F1321C8" w:rsidR="00890892" w:rsidRPr="00890892" w:rsidRDefault="00890892" w:rsidP="00890892">
      <w:r>
        <w:t>I usually take the default location.</w:t>
      </w:r>
    </w:p>
    <w:p w14:paraId="0272A156" w14:textId="77777777" w:rsidR="00890892" w:rsidRDefault="0020405B" w:rsidP="00890892">
      <w:pPr>
        <w:keepNext/>
        <w:jc w:val="center"/>
      </w:pPr>
      <w:r w:rsidRPr="0020405B">
        <w:rPr>
          <w:noProof/>
        </w:rPr>
        <w:drawing>
          <wp:inline distT="0" distB="0" distL="0" distR="0" wp14:anchorId="246C86D3" wp14:editId="6E3A34DA">
            <wp:extent cx="2737431" cy="1481249"/>
            <wp:effectExtent l="0" t="0" r="6350" b="5080"/>
            <wp:docPr id="11151212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121282" name=""/>
                    <pic:cNvPicPr/>
                  </pic:nvPicPr>
                  <pic:blipFill>
                    <a:blip r:embed="rId18"/>
                    <a:stretch>
                      <a:fillRect/>
                    </a:stretch>
                  </pic:blipFill>
                  <pic:spPr>
                    <a:xfrm>
                      <a:off x="0" y="0"/>
                      <a:ext cx="2748763" cy="1487381"/>
                    </a:xfrm>
                    <a:prstGeom prst="rect">
                      <a:avLst/>
                    </a:prstGeom>
                  </pic:spPr>
                </pic:pic>
              </a:graphicData>
            </a:graphic>
          </wp:inline>
        </w:drawing>
      </w:r>
    </w:p>
    <w:p w14:paraId="1D3DC32B" w14:textId="721AA589" w:rsidR="0020405B" w:rsidRDefault="00890892" w:rsidP="00890892">
      <w:pPr>
        <w:pStyle w:val="Caption"/>
        <w:jc w:val="center"/>
      </w:pPr>
      <w:r>
        <w:t xml:space="preserve">Figure </w:t>
      </w:r>
      <w:fldSimple w:instr=" SEQ Figure \* ARABIC ">
        <w:r w:rsidR="005E46BE">
          <w:rPr>
            <w:noProof/>
          </w:rPr>
          <w:t>8</w:t>
        </w:r>
      </w:fldSimple>
      <w:r>
        <w:t xml:space="preserve"> - Prompt to run Code::Blocks now?</w:t>
      </w:r>
    </w:p>
    <w:p w14:paraId="3496CC1C" w14:textId="1F749278" w:rsidR="00890892" w:rsidRPr="00890892" w:rsidRDefault="00890892" w:rsidP="00890892">
      <w:r>
        <w:t>I clicked on “Yes” so I can enter a simple “hello world” program to make sure everything works.</w:t>
      </w:r>
    </w:p>
    <w:p w14:paraId="6079409A" w14:textId="77777777" w:rsidR="00890892" w:rsidRDefault="0020405B" w:rsidP="00890892">
      <w:pPr>
        <w:keepNext/>
        <w:jc w:val="center"/>
      </w:pPr>
      <w:r w:rsidRPr="0020405B">
        <w:rPr>
          <w:noProof/>
        </w:rPr>
        <w:lastRenderedPageBreak/>
        <w:drawing>
          <wp:inline distT="0" distB="0" distL="0" distR="0" wp14:anchorId="6D868751" wp14:editId="4CD679FF">
            <wp:extent cx="2748969" cy="2129864"/>
            <wp:effectExtent l="0" t="0" r="0" b="3810"/>
            <wp:docPr id="484208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08431" name=""/>
                    <pic:cNvPicPr/>
                  </pic:nvPicPr>
                  <pic:blipFill>
                    <a:blip r:embed="rId19"/>
                    <a:stretch>
                      <a:fillRect/>
                    </a:stretch>
                  </pic:blipFill>
                  <pic:spPr>
                    <a:xfrm>
                      <a:off x="0" y="0"/>
                      <a:ext cx="2768118" cy="2144701"/>
                    </a:xfrm>
                    <a:prstGeom prst="rect">
                      <a:avLst/>
                    </a:prstGeom>
                  </pic:spPr>
                </pic:pic>
              </a:graphicData>
            </a:graphic>
          </wp:inline>
        </w:drawing>
      </w:r>
    </w:p>
    <w:p w14:paraId="0EEFA42C" w14:textId="3A5EFA64" w:rsidR="0020405B" w:rsidRDefault="00890892" w:rsidP="00890892">
      <w:pPr>
        <w:pStyle w:val="Caption"/>
        <w:jc w:val="center"/>
      </w:pPr>
      <w:r>
        <w:t xml:space="preserve">Figure </w:t>
      </w:r>
      <w:fldSimple w:instr=" SEQ Figure \* ARABIC ">
        <w:r w:rsidR="005E46BE">
          <w:rPr>
            <w:noProof/>
          </w:rPr>
          <w:t>9</w:t>
        </w:r>
      </w:fldSimple>
      <w:r>
        <w:t xml:space="preserve"> - Code::Blocks installation completed dialog</w:t>
      </w:r>
    </w:p>
    <w:p w14:paraId="37FF9325" w14:textId="65C6D06A" w:rsidR="00890892" w:rsidRPr="00890892" w:rsidRDefault="00890892" w:rsidP="00890892">
      <w:r>
        <w:t>I clicked on “Next &gt;”.</w:t>
      </w:r>
    </w:p>
    <w:p w14:paraId="4AC7E8BF" w14:textId="77777777" w:rsidR="00890892" w:rsidRDefault="0020405B" w:rsidP="00890892">
      <w:pPr>
        <w:keepNext/>
        <w:jc w:val="center"/>
      </w:pPr>
      <w:r w:rsidRPr="0020405B">
        <w:rPr>
          <w:noProof/>
        </w:rPr>
        <w:drawing>
          <wp:inline distT="0" distB="0" distL="0" distR="0" wp14:anchorId="69738A37" wp14:editId="2DA14112">
            <wp:extent cx="2763392" cy="2190638"/>
            <wp:effectExtent l="0" t="0" r="0" b="635"/>
            <wp:docPr id="757201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201210" name=""/>
                    <pic:cNvPicPr/>
                  </pic:nvPicPr>
                  <pic:blipFill>
                    <a:blip r:embed="rId20"/>
                    <a:stretch>
                      <a:fillRect/>
                    </a:stretch>
                  </pic:blipFill>
                  <pic:spPr>
                    <a:xfrm>
                      <a:off x="0" y="0"/>
                      <a:ext cx="2775502" cy="2200238"/>
                    </a:xfrm>
                    <a:prstGeom prst="rect">
                      <a:avLst/>
                    </a:prstGeom>
                  </pic:spPr>
                </pic:pic>
              </a:graphicData>
            </a:graphic>
          </wp:inline>
        </w:drawing>
      </w:r>
    </w:p>
    <w:p w14:paraId="1016F19C" w14:textId="3A412C96" w:rsidR="0020405B" w:rsidRDefault="00890892" w:rsidP="00890892">
      <w:pPr>
        <w:pStyle w:val="Caption"/>
        <w:jc w:val="center"/>
      </w:pPr>
      <w:r>
        <w:t xml:space="preserve">Figure </w:t>
      </w:r>
      <w:fldSimple w:instr=" SEQ Figure \* ARABIC ">
        <w:r w:rsidR="005E46BE">
          <w:rPr>
            <w:noProof/>
          </w:rPr>
          <w:t>10</w:t>
        </w:r>
      </w:fldSimple>
      <w:r>
        <w:t xml:space="preserve"> - The final Code::Blocks setup screen</w:t>
      </w:r>
    </w:p>
    <w:p w14:paraId="0EA12692" w14:textId="51E58EE8" w:rsidR="0020405B" w:rsidRDefault="00890892" w:rsidP="00D67431">
      <w:r>
        <w:t>Click on “Finish” and you will see Code::Blocks starting if you clicked “Yes” to start Code::Blocks now.</w:t>
      </w:r>
    </w:p>
    <w:p w14:paraId="68121590" w14:textId="7F43F97B" w:rsidR="0020405B" w:rsidRDefault="0020405B" w:rsidP="0020405B">
      <w:pPr>
        <w:pStyle w:val="Heading3"/>
      </w:pPr>
      <w:r>
        <w:lastRenderedPageBreak/>
        <w:t>Starting up Code::Blocks</w:t>
      </w:r>
    </w:p>
    <w:p w14:paraId="55539761" w14:textId="77777777" w:rsidR="00890892" w:rsidRDefault="0020405B" w:rsidP="00890892">
      <w:pPr>
        <w:keepNext/>
        <w:jc w:val="center"/>
      </w:pPr>
      <w:r w:rsidRPr="0020405B">
        <w:rPr>
          <w:noProof/>
        </w:rPr>
        <w:drawing>
          <wp:inline distT="0" distB="0" distL="0" distR="0" wp14:anchorId="3A67370C" wp14:editId="75A257C5">
            <wp:extent cx="3718175" cy="2258315"/>
            <wp:effectExtent l="0" t="0" r="0" b="8890"/>
            <wp:docPr id="557652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652752" name=""/>
                    <pic:cNvPicPr/>
                  </pic:nvPicPr>
                  <pic:blipFill>
                    <a:blip r:embed="rId21"/>
                    <a:stretch>
                      <a:fillRect/>
                    </a:stretch>
                  </pic:blipFill>
                  <pic:spPr>
                    <a:xfrm>
                      <a:off x="0" y="0"/>
                      <a:ext cx="3759441" cy="2283379"/>
                    </a:xfrm>
                    <a:prstGeom prst="rect">
                      <a:avLst/>
                    </a:prstGeom>
                  </pic:spPr>
                </pic:pic>
              </a:graphicData>
            </a:graphic>
          </wp:inline>
        </w:drawing>
      </w:r>
    </w:p>
    <w:p w14:paraId="0246AB76" w14:textId="330D93D3" w:rsidR="0020405B" w:rsidRDefault="00890892" w:rsidP="00890892">
      <w:pPr>
        <w:pStyle w:val="Caption"/>
        <w:jc w:val="center"/>
      </w:pPr>
      <w:r>
        <w:t xml:space="preserve">Figure </w:t>
      </w:r>
      <w:fldSimple w:instr=" SEQ Figure \* ARABIC ">
        <w:r w:rsidR="005E46BE">
          <w:rPr>
            <w:noProof/>
          </w:rPr>
          <w:t>11</w:t>
        </w:r>
      </w:fldSimple>
      <w:r>
        <w:t xml:space="preserve"> - Code::Blocks lists all the compilers it detected</w:t>
      </w:r>
    </w:p>
    <w:p w14:paraId="665A1659" w14:textId="38EFBC01" w:rsidR="00890892" w:rsidRDefault="00890892" w:rsidP="00890892">
      <w:r>
        <w:t xml:space="preserve">As you can see from the list you have the option of using many different compilers in </w:t>
      </w:r>
      <w:r w:rsidRPr="003D4C77">
        <w:rPr>
          <w:rFonts w:ascii="Consolas" w:hAnsi="Consolas"/>
        </w:rPr>
        <w:t>Code::Blocks</w:t>
      </w:r>
      <w:r>
        <w:t xml:space="preserve">. We do expect </w:t>
      </w:r>
      <w:r w:rsidRPr="003D4C77">
        <w:rPr>
          <w:rFonts w:ascii="Consolas" w:hAnsi="Consolas"/>
        </w:rPr>
        <w:t>Code::Blocks</w:t>
      </w:r>
      <w:r>
        <w:t xml:space="preserve"> to find </w:t>
      </w:r>
      <w:r w:rsidRPr="003D4C77">
        <w:rPr>
          <w:rFonts w:ascii="Consolas" w:hAnsi="Consolas"/>
        </w:rPr>
        <w:t>MinGW</w:t>
      </w:r>
      <w:r>
        <w:t xml:space="preserve"> compiler because that is the version we downloaded.</w:t>
      </w:r>
    </w:p>
    <w:p w14:paraId="285E7119" w14:textId="77777777" w:rsidR="00890892" w:rsidRDefault="0020405B" w:rsidP="00890892">
      <w:pPr>
        <w:keepNext/>
        <w:jc w:val="center"/>
      </w:pPr>
      <w:r w:rsidRPr="0020405B">
        <w:rPr>
          <w:noProof/>
        </w:rPr>
        <w:drawing>
          <wp:inline distT="0" distB="0" distL="0" distR="0" wp14:anchorId="24BCC055" wp14:editId="160E2D62">
            <wp:extent cx="3735483" cy="1922417"/>
            <wp:effectExtent l="0" t="0" r="0" b="1905"/>
            <wp:docPr id="287906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06143" name=""/>
                    <pic:cNvPicPr/>
                  </pic:nvPicPr>
                  <pic:blipFill>
                    <a:blip r:embed="rId22"/>
                    <a:stretch>
                      <a:fillRect/>
                    </a:stretch>
                  </pic:blipFill>
                  <pic:spPr>
                    <a:xfrm>
                      <a:off x="0" y="0"/>
                      <a:ext cx="3746174" cy="1927919"/>
                    </a:xfrm>
                    <a:prstGeom prst="rect">
                      <a:avLst/>
                    </a:prstGeom>
                  </pic:spPr>
                </pic:pic>
              </a:graphicData>
            </a:graphic>
          </wp:inline>
        </w:drawing>
      </w:r>
    </w:p>
    <w:p w14:paraId="7FCB3D05" w14:textId="50943181" w:rsidR="0020405B" w:rsidRDefault="00890892" w:rsidP="00890892">
      <w:pPr>
        <w:pStyle w:val="Caption"/>
        <w:jc w:val="center"/>
      </w:pPr>
      <w:r>
        <w:t xml:space="preserve">Figure </w:t>
      </w:r>
      <w:fldSimple w:instr=" SEQ Figure \* ARABIC ">
        <w:r w:rsidR="005E46BE">
          <w:rPr>
            <w:noProof/>
          </w:rPr>
          <w:t>12</w:t>
        </w:r>
      </w:fldSimple>
      <w:r>
        <w:t xml:space="preserve"> - Option to update file association</w:t>
      </w:r>
    </w:p>
    <w:p w14:paraId="04CD20DA" w14:textId="0D97774C" w:rsidR="00890892" w:rsidRDefault="00890892" w:rsidP="00890892">
      <w:r>
        <w:t>I opted for the default of “No, leave everything as it is” since I do use Visual Studio</w:t>
      </w:r>
      <w:r w:rsidR="00D67431">
        <w:t xml:space="preserve"> 2022 for other projects. </w:t>
      </w:r>
    </w:p>
    <w:p w14:paraId="5499862F" w14:textId="230D2995" w:rsidR="00CA0DAA" w:rsidRDefault="00CA0DAA" w:rsidP="00CA0DAA">
      <w:pPr>
        <w:pStyle w:val="Heading3"/>
      </w:pPr>
      <w:r>
        <w:t>Setting Code::Blocks to use K&amp;R Style braces</w:t>
      </w:r>
    </w:p>
    <w:p w14:paraId="025B901E" w14:textId="1C261D31" w:rsidR="00CA0DAA" w:rsidRDefault="00CA0DAA" w:rsidP="00CA0DAA">
      <w:r>
        <w:t>When Code::Blocks creates the initial code for you it does not use K&amp;R brace style (also know</w:t>
      </w:r>
      <w:r w:rsidR="00B23FA8">
        <w:t xml:space="preserve">n as Kernighan and Ritchie style), you can adjust the formatting settings in the editor since a. I prefer K&amp;R and b. the video presenter uses </w:t>
      </w:r>
      <w:r w:rsidR="00277063">
        <w:t>the Java</w:t>
      </w:r>
      <w:r w:rsidR="00B23FA8">
        <w:t xml:space="preserve"> style.</w:t>
      </w:r>
    </w:p>
    <w:p w14:paraId="63857999" w14:textId="4E10B456" w:rsidR="00B23FA8" w:rsidRDefault="00B23FA8">
      <w:pPr>
        <w:pStyle w:val="ListParagraph"/>
        <w:numPr>
          <w:ilvl w:val="0"/>
          <w:numId w:val="36"/>
        </w:numPr>
      </w:pPr>
      <w:r>
        <w:t xml:space="preserve">Go to Settings </w:t>
      </w:r>
      <w:r>
        <w:sym w:font="Wingdings" w:char="F0E8"/>
      </w:r>
      <w:r>
        <w:t xml:space="preserve"> Editor</w:t>
      </w:r>
    </w:p>
    <w:p w14:paraId="63535C46" w14:textId="77777777" w:rsidR="00B23FA8" w:rsidRDefault="00B23FA8" w:rsidP="00B23FA8">
      <w:pPr>
        <w:keepNext/>
        <w:jc w:val="center"/>
      </w:pPr>
      <w:r>
        <w:rPr>
          <w:noProof/>
        </w:rPr>
        <w:lastRenderedPageBreak/>
        <w:drawing>
          <wp:inline distT="0" distB="0" distL="0" distR="0" wp14:anchorId="4AD9C70D" wp14:editId="305A78AC">
            <wp:extent cx="2716306" cy="2130965"/>
            <wp:effectExtent l="0" t="0" r="8255" b="3175"/>
            <wp:docPr id="1991839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39210" name=""/>
                    <pic:cNvPicPr/>
                  </pic:nvPicPr>
                  <pic:blipFill>
                    <a:blip r:embed="rId23"/>
                    <a:stretch>
                      <a:fillRect/>
                    </a:stretch>
                  </pic:blipFill>
                  <pic:spPr>
                    <a:xfrm>
                      <a:off x="0" y="0"/>
                      <a:ext cx="2736320" cy="2146666"/>
                    </a:xfrm>
                    <a:prstGeom prst="rect">
                      <a:avLst/>
                    </a:prstGeom>
                  </pic:spPr>
                </pic:pic>
              </a:graphicData>
            </a:graphic>
          </wp:inline>
        </w:drawing>
      </w:r>
    </w:p>
    <w:p w14:paraId="34F12C57" w14:textId="0E8F4FE4" w:rsidR="00B23FA8" w:rsidRDefault="00B23FA8" w:rsidP="00B23FA8">
      <w:pPr>
        <w:pStyle w:val="Caption"/>
        <w:jc w:val="center"/>
      </w:pPr>
      <w:r>
        <w:t xml:space="preserve">Figure </w:t>
      </w:r>
      <w:fldSimple w:instr=" SEQ Figure \* ARABIC ">
        <w:r w:rsidR="005E46BE">
          <w:rPr>
            <w:noProof/>
          </w:rPr>
          <w:t>13</w:t>
        </w:r>
      </w:fldSimple>
      <w:r>
        <w:t xml:space="preserve"> - Source formatter</w:t>
      </w:r>
    </w:p>
    <w:p w14:paraId="174FE0BD" w14:textId="3C65AACB" w:rsidR="00B23FA8" w:rsidRDefault="00B23FA8">
      <w:pPr>
        <w:pStyle w:val="ListParagraph"/>
        <w:numPr>
          <w:ilvl w:val="0"/>
          <w:numId w:val="36"/>
        </w:numPr>
      </w:pPr>
      <w:r>
        <w:t>Select K&amp;R</w:t>
      </w:r>
    </w:p>
    <w:p w14:paraId="435EB90E" w14:textId="77777777" w:rsidR="00B23FA8" w:rsidRDefault="00B23FA8" w:rsidP="00B23FA8">
      <w:pPr>
        <w:keepNext/>
        <w:jc w:val="center"/>
      </w:pPr>
      <w:r w:rsidRPr="00B23FA8">
        <w:rPr>
          <w:noProof/>
        </w:rPr>
        <w:drawing>
          <wp:inline distT="0" distB="0" distL="0" distR="0" wp14:anchorId="74B0FAE8" wp14:editId="29A32B9B">
            <wp:extent cx="5943600" cy="1485900"/>
            <wp:effectExtent l="0" t="0" r="0" b="0"/>
            <wp:docPr id="8598903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890358" name="Picture 1" descr="A screenshot of a computer&#10;&#10;AI-generated content may be incorrect."/>
                    <pic:cNvPicPr/>
                  </pic:nvPicPr>
                  <pic:blipFill>
                    <a:blip r:embed="rId24"/>
                    <a:stretch>
                      <a:fillRect/>
                    </a:stretch>
                  </pic:blipFill>
                  <pic:spPr>
                    <a:xfrm>
                      <a:off x="0" y="0"/>
                      <a:ext cx="5943600" cy="1485900"/>
                    </a:xfrm>
                    <a:prstGeom prst="rect">
                      <a:avLst/>
                    </a:prstGeom>
                  </pic:spPr>
                </pic:pic>
              </a:graphicData>
            </a:graphic>
          </wp:inline>
        </w:drawing>
      </w:r>
    </w:p>
    <w:p w14:paraId="33153DB4" w14:textId="356CE900" w:rsidR="00B23FA8" w:rsidRDefault="00B23FA8" w:rsidP="00B23FA8">
      <w:pPr>
        <w:pStyle w:val="Caption"/>
        <w:jc w:val="center"/>
      </w:pPr>
      <w:r>
        <w:t xml:space="preserve">Figure </w:t>
      </w:r>
      <w:fldSimple w:instr=" SEQ Figure \* ARABIC ">
        <w:r w:rsidR="005E46BE">
          <w:rPr>
            <w:noProof/>
          </w:rPr>
          <w:t>14</w:t>
        </w:r>
      </w:fldSimple>
      <w:r>
        <w:t xml:space="preserve"> - Using K&amp;R</w:t>
      </w:r>
    </w:p>
    <w:p w14:paraId="7E053A86" w14:textId="77777777" w:rsidR="00B23FA8" w:rsidRDefault="00B23FA8" w:rsidP="00B23FA8"/>
    <w:p w14:paraId="41B0F967" w14:textId="5D2C564D" w:rsidR="00B23FA8" w:rsidRDefault="00B23FA8" w:rsidP="00B23FA8">
      <w:r>
        <w:t>I personally like Java style because I have mainly been a Java programmer for over 20 years (I know, I know, say no more!)</w:t>
      </w:r>
      <w:r w:rsidR="003D4C77">
        <w:t xml:space="preserve">. I would suggest using the Java style if you want to match the presenters source code without having to manually move those braces around. </w:t>
      </w:r>
    </w:p>
    <w:p w14:paraId="33E21AB1" w14:textId="1F86DABB" w:rsidR="00B23FA8" w:rsidRPr="00B23FA8" w:rsidRDefault="00B23FA8" w:rsidP="00B23FA8">
      <w:r>
        <w:t xml:space="preserve">Note: I did not do this until </w:t>
      </w:r>
      <w:r w:rsidR="00AC699A">
        <w:t xml:space="preserve">after the end of video #3. </w:t>
      </w:r>
    </w:p>
    <w:p w14:paraId="50E4A66D" w14:textId="0E1C7F6D" w:rsidR="00D67431" w:rsidRDefault="00D67431" w:rsidP="00D67431">
      <w:pPr>
        <w:pStyle w:val="Heading2"/>
      </w:pPr>
      <w:r>
        <w:lastRenderedPageBreak/>
        <w:t xml:space="preserve">Starting a Project with Code::Blocks </w:t>
      </w:r>
    </w:p>
    <w:p w14:paraId="3EA03BED" w14:textId="77777777" w:rsidR="007856A3" w:rsidRDefault="007856A3" w:rsidP="007856A3">
      <w:pPr>
        <w:keepNext/>
        <w:jc w:val="center"/>
      </w:pPr>
      <w:r>
        <w:rPr>
          <w:noProof/>
        </w:rPr>
        <w:drawing>
          <wp:inline distT="0" distB="0" distL="0" distR="0" wp14:anchorId="2BCADB6F" wp14:editId="1C6BE838">
            <wp:extent cx="5943600" cy="3232150"/>
            <wp:effectExtent l="0" t="0" r="0" b="6350"/>
            <wp:docPr id="1686452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52182" name="Picture 1" descr="A screenshot of a computer&#10;&#10;AI-generated content may be incorrect."/>
                    <pic:cNvPicPr/>
                  </pic:nvPicPr>
                  <pic:blipFill>
                    <a:blip r:embed="rId25"/>
                    <a:stretch>
                      <a:fillRect/>
                    </a:stretch>
                  </pic:blipFill>
                  <pic:spPr>
                    <a:xfrm>
                      <a:off x="0" y="0"/>
                      <a:ext cx="5943600" cy="3232150"/>
                    </a:xfrm>
                    <a:prstGeom prst="rect">
                      <a:avLst/>
                    </a:prstGeom>
                  </pic:spPr>
                </pic:pic>
              </a:graphicData>
            </a:graphic>
          </wp:inline>
        </w:drawing>
      </w:r>
    </w:p>
    <w:p w14:paraId="279756BC" w14:textId="0869C545" w:rsidR="007856A3" w:rsidRDefault="007856A3" w:rsidP="007856A3">
      <w:pPr>
        <w:pStyle w:val="Caption"/>
        <w:jc w:val="center"/>
      </w:pPr>
      <w:r>
        <w:t xml:space="preserve">Figure </w:t>
      </w:r>
      <w:fldSimple w:instr=" SEQ Figure \* ARABIC ">
        <w:r w:rsidR="005E46BE">
          <w:rPr>
            <w:noProof/>
          </w:rPr>
          <w:t>15</w:t>
        </w:r>
      </w:fldSimple>
      <w:r>
        <w:rPr>
          <w:noProof/>
        </w:rPr>
        <w:t xml:space="preserve"> - The start</w:t>
      </w:r>
      <w:r>
        <w:t>ing Code::Blocks screen</w:t>
      </w:r>
    </w:p>
    <w:p w14:paraId="6CD69156" w14:textId="675159FB" w:rsidR="007856A3" w:rsidRDefault="005528D3" w:rsidP="007856A3">
      <w:r>
        <w:t xml:space="preserve">Note: I downloaded the </w:t>
      </w:r>
      <w:r w:rsidRPr="001A19A2">
        <w:rPr>
          <w:rFonts w:ascii="Consolas" w:hAnsi="Consolas"/>
        </w:rPr>
        <w:t>Code::Blocks</w:t>
      </w:r>
      <w:r>
        <w:t xml:space="preserve"> manual but the screenshots of the application appear to be dated! </w:t>
      </w:r>
    </w:p>
    <w:p w14:paraId="07803C25" w14:textId="5714C595" w:rsidR="008462EF" w:rsidRDefault="008462EF" w:rsidP="008462EF">
      <w:pPr>
        <w:pStyle w:val="Heading3"/>
      </w:pPr>
      <w:r>
        <w:t>Making Adjustments to the screen</w:t>
      </w:r>
    </w:p>
    <w:p w14:paraId="113E95B9" w14:textId="20108FD7" w:rsidR="005528D3" w:rsidRDefault="005528D3" w:rsidP="007856A3">
      <w:r>
        <w:t>Another note: The screen icons and fonts appear to be small to me (it is probably due to my screen resolution).  I made things larger by doing the following:</w:t>
      </w:r>
    </w:p>
    <w:p w14:paraId="4178D74B" w14:textId="4CA01C7C" w:rsidR="005528D3" w:rsidRDefault="005528D3" w:rsidP="005528D3">
      <w:pPr>
        <w:pStyle w:val="ListParagraph"/>
        <w:numPr>
          <w:ilvl w:val="0"/>
          <w:numId w:val="4"/>
        </w:numPr>
      </w:pPr>
      <w:r>
        <w:t xml:space="preserve">Go to Settings </w:t>
      </w:r>
      <w:r>
        <w:sym w:font="Wingdings" w:char="F0E8"/>
      </w:r>
      <w:r>
        <w:t xml:space="preserve"> Environment </w:t>
      </w:r>
      <w:r>
        <w:sym w:font="Wingdings" w:char="F0E8"/>
      </w:r>
      <w:r>
        <w:t xml:space="preserve"> View</w:t>
      </w:r>
    </w:p>
    <w:p w14:paraId="2196C0D6" w14:textId="257B33C9" w:rsidR="005528D3" w:rsidRDefault="005528D3" w:rsidP="005528D3">
      <w:pPr>
        <w:pStyle w:val="ListParagraph"/>
        <w:numPr>
          <w:ilvl w:val="0"/>
          <w:numId w:val="4"/>
        </w:numPr>
      </w:pPr>
      <w:r>
        <w:t xml:space="preserve">Increase </w:t>
      </w:r>
      <w:r w:rsidR="008462EF">
        <w:t>Message logs’ font size the Toolbar icon size</w:t>
      </w:r>
    </w:p>
    <w:p w14:paraId="7FD03F37" w14:textId="77777777" w:rsidR="008462EF" w:rsidRDefault="008462EF" w:rsidP="008462EF">
      <w:pPr>
        <w:keepNext/>
        <w:jc w:val="center"/>
      </w:pPr>
      <w:r w:rsidRPr="008462EF">
        <w:rPr>
          <w:noProof/>
        </w:rPr>
        <w:lastRenderedPageBreak/>
        <w:drawing>
          <wp:inline distT="0" distB="0" distL="0" distR="0" wp14:anchorId="1BFA430A" wp14:editId="1C9034B9">
            <wp:extent cx="3664274" cy="2255721"/>
            <wp:effectExtent l="0" t="0" r="0" b="0"/>
            <wp:docPr id="217202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02681" name=""/>
                    <pic:cNvPicPr/>
                  </pic:nvPicPr>
                  <pic:blipFill>
                    <a:blip r:embed="rId26"/>
                    <a:stretch>
                      <a:fillRect/>
                    </a:stretch>
                  </pic:blipFill>
                  <pic:spPr>
                    <a:xfrm>
                      <a:off x="0" y="0"/>
                      <a:ext cx="3685748" cy="2268940"/>
                    </a:xfrm>
                    <a:prstGeom prst="rect">
                      <a:avLst/>
                    </a:prstGeom>
                  </pic:spPr>
                </pic:pic>
              </a:graphicData>
            </a:graphic>
          </wp:inline>
        </w:drawing>
      </w:r>
    </w:p>
    <w:p w14:paraId="498611E5" w14:textId="68653258" w:rsidR="008462EF" w:rsidRDefault="008462EF" w:rsidP="008462EF">
      <w:pPr>
        <w:pStyle w:val="Caption"/>
        <w:jc w:val="center"/>
      </w:pPr>
      <w:r>
        <w:t xml:space="preserve">Figure </w:t>
      </w:r>
      <w:fldSimple w:instr=" SEQ Figure \* ARABIC ">
        <w:r w:rsidR="005E46BE">
          <w:rPr>
            <w:noProof/>
          </w:rPr>
          <w:t>16</w:t>
        </w:r>
      </w:fldSimple>
      <w:r>
        <w:t xml:space="preserve"> - Increasing the toolbar icon sizes</w:t>
      </w:r>
    </w:p>
    <w:p w14:paraId="2D464BA9" w14:textId="4F9E76E3" w:rsidR="008462EF" w:rsidRDefault="008462EF" w:rsidP="008462EF">
      <w:pPr>
        <w:pStyle w:val="ListParagraph"/>
        <w:numPr>
          <w:ilvl w:val="0"/>
          <w:numId w:val="5"/>
        </w:numPr>
      </w:pPr>
      <w:r>
        <w:t>Click “OK”</w:t>
      </w:r>
    </w:p>
    <w:p w14:paraId="7C95B73E" w14:textId="69E3155A" w:rsidR="008462EF" w:rsidRDefault="008462EF" w:rsidP="008462EF">
      <w:pPr>
        <w:pStyle w:val="ListParagraph"/>
        <w:numPr>
          <w:ilvl w:val="0"/>
          <w:numId w:val="5"/>
        </w:numPr>
      </w:pPr>
      <w:r>
        <w:t xml:space="preserve">Select File </w:t>
      </w:r>
      <w:r>
        <w:sym w:font="Wingdings" w:char="F0E8"/>
      </w:r>
      <w:r>
        <w:t xml:space="preserve"> Save Everything</w:t>
      </w:r>
    </w:p>
    <w:p w14:paraId="529C04EC" w14:textId="2C1B1E86" w:rsidR="008462EF" w:rsidRDefault="008462EF" w:rsidP="008462EF">
      <w:pPr>
        <w:pStyle w:val="ListParagraph"/>
        <w:numPr>
          <w:ilvl w:val="0"/>
          <w:numId w:val="5"/>
        </w:numPr>
      </w:pPr>
      <w:r>
        <w:t>Restart Code::Blocks</w:t>
      </w:r>
    </w:p>
    <w:p w14:paraId="60D62FC1" w14:textId="1ED75833" w:rsidR="008462EF" w:rsidRDefault="008462EF" w:rsidP="008462EF">
      <w:r w:rsidRPr="008462EF">
        <w:rPr>
          <w:noProof/>
        </w:rPr>
        <w:drawing>
          <wp:inline distT="0" distB="0" distL="0" distR="0" wp14:anchorId="465F5180" wp14:editId="4C04FC22">
            <wp:extent cx="5943600" cy="524510"/>
            <wp:effectExtent l="0" t="0" r="0" b="8890"/>
            <wp:docPr id="5313613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361363" name=""/>
                    <pic:cNvPicPr/>
                  </pic:nvPicPr>
                  <pic:blipFill>
                    <a:blip r:embed="rId27"/>
                    <a:stretch>
                      <a:fillRect/>
                    </a:stretch>
                  </pic:blipFill>
                  <pic:spPr>
                    <a:xfrm>
                      <a:off x="0" y="0"/>
                      <a:ext cx="5943600" cy="524510"/>
                    </a:xfrm>
                    <a:prstGeom prst="rect">
                      <a:avLst/>
                    </a:prstGeom>
                  </pic:spPr>
                </pic:pic>
              </a:graphicData>
            </a:graphic>
          </wp:inline>
        </w:drawing>
      </w:r>
    </w:p>
    <w:p w14:paraId="7E71F8D6" w14:textId="5390D8A3" w:rsidR="008462EF" w:rsidRDefault="008462EF" w:rsidP="008462EF">
      <w:r>
        <w:t>I also increased the font size used by:</w:t>
      </w:r>
    </w:p>
    <w:p w14:paraId="32DE2EAC" w14:textId="2B243B52" w:rsidR="008462EF" w:rsidRDefault="008462EF" w:rsidP="008462EF">
      <w:pPr>
        <w:pStyle w:val="ListParagraph"/>
        <w:numPr>
          <w:ilvl w:val="0"/>
          <w:numId w:val="6"/>
        </w:numPr>
      </w:pPr>
      <w:r>
        <w:t xml:space="preserve">Select Settings </w:t>
      </w:r>
      <w:r>
        <w:sym w:font="Wingdings" w:char="F0E8"/>
      </w:r>
      <w:r>
        <w:t xml:space="preserve"> Editor</w:t>
      </w:r>
    </w:p>
    <w:p w14:paraId="582E7266" w14:textId="77777777" w:rsidR="008462EF" w:rsidRDefault="008462EF" w:rsidP="008462EF">
      <w:pPr>
        <w:keepNext/>
        <w:jc w:val="center"/>
      </w:pPr>
      <w:r w:rsidRPr="008462EF">
        <w:rPr>
          <w:noProof/>
        </w:rPr>
        <w:drawing>
          <wp:inline distT="0" distB="0" distL="0" distR="0" wp14:anchorId="58A2CD8C" wp14:editId="6C862635">
            <wp:extent cx="4662105" cy="1420049"/>
            <wp:effectExtent l="0" t="0" r="5715" b="8890"/>
            <wp:docPr id="1275619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19897" name=""/>
                    <pic:cNvPicPr/>
                  </pic:nvPicPr>
                  <pic:blipFill>
                    <a:blip r:embed="rId28"/>
                    <a:stretch>
                      <a:fillRect/>
                    </a:stretch>
                  </pic:blipFill>
                  <pic:spPr>
                    <a:xfrm>
                      <a:off x="0" y="0"/>
                      <a:ext cx="4683392" cy="1426533"/>
                    </a:xfrm>
                    <a:prstGeom prst="rect">
                      <a:avLst/>
                    </a:prstGeom>
                  </pic:spPr>
                </pic:pic>
              </a:graphicData>
            </a:graphic>
          </wp:inline>
        </w:drawing>
      </w:r>
    </w:p>
    <w:p w14:paraId="4E132EDB" w14:textId="3E2CFE09" w:rsidR="008462EF" w:rsidRDefault="008462EF" w:rsidP="008462EF">
      <w:pPr>
        <w:pStyle w:val="Caption"/>
        <w:jc w:val="center"/>
      </w:pPr>
      <w:r>
        <w:t xml:space="preserve">Figure </w:t>
      </w:r>
      <w:fldSimple w:instr=" SEQ Figure \* ARABIC ">
        <w:r w:rsidR="005E46BE">
          <w:rPr>
            <w:noProof/>
          </w:rPr>
          <w:t>17</w:t>
        </w:r>
      </w:fldSimple>
      <w:r>
        <w:t xml:space="preserve"> - Updating font-size</w:t>
      </w:r>
    </w:p>
    <w:p w14:paraId="7E0EA547" w14:textId="63EE2F58" w:rsidR="008462EF" w:rsidRDefault="008462EF" w:rsidP="008462EF">
      <w:pPr>
        <w:pStyle w:val="ListParagraph"/>
        <w:numPr>
          <w:ilvl w:val="0"/>
          <w:numId w:val="6"/>
        </w:numPr>
      </w:pPr>
      <w:r>
        <w:t>Click on “Choose” button</w:t>
      </w:r>
    </w:p>
    <w:p w14:paraId="45F42424" w14:textId="77777777" w:rsidR="008462EF" w:rsidRDefault="008462EF" w:rsidP="008462EF">
      <w:pPr>
        <w:keepNext/>
        <w:jc w:val="center"/>
      </w:pPr>
      <w:r w:rsidRPr="008462EF">
        <w:rPr>
          <w:noProof/>
        </w:rPr>
        <w:lastRenderedPageBreak/>
        <w:drawing>
          <wp:inline distT="0" distB="0" distL="0" distR="0" wp14:anchorId="6DE226AB" wp14:editId="44ADCD1B">
            <wp:extent cx="2776572" cy="3522720"/>
            <wp:effectExtent l="0" t="0" r="5080" b="1905"/>
            <wp:docPr id="1049281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281170" name=""/>
                    <pic:cNvPicPr/>
                  </pic:nvPicPr>
                  <pic:blipFill>
                    <a:blip r:embed="rId29"/>
                    <a:stretch>
                      <a:fillRect/>
                    </a:stretch>
                  </pic:blipFill>
                  <pic:spPr>
                    <a:xfrm>
                      <a:off x="0" y="0"/>
                      <a:ext cx="2785629" cy="3534211"/>
                    </a:xfrm>
                    <a:prstGeom prst="rect">
                      <a:avLst/>
                    </a:prstGeom>
                  </pic:spPr>
                </pic:pic>
              </a:graphicData>
            </a:graphic>
          </wp:inline>
        </w:drawing>
      </w:r>
    </w:p>
    <w:p w14:paraId="32C3AAD1" w14:textId="75D2703E" w:rsidR="008462EF" w:rsidRDefault="008462EF" w:rsidP="008462EF">
      <w:pPr>
        <w:pStyle w:val="Caption"/>
        <w:jc w:val="center"/>
      </w:pPr>
      <w:r>
        <w:t xml:space="preserve">Figure </w:t>
      </w:r>
      <w:fldSimple w:instr=" SEQ Figure \* ARABIC ">
        <w:r w:rsidR="005E46BE">
          <w:rPr>
            <w:noProof/>
          </w:rPr>
          <w:t>18</w:t>
        </w:r>
      </w:fldSimple>
      <w:r>
        <w:t xml:space="preserve"> - Select desired font size</w:t>
      </w:r>
    </w:p>
    <w:p w14:paraId="778C625F" w14:textId="5BD9A2F6" w:rsidR="008462EF" w:rsidRPr="008462EF" w:rsidRDefault="008462EF" w:rsidP="008462EF">
      <w:pPr>
        <w:pStyle w:val="ListParagraph"/>
        <w:numPr>
          <w:ilvl w:val="0"/>
          <w:numId w:val="6"/>
        </w:numPr>
      </w:pPr>
      <w:r>
        <w:t>I selected 14 and clicked on “OK”</w:t>
      </w:r>
    </w:p>
    <w:p w14:paraId="1EEEE8F6" w14:textId="77777777" w:rsidR="005528D3" w:rsidRDefault="005528D3" w:rsidP="005528D3"/>
    <w:p w14:paraId="1F588F5E" w14:textId="0EC139B1" w:rsidR="005528D3" w:rsidRPr="007856A3" w:rsidRDefault="008462EF" w:rsidP="008462EF">
      <w:pPr>
        <w:pStyle w:val="Heading3"/>
      </w:pPr>
      <w:r>
        <w:t>Creating the Project</w:t>
      </w:r>
    </w:p>
    <w:p w14:paraId="4A81DC6B" w14:textId="16280CE6" w:rsidR="007856A3" w:rsidRDefault="007856A3" w:rsidP="007856A3">
      <w:pPr>
        <w:pStyle w:val="ListParagraph"/>
        <w:numPr>
          <w:ilvl w:val="0"/>
          <w:numId w:val="3"/>
        </w:numPr>
      </w:pPr>
      <w:r>
        <w:t>Click on “Create a new project” link</w:t>
      </w:r>
    </w:p>
    <w:p w14:paraId="32516718" w14:textId="77777777" w:rsidR="008462EF" w:rsidRDefault="008462EF" w:rsidP="008462EF">
      <w:pPr>
        <w:keepNext/>
        <w:jc w:val="center"/>
      </w:pPr>
      <w:r w:rsidRPr="008462EF">
        <w:rPr>
          <w:noProof/>
        </w:rPr>
        <w:drawing>
          <wp:inline distT="0" distB="0" distL="0" distR="0" wp14:anchorId="4FBF12C7" wp14:editId="70403827">
            <wp:extent cx="3543795" cy="1105054"/>
            <wp:effectExtent l="0" t="0" r="0" b="0"/>
            <wp:docPr id="1324414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14407" name=""/>
                    <pic:cNvPicPr/>
                  </pic:nvPicPr>
                  <pic:blipFill>
                    <a:blip r:embed="rId30"/>
                    <a:stretch>
                      <a:fillRect/>
                    </a:stretch>
                  </pic:blipFill>
                  <pic:spPr>
                    <a:xfrm>
                      <a:off x="0" y="0"/>
                      <a:ext cx="3543795" cy="1105054"/>
                    </a:xfrm>
                    <a:prstGeom prst="rect">
                      <a:avLst/>
                    </a:prstGeom>
                  </pic:spPr>
                </pic:pic>
              </a:graphicData>
            </a:graphic>
          </wp:inline>
        </w:drawing>
      </w:r>
    </w:p>
    <w:p w14:paraId="40037319" w14:textId="7C2D38CA" w:rsidR="008462EF" w:rsidRDefault="008462EF" w:rsidP="008462EF">
      <w:pPr>
        <w:pStyle w:val="Caption"/>
        <w:jc w:val="center"/>
      </w:pPr>
      <w:r>
        <w:t xml:space="preserve">Figure </w:t>
      </w:r>
      <w:fldSimple w:instr=" SEQ Figure \* ARABIC ">
        <w:r w:rsidR="005E46BE">
          <w:rPr>
            <w:noProof/>
          </w:rPr>
          <w:t>19</w:t>
        </w:r>
      </w:fldSimple>
      <w:r>
        <w:t xml:space="preserve"> - Creating a new Project</w:t>
      </w:r>
    </w:p>
    <w:p w14:paraId="067DAD28" w14:textId="3D9F519E" w:rsidR="008462EF" w:rsidRDefault="008462EF" w:rsidP="008462EF">
      <w:pPr>
        <w:pStyle w:val="ListParagraph"/>
        <w:numPr>
          <w:ilvl w:val="0"/>
          <w:numId w:val="3"/>
        </w:numPr>
      </w:pPr>
      <w:r>
        <w:t>Select “Console Application”</w:t>
      </w:r>
    </w:p>
    <w:p w14:paraId="695DB555" w14:textId="77777777" w:rsidR="008462EF" w:rsidRDefault="008462EF" w:rsidP="008462EF">
      <w:pPr>
        <w:keepNext/>
        <w:jc w:val="center"/>
      </w:pPr>
      <w:r>
        <w:rPr>
          <w:noProof/>
        </w:rPr>
        <w:lastRenderedPageBreak/>
        <w:drawing>
          <wp:inline distT="0" distB="0" distL="0" distR="0" wp14:anchorId="33752811" wp14:editId="78F34863">
            <wp:extent cx="4592023" cy="2659056"/>
            <wp:effectExtent l="0" t="0" r="0" b="8255"/>
            <wp:docPr id="1462029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029184" name=""/>
                    <pic:cNvPicPr/>
                  </pic:nvPicPr>
                  <pic:blipFill>
                    <a:blip r:embed="rId31"/>
                    <a:stretch>
                      <a:fillRect/>
                    </a:stretch>
                  </pic:blipFill>
                  <pic:spPr>
                    <a:xfrm>
                      <a:off x="0" y="0"/>
                      <a:ext cx="4607222" cy="2667857"/>
                    </a:xfrm>
                    <a:prstGeom prst="rect">
                      <a:avLst/>
                    </a:prstGeom>
                  </pic:spPr>
                </pic:pic>
              </a:graphicData>
            </a:graphic>
          </wp:inline>
        </w:drawing>
      </w:r>
    </w:p>
    <w:p w14:paraId="5553C24B" w14:textId="13A8E6AF" w:rsidR="008462EF" w:rsidRDefault="008462EF" w:rsidP="008462EF">
      <w:pPr>
        <w:pStyle w:val="Caption"/>
        <w:jc w:val="center"/>
      </w:pPr>
      <w:r>
        <w:t xml:space="preserve">Figure </w:t>
      </w:r>
      <w:fldSimple w:instr=" SEQ Figure \* ARABIC ">
        <w:r w:rsidR="005E46BE">
          <w:rPr>
            <w:noProof/>
          </w:rPr>
          <w:t>20</w:t>
        </w:r>
      </w:fldSimple>
      <w:r>
        <w:t xml:space="preserve"> - Creating our first console application</w:t>
      </w:r>
    </w:p>
    <w:p w14:paraId="6D8EC455" w14:textId="496029D6" w:rsidR="008462EF" w:rsidRDefault="008C558F" w:rsidP="008462EF">
      <w:pPr>
        <w:pStyle w:val="ListParagraph"/>
        <w:numPr>
          <w:ilvl w:val="0"/>
          <w:numId w:val="3"/>
        </w:numPr>
      </w:pPr>
      <w:r>
        <w:t>Click on “Go”, if this is your first time you will see the following dialog box appear:</w:t>
      </w:r>
    </w:p>
    <w:p w14:paraId="26CC0413" w14:textId="77777777" w:rsidR="008C558F" w:rsidRDefault="008C558F" w:rsidP="008C558F">
      <w:pPr>
        <w:keepNext/>
        <w:jc w:val="center"/>
      </w:pPr>
      <w:r>
        <w:rPr>
          <w:noProof/>
        </w:rPr>
        <w:drawing>
          <wp:inline distT="0" distB="0" distL="0" distR="0" wp14:anchorId="7840FC12" wp14:editId="72331C3D">
            <wp:extent cx="2783247" cy="2666386"/>
            <wp:effectExtent l="0" t="0" r="0" b="635"/>
            <wp:docPr id="2008062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2115" name=""/>
                    <pic:cNvPicPr/>
                  </pic:nvPicPr>
                  <pic:blipFill>
                    <a:blip r:embed="rId32"/>
                    <a:stretch>
                      <a:fillRect/>
                    </a:stretch>
                  </pic:blipFill>
                  <pic:spPr>
                    <a:xfrm>
                      <a:off x="0" y="0"/>
                      <a:ext cx="2792810" cy="2675548"/>
                    </a:xfrm>
                    <a:prstGeom prst="rect">
                      <a:avLst/>
                    </a:prstGeom>
                  </pic:spPr>
                </pic:pic>
              </a:graphicData>
            </a:graphic>
          </wp:inline>
        </w:drawing>
      </w:r>
    </w:p>
    <w:p w14:paraId="5A0CD3EB" w14:textId="246A9C00" w:rsidR="008C558F" w:rsidRDefault="008C558F" w:rsidP="008C558F">
      <w:pPr>
        <w:pStyle w:val="Caption"/>
        <w:jc w:val="center"/>
      </w:pPr>
      <w:r>
        <w:t xml:space="preserve">Figure </w:t>
      </w:r>
      <w:fldSimple w:instr=" SEQ Figure \* ARABIC ">
        <w:r w:rsidR="005E46BE">
          <w:rPr>
            <w:noProof/>
          </w:rPr>
          <w:t>21</w:t>
        </w:r>
      </w:fldSimple>
      <w:r>
        <w:t xml:space="preserve"> - The Console application wizard starting...</w:t>
      </w:r>
    </w:p>
    <w:p w14:paraId="36D40078" w14:textId="6D63D10C" w:rsidR="008C558F" w:rsidRDefault="008C558F" w:rsidP="008C558F">
      <w:pPr>
        <w:pStyle w:val="ListParagraph"/>
        <w:numPr>
          <w:ilvl w:val="0"/>
          <w:numId w:val="3"/>
        </w:numPr>
      </w:pPr>
      <w:r>
        <w:t>Click on “Skip this page next time” and press on “Next &gt;”</w:t>
      </w:r>
    </w:p>
    <w:p w14:paraId="40689BCF" w14:textId="7F0B70FB" w:rsidR="008C558F" w:rsidRDefault="008C558F" w:rsidP="008C558F">
      <w:pPr>
        <w:jc w:val="center"/>
      </w:pPr>
      <w:r>
        <w:rPr>
          <w:noProof/>
        </w:rPr>
        <w:lastRenderedPageBreak/>
        <w:drawing>
          <wp:inline distT="0" distB="0" distL="0" distR="0" wp14:anchorId="74FA42BE" wp14:editId="26CEAB2D">
            <wp:extent cx="2749874" cy="2634415"/>
            <wp:effectExtent l="0" t="0" r="0" b="0"/>
            <wp:docPr id="15074787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78710" name=""/>
                    <pic:cNvPicPr/>
                  </pic:nvPicPr>
                  <pic:blipFill>
                    <a:blip r:embed="rId33"/>
                    <a:stretch>
                      <a:fillRect/>
                    </a:stretch>
                  </pic:blipFill>
                  <pic:spPr>
                    <a:xfrm>
                      <a:off x="0" y="0"/>
                      <a:ext cx="2760887" cy="2644966"/>
                    </a:xfrm>
                    <a:prstGeom prst="rect">
                      <a:avLst/>
                    </a:prstGeom>
                  </pic:spPr>
                </pic:pic>
              </a:graphicData>
            </a:graphic>
          </wp:inline>
        </w:drawing>
      </w:r>
    </w:p>
    <w:p w14:paraId="23F28C72" w14:textId="11CB36F3" w:rsidR="008C558F" w:rsidRDefault="008C558F" w:rsidP="008C558F">
      <w:pPr>
        <w:pStyle w:val="ListParagraph"/>
      </w:pPr>
    </w:p>
    <w:p w14:paraId="1321A59A" w14:textId="208737D8" w:rsidR="008C558F" w:rsidRDefault="008C558F" w:rsidP="008C558F">
      <w:pPr>
        <w:pStyle w:val="ListParagraph"/>
        <w:numPr>
          <w:ilvl w:val="0"/>
          <w:numId w:val="3"/>
        </w:numPr>
      </w:pPr>
      <w:r>
        <w:t>Take the default C++ and click on “Next &gt;”</w:t>
      </w:r>
    </w:p>
    <w:p w14:paraId="524EEA8E" w14:textId="16ACB5DD" w:rsidR="008C558F" w:rsidRDefault="008C558F" w:rsidP="008C558F">
      <w:pPr>
        <w:pStyle w:val="ListParagraph"/>
        <w:numPr>
          <w:ilvl w:val="0"/>
          <w:numId w:val="3"/>
        </w:numPr>
      </w:pPr>
      <w:r>
        <w:t>Fill in the Project information:</w:t>
      </w:r>
    </w:p>
    <w:p w14:paraId="0504F377" w14:textId="77777777" w:rsidR="008C558F" w:rsidRDefault="008C558F" w:rsidP="008C558F">
      <w:pPr>
        <w:keepNext/>
        <w:jc w:val="center"/>
      </w:pPr>
      <w:r>
        <w:rPr>
          <w:noProof/>
        </w:rPr>
        <w:drawing>
          <wp:inline distT="0" distB="0" distL="0" distR="0" wp14:anchorId="0FFD9FC7" wp14:editId="1FB4E137">
            <wp:extent cx="3664274" cy="3510421"/>
            <wp:effectExtent l="0" t="0" r="0" b="0"/>
            <wp:docPr id="15024242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424220" name=""/>
                    <pic:cNvPicPr/>
                  </pic:nvPicPr>
                  <pic:blipFill>
                    <a:blip r:embed="rId34"/>
                    <a:stretch>
                      <a:fillRect/>
                    </a:stretch>
                  </pic:blipFill>
                  <pic:spPr>
                    <a:xfrm>
                      <a:off x="0" y="0"/>
                      <a:ext cx="3674785" cy="3520491"/>
                    </a:xfrm>
                    <a:prstGeom prst="rect">
                      <a:avLst/>
                    </a:prstGeom>
                  </pic:spPr>
                </pic:pic>
              </a:graphicData>
            </a:graphic>
          </wp:inline>
        </w:drawing>
      </w:r>
    </w:p>
    <w:p w14:paraId="246039DF" w14:textId="0383973C" w:rsidR="008C558F" w:rsidRDefault="008C558F" w:rsidP="008C558F">
      <w:pPr>
        <w:pStyle w:val="Caption"/>
        <w:jc w:val="center"/>
      </w:pPr>
      <w:r>
        <w:t xml:space="preserve">Figure </w:t>
      </w:r>
      <w:fldSimple w:instr=" SEQ Figure \* ARABIC ">
        <w:r w:rsidR="005E46BE">
          <w:rPr>
            <w:noProof/>
          </w:rPr>
          <w:t>22</w:t>
        </w:r>
      </w:fldSimple>
      <w:r>
        <w:t xml:space="preserve"> - Project information</w:t>
      </w:r>
    </w:p>
    <w:p w14:paraId="4F3CF248" w14:textId="1687B115" w:rsidR="008C558F" w:rsidRDefault="008C558F" w:rsidP="008C558F">
      <w:r>
        <w:t xml:space="preserve">The Project name will be </w:t>
      </w:r>
      <w:r w:rsidRPr="008C558F">
        <w:rPr>
          <w:rFonts w:ascii="Consolas" w:hAnsi="Consolas"/>
        </w:rPr>
        <w:t>SoftEngine</w:t>
      </w:r>
      <w:r>
        <w:t xml:space="preserve">.  Since this is part of my 300-days-of-code effort I select a folder where I plan on placing all my </w:t>
      </w:r>
      <w:r w:rsidRPr="001A19A2">
        <w:rPr>
          <w:rFonts w:ascii="Consolas" w:hAnsi="Consolas"/>
        </w:rPr>
        <w:t>Code::Blocks</w:t>
      </w:r>
      <w:r>
        <w:t xml:space="preserve"> C++ projects. Enter a location that makes sense for your setup.</w:t>
      </w:r>
    </w:p>
    <w:p w14:paraId="36D83023" w14:textId="15178F03" w:rsidR="008C558F" w:rsidRDefault="008C558F" w:rsidP="008C558F">
      <w:pPr>
        <w:pStyle w:val="ListParagraph"/>
        <w:numPr>
          <w:ilvl w:val="0"/>
          <w:numId w:val="7"/>
        </w:numPr>
      </w:pPr>
      <w:r>
        <w:lastRenderedPageBreak/>
        <w:t>Click on “Next &gt;”</w:t>
      </w:r>
    </w:p>
    <w:p w14:paraId="54D1F496" w14:textId="77777777" w:rsidR="008C558F" w:rsidRDefault="008C558F" w:rsidP="008C558F">
      <w:pPr>
        <w:keepNext/>
        <w:jc w:val="center"/>
      </w:pPr>
      <w:r>
        <w:rPr>
          <w:noProof/>
        </w:rPr>
        <w:drawing>
          <wp:inline distT="0" distB="0" distL="0" distR="0" wp14:anchorId="4635A2D8" wp14:editId="589851FB">
            <wp:extent cx="3664274" cy="3510421"/>
            <wp:effectExtent l="0" t="0" r="0" b="0"/>
            <wp:docPr id="14982348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234860" name=""/>
                    <pic:cNvPicPr/>
                  </pic:nvPicPr>
                  <pic:blipFill>
                    <a:blip r:embed="rId35"/>
                    <a:stretch>
                      <a:fillRect/>
                    </a:stretch>
                  </pic:blipFill>
                  <pic:spPr>
                    <a:xfrm>
                      <a:off x="0" y="0"/>
                      <a:ext cx="3670707" cy="3516583"/>
                    </a:xfrm>
                    <a:prstGeom prst="rect">
                      <a:avLst/>
                    </a:prstGeom>
                  </pic:spPr>
                </pic:pic>
              </a:graphicData>
            </a:graphic>
          </wp:inline>
        </w:drawing>
      </w:r>
    </w:p>
    <w:p w14:paraId="0749653B" w14:textId="5ED607CE" w:rsidR="008C558F" w:rsidRDefault="008C558F" w:rsidP="008C558F">
      <w:pPr>
        <w:pStyle w:val="Caption"/>
        <w:jc w:val="center"/>
      </w:pPr>
      <w:r>
        <w:t xml:space="preserve">Figure </w:t>
      </w:r>
      <w:fldSimple w:instr=" SEQ Figure \* ARABIC ">
        <w:r w:rsidR="005E46BE">
          <w:rPr>
            <w:noProof/>
          </w:rPr>
          <w:t>23</w:t>
        </w:r>
      </w:fldSimple>
      <w:r>
        <w:t xml:space="preserve"> - Final step in creating our game engine project</w:t>
      </w:r>
    </w:p>
    <w:p w14:paraId="356E6180" w14:textId="29D3C23A" w:rsidR="008C558F" w:rsidRPr="008C558F" w:rsidRDefault="008C558F" w:rsidP="008C558F">
      <w:pPr>
        <w:pStyle w:val="ListParagraph"/>
        <w:numPr>
          <w:ilvl w:val="0"/>
          <w:numId w:val="7"/>
        </w:numPr>
      </w:pPr>
      <w:r>
        <w:t>Make sure the “Debug” and “Release” configuration are selected and click on “Finish”</w:t>
      </w:r>
    </w:p>
    <w:p w14:paraId="054B90FE" w14:textId="77777777" w:rsidR="008C558F" w:rsidRDefault="008C558F" w:rsidP="008C558F">
      <w:pPr>
        <w:keepNext/>
        <w:jc w:val="center"/>
      </w:pPr>
      <w:r w:rsidRPr="008C558F">
        <w:rPr>
          <w:noProof/>
        </w:rPr>
        <w:drawing>
          <wp:inline distT="0" distB="0" distL="0" distR="0" wp14:anchorId="564CDB21" wp14:editId="5D7F6949">
            <wp:extent cx="4086795" cy="1771897"/>
            <wp:effectExtent l="0" t="0" r="9525" b="0"/>
            <wp:docPr id="186241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41452" name=""/>
                    <pic:cNvPicPr/>
                  </pic:nvPicPr>
                  <pic:blipFill>
                    <a:blip r:embed="rId36"/>
                    <a:stretch>
                      <a:fillRect/>
                    </a:stretch>
                  </pic:blipFill>
                  <pic:spPr>
                    <a:xfrm>
                      <a:off x="0" y="0"/>
                      <a:ext cx="4086795" cy="1771897"/>
                    </a:xfrm>
                    <a:prstGeom prst="rect">
                      <a:avLst/>
                    </a:prstGeom>
                  </pic:spPr>
                </pic:pic>
              </a:graphicData>
            </a:graphic>
          </wp:inline>
        </w:drawing>
      </w:r>
    </w:p>
    <w:p w14:paraId="12908971" w14:textId="14BB5263" w:rsidR="008C558F" w:rsidRDefault="008C558F" w:rsidP="008C558F">
      <w:pPr>
        <w:pStyle w:val="Caption"/>
        <w:jc w:val="center"/>
      </w:pPr>
      <w:r>
        <w:t xml:space="preserve">Figure </w:t>
      </w:r>
      <w:fldSimple w:instr=" SEQ Figure \* ARABIC ">
        <w:r w:rsidR="005E46BE">
          <w:rPr>
            <w:noProof/>
          </w:rPr>
          <w:t>24</w:t>
        </w:r>
      </w:fldSimple>
      <w:r>
        <w:t xml:space="preserve"> - Default main.cpp is created</w:t>
      </w:r>
    </w:p>
    <w:p w14:paraId="74A8CB8C" w14:textId="2D3DC585" w:rsidR="008C558F" w:rsidRDefault="008C558F" w:rsidP="008C558F">
      <w:pPr>
        <w:pStyle w:val="ListParagraph"/>
        <w:numPr>
          <w:ilvl w:val="0"/>
          <w:numId w:val="7"/>
        </w:numPr>
      </w:pPr>
      <w:r>
        <w:t>Following the video author’s convention, let’s rename the file main.cpp to Main.cpp</w:t>
      </w:r>
    </w:p>
    <w:p w14:paraId="4441FD07" w14:textId="437617A8" w:rsidR="00F0383E" w:rsidRDefault="00F0383E" w:rsidP="00F0383E">
      <w:pPr>
        <w:pStyle w:val="ListParagraph"/>
        <w:numPr>
          <w:ilvl w:val="1"/>
          <w:numId w:val="7"/>
        </w:numPr>
      </w:pPr>
      <w:r>
        <w:t>Right-click on the filename and select Rename file:</w:t>
      </w:r>
    </w:p>
    <w:p w14:paraId="121451B9" w14:textId="77777777" w:rsidR="00F0383E" w:rsidRDefault="00F0383E" w:rsidP="00F0383E">
      <w:pPr>
        <w:keepNext/>
        <w:jc w:val="center"/>
      </w:pPr>
      <w:r w:rsidRPr="00F0383E">
        <w:rPr>
          <w:noProof/>
        </w:rPr>
        <w:lastRenderedPageBreak/>
        <w:drawing>
          <wp:inline distT="0" distB="0" distL="0" distR="0" wp14:anchorId="1D712B36" wp14:editId="778AED40">
            <wp:extent cx="2752875" cy="3106958"/>
            <wp:effectExtent l="0" t="0" r="0" b="0"/>
            <wp:docPr id="356117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117740" name=""/>
                    <pic:cNvPicPr/>
                  </pic:nvPicPr>
                  <pic:blipFill>
                    <a:blip r:embed="rId37"/>
                    <a:stretch>
                      <a:fillRect/>
                    </a:stretch>
                  </pic:blipFill>
                  <pic:spPr>
                    <a:xfrm>
                      <a:off x="0" y="0"/>
                      <a:ext cx="2760092" cy="3115103"/>
                    </a:xfrm>
                    <a:prstGeom prst="rect">
                      <a:avLst/>
                    </a:prstGeom>
                  </pic:spPr>
                </pic:pic>
              </a:graphicData>
            </a:graphic>
          </wp:inline>
        </w:drawing>
      </w:r>
    </w:p>
    <w:p w14:paraId="000F7D28" w14:textId="7DF1EBA0" w:rsidR="00F0383E" w:rsidRPr="008C558F" w:rsidRDefault="00F0383E" w:rsidP="00F0383E">
      <w:pPr>
        <w:pStyle w:val="Caption"/>
        <w:jc w:val="center"/>
      </w:pPr>
      <w:r>
        <w:t xml:space="preserve">Figure </w:t>
      </w:r>
      <w:fldSimple w:instr=" SEQ Figure \* ARABIC ">
        <w:r w:rsidR="005E46BE">
          <w:rPr>
            <w:noProof/>
          </w:rPr>
          <w:t>25</w:t>
        </w:r>
      </w:fldSimple>
      <w:r>
        <w:t xml:space="preserve"> - Context menu for file</w:t>
      </w:r>
    </w:p>
    <w:p w14:paraId="50233639" w14:textId="272A1F58" w:rsidR="008C558F" w:rsidRDefault="00F0383E" w:rsidP="00F0383E">
      <w:pPr>
        <w:pStyle w:val="ListParagraph"/>
        <w:numPr>
          <w:ilvl w:val="0"/>
          <w:numId w:val="7"/>
        </w:numPr>
      </w:pPr>
      <w:r>
        <w:t xml:space="preserve">Enter the name </w:t>
      </w:r>
      <w:r w:rsidRPr="00F0383E">
        <w:rPr>
          <w:rFonts w:ascii="Consolas" w:hAnsi="Consolas"/>
        </w:rPr>
        <w:t>Main.cpp</w:t>
      </w:r>
      <w:r>
        <w:t>:</w:t>
      </w:r>
    </w:p>
    <w:p w14:paraId="5632B0B6" w14:textId="77777777" w:rsidR="00F0383E" w:rsidRDefault="00F0383E" w:rsidP="00F0383E">
      <w:pPr>
        <w:keepNext/>
        <w:jc w:val="center"/>
      </w:pPr>
      <w:r>
        <w:rPr>
          <w:noProof/>
        </w:rPr>
        <w:drawing>
          <wp:inline distT="0" distB="0" distL="0" distR="0" wp14:anchorId="5FBD65F3" wp14:editId="3A07810C">
            <wp:extent cx="2863341" cy="1889805"/>
            <wp:effectExtent l="0" t="0" r="0" b="0"/>
            <wp:docPr id="2064709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709428" name=""/>
                    <pic:cNvPicPr/>
                  </pic:nvPicPr>
                  <pic:blipFill>
                    <a:blip r:embed="rId38"/>
                    <a:stretch>
                      <a:fillRect/>
                    </a:stretch>
                  </pic:blipFill>
                  <pic:spPr>
                    <a:xfrm>
                      <a:off x="0" y="0"/>
                      <a:ext cx="2873992" cy="1896835"/>
                    </a:xfrm>
                    <a:prstGeom prst="rect">
                      <a:avLst/>
                    </a:prstGeom>
                  </pic:spPr>
                </pic:pic>
              </a:graphicData>
            </a:graphic>
          </wp:inline>
        </w:drawing>
      </w:r>
    </w:p>
    <w:p w14:paraId="46FB8044" w14:textId="295F9FA3" w:rsidR="00F0383E" w:rsidRDefault="00F0383E" w:rsidP="00F0383E">
      <w:pPr>
        <w:pStyle w:val="Caption"/>
        <w:jc w:val="center"/>
      </w:pPr>
      <w:r>
        <w:t xml:space="preserve">Figure </w:t>
      </w:r>
      <w:fldSimple w:instr=" SEQ Figure \* ARABIC ">
        <w:r w:rsidR="005E46BE">
          <w:rPr>
            <w:noProof/>
          </w:rPr>
          <w:t>26</w:t>
        </w:r>
      </w:fldSimple>
      <w:r>
        <w:t xml:space="preserve"> - Rename dialog box</w:t>
      </w:r>
    </w:p>
    <w:p w14:paraId="0413F21A" w14:textId="4EADBE98" w:rsidR="00F0383E" w:rsidRDefault="00D25FA9" w:rsidP="00D25FA9">
      <w:pPr>
        <w:pStyle w:val="ListParagraph"/>
        <w:numPr>
          <w:ilvl w:val="0"/>
          <w:numId w:val="7"/>
        </w:numPr>
      </w:pPr>
      <w:r>
        <w:t>Click “OK”</w:t>
      </w:r>
    </w:p>
    <w:p w14:paraId="04C23A54" w14:textId="77777777" w:rsidR="00D25FA9" w:rsidRDefault="00D25FA9" w:rsidP="00D25FA9">
      <w:pPr>
        <w:keepNext/>
        <w:jc w:val="center"/>
      </w:pPr>
      <w:r w:rsidRPr="00D25FA9">
        <w:rPr>
          <w:noProof/>
        </w:rPr>
        <w:drawing>
          <wp:inline distT="0" distB="0" distL="0" distR="0" wp14:anchorId="50C37A01" wp14:editId="49C5C1BF">
            <wp:extent cx="2105790" cy="1298476"/>
            <wp:effectExtent l="0" t="0" r="0" b="0"/>
            <wp:docPr id="1999956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956940" name=""/>
                    <pic:cNvPicPr/>
                  </pic:nvPicPr>
                  <pic:blipFill>
                    <a:blip r:embed="rId39"/>
                    <a:stretch>
                      <a:fillRect/>
                    </a:stretch>
                  </pic:blipFill>
                  <pic:spPr>
                    <a:xfrm>
                      <a:off x="0" y="0"/>
                      <a:ext cx="2116203" cy="1304897"/>
                    </a:xfrm>
                    <a:prstGeom prst="rect">
                      <a:avLst/>
                    </a:prstGeom>
                  </pic:spPr>
                </pic:pic>
              </a:graphicData>
            </a:graphic>
          </wp:inline>
        </w:drawing>
      </w:r>
    </w:p>
    <w:p w14:paraId="121793C6" w14:textId="5900E77E" w:rsidR="00D25FA9" w:rsidRDefault="00D25FA9" w:rsidP="00D25FA9">
      <w:pPr>
        <w:pStyle w:val="Caption"/>
        <w:jc w:val="center"/>
      </w:pPr>
      <w:r>
        <w:t xml:space="preserve">Figure </w:t>
      </w:r>
      <w:fldSimple w:instr=" SEQ Figure \* ARABIC ">
        <w:r w:rsidR="005E46BE">
          <w:rPr>
            <w:noProof/>
          </w:rPr>
          <w:t>27</w:t>
        </w:r>
      </w:fldSimple>
      <w:r>
        <w:t xml:space="preserve"> - Update name in Workspace</w:t>
      </w:r>
    </w:p>
    <w:p w14:paraId="5B4C94CA" w14:textId="7A292212" w:rsidR="00EA043D" w:rsidRDefault="00EA043D" w:rsidP="00EA043D">
      <w:pPr>
        <w:pStyle w:val="Heading3"/>
      </w:pPr>
      <w:r>
        <w:lastRenderedPageBreak/>
        <w:t>Build and Run the Program</w:t>
      </w:r>
    </w:p>
    <w:p w14:paraId="3C22E30F" w14:textId="468444B4" w:rsidR="00D43A54" w:rsidRPr="00D43A54" w:rsidRDefault="00D43A54" w:rsidP="00D25FA9">
      <w:r>
        <w:t xml:space="preserve">The </w:t>
      </w:r>
      <w:r>
        <w:rPr>
          <w:b/>
          <w:bCs/>
          <w:i/>
          <w:iCs/>
        </w:rPr>
        <w:t>Workspace</w:t>
      </w:r>
      <w:r>
        <w:t xml:space="preserve"> contains one or more projects, in our case it shall only contain one project – </w:t>
      </w:r>
      <w:r w:rsidRPr="003D4C77">
        <w:rPr>
          <w:rFonts w:ascii="Consolas" w:hAnsi="Consolas"/>
        </w:rPr>
        <w:t>SoftEngine</w:t>
      </w:r>
      <w:r>
        <w:t xml:space="preserve">. The workspace is the most top-level container. A </w:t>
      </w:r>
      <w:r>
        <w:rPr>
          <w:b/>
          <w:bCs/>
          <w:i/>
          <w:iCs/>
        </w:rPr>
        <w:t>project</w:t>
      </w:r>
      <w:r>
        <w:t xml:space="preserve"> contains one or more build targets and the project’s files. </w:t>
      </w:r>
    </w:p>
    <w:p w14:paraId="39897A96" w14:textId="51E793EE" w:rsidR="00D25FA9" w:rsidRDefault="00D25FA9" w:rsidP="00D25FA9">
      <w:r>
        <w:t>You should familiarize yourself with the following icons/operations:</w:t>
      </w:r>
    </w:p>
    <w:p w14:paraId="16277E86" w14:textId="77777777" w:rsidR="00D43A54" w:rsidRDefault="00D25FA9" w:rsidP="00D43A54">
      <w:pPr>
        <w:keepNext/>
        <w:jc w:val="center"/>
      </w:pPr>
      <w:r w:rsidRPr="00D25FA9">
        <w:rPr>
          <w:noProof/>
        </w:rPr>
        <w:drawing>
          <wp:inline distT="0" distB="0" distL="0" distR="0" wp14:anchorId="11DB0847" wp14:editId="7BB1E595">
            <wp:extent cx="5943600" cy="3646805"/>
            <wp:effectExtent l="0" t="0" r="0" b="0"/>
            <wp:docPr id="100446523"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6523" name="Picture 1" descr="A diagram of a program&#10;&#10;AI-generated content may be incorrect."/>
                    <pic:cNvPicPr/>
                  </pic:nvPicPr>
                  <pic:blipFill>
                    <a:blip r:embed="rId40"/>
                    <a:stretch>
                      <a:fillRect/>
                    </a:stretch>
                  </pic:blipFill>
                  <pic:spPr>
                    <a:xfrm>
                      <a:off x="0" y="0"/>
                      <a:ext cx="5943600" cy="3646805"/>
                    </a:xfrm>
                    <a:prstGeom prst="rect">
                      <a:avLst/>
                    </a:prstGeom>
                  </pic:spPr>
                </pic:pic>
              </a:graphicData>
            </a:graphic>
          </wp:inline>
        </w:drawing>
      </w:r>
    </w:p>
    <w:p w14:paraId="124A9C30" w14:textId="6C21914F" w:rsidR="00D25FA9" w:rsidRDefault="00D43A54" w:rsidP="00D43A54">
      <w:pPr>
        <w:pStyle w:val="Caption"/>
        <w:jc w:val="center"/>
      </w:pPr>
      <w:r>
        <w:t xml:space="preserve">Figure </w:t>
      </w:r>
      <w:fldSimple w:instr=" SEQ Figure \* ARABIC ">
        <w:r w:rsidR="005E46BE">
          <w:rPr>
            <w:noProof/>
          </w:rPr>
          <w:t>28</w:t>
        </w:r>
      </w:fldSimple>
      <w:r>
        <w:t xml:space="preserve"> - Common operations</w:t>
      </w:r>
    </w:p>
    <w:p w14:paraId="32070214" w14:textId="55B33DA1" w:rsidR="00D43A54" w:rsidRDefault="00D43A54" w:rsidP="00D43A54">
      <w:pPr>
        <w:pStyle w:val="ListParagraph"/>
        <w:numPr>
          <w:ilvl w:val="0"/>
          <w:numId w:val="7"/>
        </w:numPr>
      </w:pPr>
      <w:r w:rsidRPr="00D43A54">
        <w:rPr>
          <w:b/>
          <w:bCs/>
        </w:rPr>
        <w:t>Build</w:t>
      </w:r>
      <w:r>
        <w:t xml:space="preserve"> – this function compiles your source code into an executable program. It processes the code files in your project, checks for errors, and links them to create a standalone application. This is where you written code is transformed into something that can run on your machine. </w:t>
      </w:r>
    </w:p>
    <w:p w14:paraId="1650F4B7" w14:textId="1AB044AB" w:rsidR="00D43A54" w:rsidRDefault="00D43A54" w:rsidP="00D43A54">
      <w:pPr>
        <w:pStyle w:val="ListParagraph"/>
        <w:numPr>
          <w:ilvl w:val="0"/>
          <w:numId w:val="7"/>
        </w:numPr>
      </w:pPr>
      <w:r w:rsidRPr="00D43A54">
        <w:rPr>
          <w:b/>
          <w:bCs/>
        </w:rPr>
        <w:t>Run</w:t>
      </w:r>
      <w:r>
        <w:t xml:space="preserve"> – this function executes the program that you’ve built. If the program is a console application (which is true in our case), it will open a terminal or console window to display the output. </w:t>
      </w:r>
    </w:p>
    <w:p w14:paraId="7C8AD846" w14:textId="2CF3253F" w:rsidR="00D43A54" w:rsidRDefault="00D43A54" w:rsidP="00D43A54">
      <w:pPr>
        <w:pStyle w:val="ListParagraph"/>
        <w:numPr>
          <w:ilvl w:val="0"/>
          <w:numId w:val="7"/>
        </w:numPr>
      </w:pPr>
      <w:r w:rsidRPr="00D43A54">
        <w:rPr>
          <w:b/>
          <w:bCs/>
        </w:rPr>
        <w:t>Build and Run</w:t>
      </w:r>
      <w:r>
        <w:t xml:space="preserve"> – it combines the two steps above</w:t>
      </w:r>
    </w:p>
    <w:p w14:paraId="25CD8A68" w14:textId="69F693B7" w:rsidR="00D43A54" w:rsidRDefault="00D43A54" w:rsidP="00D43A54">
      <w:pPr>
        <w:pStyle w:val="ListParagraph"/>
        <w:numPr>
          <w:ilvl w:val="0"/>
          <w:numId w:val="7"/>
        </w:numPr>
      </w:pPr>
      <w:r w:rsidRPr="00EA043D">
        <w:rPr>
          <w:b/>
          <w:bCs/>
        </w:rPr>
        <w:t>Rebuild</w:t>
      </w:r>
      <w:r>
        <w:t xml:space="preserve"> – This is a more thorough version of Build. While “Build” compiles </w:t>
      </w:r>
      <w:r>
        <w:rPr>
          <w:i/>
          <w:iCs/>
        </w:rPr>
        <w:t>only</w:t>
      </w:r>
      <w:r>
        <w:t xml:space="preserve"> the files that have been modified since the last build, “Rebuild” forces the </w:t>
      </w:r>
      <w:r>
        <w:rPr>
          <w:i/>
          <w:iCs/>
        </w:rPr>
        <w:t>entire</w:t>
      </w:r>
      <w:r>
        <w:t xml:space="preserve"> project to be recompiled from scratch, regardless of whether files have changed.</w:t>
      </w:r>
      <w:r w:rsidR="00EA043D">
        <w:t xml:space="preserve"> </w:t>
      </w:r>
    </w:p>
    <w:p w14:paraId="5F52BC89" w14:textId="5B86E3C8" w:rsidR="00EA043D" w:rsidRDefault="00EA043D" w:rsidP="00D43A54">
      <w:pPr>
        <w:pStyle w:val="ListParagraph"/>
        <w:numPr>
          <w:ilvl w:val="0"/>
          <w:numId w:val="7"/>
        </w:numPr>
      </w:pPr>
      <w:r>
        <w:rPr>
          <w:b/>
          <w:bCs/>
        </w:rPr>
        <w:t xml:space="preserve">Abort </w:t>
      </w:r>
      <w:r>
        <w:t>– this command is used to stop an ongoing build or compilation process. It is specifically for interrupting the build process.</w:t>
      </w:r>
    </w:p>
    <w:p w14:paraId="29195F1C" w14:textId="35A8CF9D" w:rsidR="00EA043D" w:rsidRDefault="00EA043D" w:rsidP="00EA043D">
      <w:pPr>
        <w:pStyle w:val="Heading4"/>
      </w:pPr>
      <w:r>
        <w:lastRenderedPageBreak/>
        <w:t>Let’s Build and run!</w:t>
      </w:r>
    </w:p>
    <w:p w14:paraId="5FF04FAE" w14:textId="1A451B6C" w:rsidR="00EA043D" w:rsidRDefault="00EA043D" w:rsidP="00EA043D">
      <w:r>
        <w:t>Our Main.cpp code is:</w:t>
      </w:r>
    </w:p>
    <w:p w14:paraId="3C6ADCE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AA9FBC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62D34C0"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5F4D5E5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62969CE"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p>
    <w:p w14:paraId="6DCCC5C5"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3CC10C6"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26AC5FA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DDEA72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21BFEF1F"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BA388A" w14:textId="77777777" w:rsidR="00EA043D" w:rsidRPr="00EA043D" w:rsidRDefault="00EA043D" w:rsidP="00EA043D"/>
    <w:p w14:paraId="647FEEDC" w14:textId="458B9243" w:rsidR="00EA043D" w:rsidRPr="00EA043D" w:rsidRDefault="002B4E15" w:rsidP="00EA043D">
      <w:r>
        <w:t>The code above is our simple “Hello, world!” program.</w:t>
      </w:r>
    </w:p>
    <w:p w14:paraId="0F14604B" w14:textId="01BD869E" w:rsidR="00EA043D" w:rsidRDefault="00EA043D" w:rsidP="00EA043D">
      <w:pPr>
        <w:pStyle w:val="ListParagraph"/>
        <w:numPr>
          <w:ilvl w:val="0"/>
          <w:numId w:val="8"/>
        </w:numPr>
      </w:pPr>
      <w:r>
        <w:t>Click on the “Build and Run” icon</w:t>
      </w:r>
    </w:p>
    <w:p w14:paraId="3465E40C" w14:textId="77777777" w:rsidR="00EA043D" w:rsidRDefault="00EA043D" w:rsidP="00EA043D">
      <w:pPr>
        <w:keepNext/>
        <w:jc w:val="center"/>
      </w:pPr>
      <w:r>
        <w:rPr>
          <w:noProof/>
        </w:rPr>
        <w:drawing>
          <wp:inline distT="0" distB="0" distL="0" distR="0" wp14:anchorId="2A1FFA31" wp14:editId="3DBDA8B5">
            <wp:extent cx="5943600" cy="3177540"/>
            <wp:effectExtent l="0" t="0" r="0" b="3810"/>
            <wp:docPr id="141434406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344065" name="Picture 1" descr="A screenshot of a computer&#10;&#10;AI-generated content may be incorrect."/>
                    <pic:cNvPicPr/>
                  </pic:nvPicPr>
                  <pic:blipFill>
                    <a:blip r:embed="rId41"/>
                    <a:stretch>
                      <a:fillRect/>
                    </a:stretch>
                  </pic:blipFill>
                  <pic:spPr>
                    <a:xfrm>
                      <a:off x="0" y="0"/>
                      <a:ext cx="5943600" cy="3177540"/>
                    </a:xfrm>
                    <a:prstGeom prst="rect">
                      <a:avLst/>
                    </a:prstGeom>
                  </pic:spPr>
                </pic:pic>
              </a:graphicData>
            </a:graphic>
          </wp:inline>
        </w:drawing>
      </w:r>
    </w:p>
    <w:p w14:paraId="219536B9" w14:textId="20D50A1C" w:rsidR="00EA043D" w:rsidRDefault="00EA043D" w:rsidP="00EA043D">
      <w:pPr>
        <w:pStyle w:val="Caption"/>
        <w:jc w:val="center"/>
      </w:pPr>
      <w:r>
        <w:t xml:space="preserve">Figure </w:t>
      </w:r>
      <w:fldSimple w:instr=" SEQ Figure \* ARABIC ">
        <w:r w:rsidR="005E46BE">
          <w:rPr>
            <w:noProof/>
          </w:rPr>
          <w:t>29</w:t>
        </w:r>
      </w:fldSimple>
      <w:r>
        <w:t xml:space="preserve"> - Result of building and running our Main.cpp</w:t>
      </w:r>
    </w:p>
    <w:p w14:paraId="40A69DD6" w14:textId="0FE34474" w:rsidR="00EA043D" w:rsidRDefault="00EA043D" w:rsidP="00EA043D">
      <w:pPr>
        <w:pStyle w:val="ListParagraph"/>
        <w:numPr>
          <w:ilvl w:val="0"/>
          <w:numId w:val="8"/>
        </w:numPr>
      </w:pPr>
      <w:r>
        <w:t>Press any key on the keyboard to dismiss</w:t>
      </w:r>
    </w:p>
    <w:p w14:paraId="112A4DA6" w14:textId="77777777" w:rsidR="00E04B85" w:rsidRDefault="00E04B85" w:rsidP="00E04B85"/>
    <w:p w14:paraId="345F37FB" w14:textId="5970DB74" w:rsidR="00E04B85" w:rsidRDefault="00E04B85" w:rsidP="00E04B85">
      <w:pPr>
        <w:pStyle w:val="Heading2"/>
      </w:pPr>
      <w:r>
        <w:t>Install and Setup SDL</w:t>
      </w:r>
    </w:p>
    <w:p w14:paraId="0BB0A788" w14:textId="1BF22AC3" w:rsidR="00E04B85" w:rsidRDefault="00E04B85" w:rsidP="00E04B85">
      <w:pPr>
        <w:pStyle w:val="Heading3"/>
      </w:pPr>
      <w:r>
        <w:t>What is SDL?</w:t>
      </w:r>
    </w:p>
    <w:p w14:paraId="5C48EA20" w14:textId="77777777" w:rsidR="00E04B85" w:rsidRPr="00E04B85" w:rsidRDefault="00E04B85" w:rsidP="00E04B85">
      <w:r w:rsidRPr="00E04B85">
        <w:rPr>
          <w:rFonts w:ascii="Consolas" w:hAnsi="Consolas"/>
        </w:rPr>
        <w:t>SDL</w:t>
      </w:r>
      <w:r w:rsidRPr="00E04B85">
        <w:t xml:space="preserve">, or </w:t>
      </w:r>
      <w:r w:rsidRPr="00E04B85">
        <w:rPr>
          <w:b/>
          <w:bCs/>
          <w:i/>
          <w:iCs/>
        </w:rPr>
        <w:t>Simple DirectMedia Layer</w:t>
      </w:r>
      <w:r w:rsidRPr="00E04B85">
        <w:t xml:space="preserve">, is a cross-platform software development library designed to provide a hardware abstraction layer for multimedia hardware components. It was originally </w:t>
      </w:r>
      <w:r w:rsidRPr="00E04B85">
        <w:lastRenderedPageBreak/>
        <w:t>created by Sam Lantinga in 1998. SDL is widely used for developing high-performance computer games and multimedia applications across various operating systems, including Android, iOS, Linux, macOS, and Windows.</w:t>
      </w:r>
    </w:p>
    <w:p w14:paraId="744AA237" w14:textId="77777777" w:rsidR="00E04B85" w:rsidRPr="00E04B85" w:rsidRDefault="00E04B85" w:rsidP="00E04B85">
      <w:r w:rsidRPr="00E04B85">
        <w:t>The library is written in C and provides an application programming interface (API) in C, with bindings available for other programming languages. Over the years, SDL has evolved significantly, with major updates like SDL 2.0 in 2013, which introduced better support for 3D hardware acceleration. SDL 3.0, released in January 2025, brought further enhancements and new features.</w:t>
      </w:r>
    </w:p>
    <w:p w14:paraId="6E3E1AF4" w14:textId="77777777" w:rsidR="00E04B85" w:rsidRPr="00E04B85" w:rsidRDefault="00E04B85" w:rsidP="00E04B85">
      <w:r w:rsidRPr="00E04B85">
        <w:t>SDL is free and open-source software, licensed under the zlib License since version 2.0, allowing developers to use it in both open-source and closed-source projects. It has been extensively used in the industry, with hundreds of games, applications, and demos built using the library.</w:t>
      </w:r>
    </w:p>
    <w:p w14:paraId="3D1CD7EC" w14:textId="4FBEEE66" w:rsidR="00E04B85" w:rsidRDefault="00E04B85" w:rsidP="00E04B85">
      <w:r>
        <w:t xml:space="preserve">The website to obtain more information is: </w:t>
      </w:r>
      <w:hyperlink r:id="rId42" w:history="1">
        <w:r w:rsidRPr="00176DDC">
          <w:rPr>
            <w:rStyle w:val="Hyperlink"/>
          </w:rPr>
          <w:t>https://www.libsdl.org/</w:t>
        </w:r>
      </w:hyperlink>
      <w:r>
        <w:t xml:space="preserve"> </w:t>
      </w:r>
    </w:p>
    <w:p w14:paraId="568AACE1" w14:textId="3966F8E8" w:rsidR="00E04B85" w:rsidRDefault="00E04B85" w:rsidP="00E04B85">
      <w:pPr>
        <w:pStyle w:val="Heading3"/>
      </w:pPr>
      <w:r>
        <w:t>Installing SDL</w:t>
      </w:r>
      <w:r w:rsidR="00C6483C">
        <w:t>2 and SDL2_image</w:t>
      </w:r>
    </w:p>
    <w:p w14:paraId="039A1B64" w14:textId="0312E6D6" w:rsidR="001A19A2" w:rsidRPr="001A19A2" w:rsidRDefault="001A19A2" w:rsidP="001A19A2">
      <w:pPr>
        <w:pStyle w:val="ListParagraph"/>
        <w:numPr>
          <w:ilvl w:val="0"/>
          <w:numId w:val="8"/>
        </w:numPr>
      </w:pPr>
      <w:r>
        <w:t>Create a folder that will hold both SDL2 and SDL2_image download files. I will create the folder D:\SDL2_dev folder.</w:t>
      </w:r>
    </w:p>
    <w:p w14:paraId="78E73EEB" w14:textId="3196C9F4" w:rsidR="00E04B85" w:rsidRDefault="001A19A2" w:rsidP="00E04B85">
      <w:pPr>
        <w:pStyle w:val="ListParagraph"/>
        <w:numPr>
          <w:ilvl w:val="0"/>
          <w:numId w:val="8"/>
        </w:numPr>
      </w:pPr>
      <w:r>
        <w:t>Download the latest SDL2</w:t>
      </w:r>
    </w:p>
    <w:p w14:paraId="06CEDEF1" w14:textId="034264F1" w:rsidR="001A19A2" w:rsidRDefault="001A19A2" w:rsidP="001A19A2">
      <w:pPr>
        <w:pStyle w:val="ListParagraph"/>
        <w:numPr>
          <w:ilvl w:val="1"/>
          <w:numId w:val="8"/>
        </w:numPr>
      </w:pPr>
      <w:r>
        <w:t xml:space="preserve">Go to: </w:t>
      </w:r>
      <w:hyperlink r:id="rId43" w:history="1">
        <w:r w:rsidRPr="00176DDC">
          <w:rPr>
            <w:rStyle w:val="Hyperlink"/>
          </w:rPr>
          <w:t>https://github.com/libsdl-org/SDL</w:t>
        </w:r>
      </w:hyperlink>
      <w:r>
        <w:t xml:space="preserve"> </w:t>
      </w:r>
    </w:p>
    <w:p w14:paraId="17DC9267" w14:textId="77777777" w:rsidR="001A19A2" w:rsidRDefault="001A19A2" w:rsidP="001A19A2">
      <w:pPr>
        <w:keepNext/>
        <w:jc w:val="center"/>
      </w:pPr>
      <w:r w:rsidRPr="001A19A2">
        <w:rPr>
          <w:noProof/>
        </w:rPr>
        <w:drawing>
          <wp:inline distT="0" distB="0" distL="0" distR="0" wp14:anchorId="48D3E0C4" wp14:editId="2DBE3242">
            <wp:extent cx="3684298" cy="1533156"/>
            <wp:effectExtent l="0" t="0" r="0" b="0"/>
            <wp:docPr id="211534969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349692" name="Picture 1" descr="A screenshot of a computer&#10;&#10;AI-generated content may be incorrect."/>
                    <pic:cNvPicPr/>
                  </pic:nvPicPr>
                  <pic:blipFill>
                    <a:blip r:embed="rId44"/>
                    <a:stretch>
                      <a:fillRect/>
                    </a:stretch>
                  </pic:blipFill>
                  <pic:spPr>
                    <a:xfrm>
                      <a:off x="0" y="0"/>
                      <a:ext cx="3700911" cy="1540069"/>
                    </a:xfrm>
                    <a:prstGeom prst="rect">
                      <a:avLst/>
                    </a:prstGeom>
                  </pic:spPr>
                </pic:pic>
              </a:graphicData>
            </a:graphic>
          </wp:inline>
        </w:drawing>
      </w:r>
    </w:p>
    <w:p w14:paraId="248A0460" w14:textId="728B6166" w:rsidR="001A19A2" w:rsidRDefault="001A19A2" w:rsidP="001A19A2">
      <w:pPr>
        <w:pStyle w:val="Caption"/>
        <w:jc w:val="center"/>
      </w:pPr>
      <w:r>
        <w:t xml:space="preserve">Figure </w:t>
      </w:r>
      <w:fldSimple w:instr=" SEQ Figure \* ARABIC ">
        <w:r w:rsidR="005E46BE">
          <w:rPr>
            <w:noProof/>
          </w:rPr>
          <w:t>30</w:t>
        </w:r>
      </w:fldSimple>
      <w:r>
        <w:t xml:space="preserve"> - Versions of sdl on Github</w:t>
      </w:r>
    </w:p>
    <w:p w14:paraId="6FB118E7" w14:textId="474E2EC0" w:rsidR="001A19A2" w:rsidRDefault="001A19A2" w:rsidP="001A19A2">
      <w:r>
        <w:t xml:space="preserve">The sdl2 link displays a list of projects that uses sdl2. </w:t>
      </w:r>
    </w:p>
    <w:p w14:paraId="268C4927" w14:textId="635AC675" w:rsidR="00DE59DA" w:rsidRDefault="00DE59DA">
      <w:pPr>
        <w:pStyle w:val="ListParagraph"/>
        <w:numPr>
          <w:ilvl w:val="0"/>
          <w:numId w:val="12"/>
        </w:numPr>
      </w:pPr>
      <w:r>
        <w:t xml:space="preserve">Go to </w:t>
      </w:r>
      <w:hyperlink r:id="rId45" w:history="1">
        <w:r w:rsidRPr="00176DDC">
          <w:rPr>
            <w:rStyle w:val="Hyperlink"/>
          </w:rPr>
          <w:t>https://github.com/libsdl-org/SDL/releases/tag/release-2.32.4</w:t>
        </w:r>
      </w:hyperlink>
      <w:r>
        <w:t xml:space="preserve"> to get the latest SDL2 version.</w:t>
      </w:r>
    </w:p>
    <w:p w14:paraId="7CC691D0" w14:textId="1B210C6E" w:rsidR="00DE59DA" w:rsidRDefault="00DE59DA" w:rsidP="00DE59DA">
      <w:r>
        <w:t xml:space="preserve">Note: We will be using the latest version of SDL – </w:t>
      </w:r>
      <w:r w:rsidRPr="00321458">
        <w:rPr>
          <w:rFonts w:ascii="Consolas" w:hAnsi="Consolas"/>
        </w:rPr>
        <w:t>SDL2.32.4</w:t>
      </w:r>
      <w:r>
        <w:t xml:space="preserve">. The video series uses </w:t>
      </w:r>
      <w:r w:rsidRPr="00321458">
        <w:rPr>
          <w:rFonts w:ascii="Consolas" w:hAnsi="Consolas"/>
        </w:rPr>
        <w:t>SDL2-2.0.10</w:t>
      </w:r>
      <w:r>
        <w:t xml:space="preserve">. </w:t>
      </w:r>
    </w:p>
    <w:p w14:paraId="178A0FB3" w14:textId="6F4D2EB7" w:rsidR="00DE59DA" w:rsidRPr="001A19A2" w:rsidRDefault="00DE59DA" w:rsidP="00DE59DA">
      <w:r>
        <w:t>Another note: I prefer to learn and use SDL3 but there are too many differences between SDL2 and SDL3 that will introduce another set of issues that will get in the way of the video series!</w:t>
      </w:r>
    </w:p>
    <w:p w14:paraId="5D0529C2" w14:textId="1E8D3DE5" w:rsidR="00E04B85" w:rsidRDefault="00E04B85" w:rsidP="00E04B85">
      <w:pPr>
        <w:pStyle w:val="ListParagraph"/>
        <w:numPr>
          <w:ilvl w:val="0"/>
          <w:numId w:val="8"/>
        </w:numPr>
      </w:pPr>
      <w:r>
        <w:lastRenderedPageBreak/>
        <w:t xml:space="preserve">Navigate to the release github url (for me it is: </w:t>
      </w:r>
      <w:hyperlink r:id="rId46" w:history="1">
        <w:r w:rsidRPr="00176DDC">
          <w:rPr>
            <w:rStyle w:val="Hyperlink"/>
          </w:rPr>
          <w:t>https://github.com/libsdl-org/SDL/releases/tag/release-3.2.10</w:t>
        </w:r>
      </w:hyperlink>
      <w:r>
        <w:t xml:space="preserve">) </w:t>
      </w:r>
    </w:p>
    <w:p w14:paraId="42C42D72" w14:textId="2A089E57" w:rsidR="00E04B85" w:rsidRDefault="009252D6" w:rsidP="009252D6">
      <w:pPr>
        <w:pStyle w:val="Heading4"/>
      </w:pPr>
      <w:r>
        <w:t>What version of SDL</w:t>
      </w:r>
      <w:r w:rsidR="00DE59DA">
        <w:t>2</w:t>
      </w:r>
      <w:r>
        <w:t xml:space="preserve"> should I use?</w:t>
      </w:r>
    </w:p>
    <w:p w14:paraId="0703D5BC" w14:textId="7B091A37" w:rsidR="00DE59DA" w:rsidRPr="00DE59DA" w:rsidRDefault="00DE59DA" w:rsidP="00DE59DA">
      <w:r w:rsidRPr="00DE59DA">
        <w:rPr>
          <w:noProof/>
        </w:rPr>
        <w:drawing>
          <wp:inline distT="0" distB="0" distL="0" distR="0" wp14:anchorId="273FB042" wp14:editId="25F796E2">
            <wp:extent cx="5943600" cy="3850005"/>
            <wp:effectExtent l="0" t="0" r="0" b="0"/>
            <wp:docPr id="1009917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917182" name="Picture 1" descr="A screenshot of a computer&#10;&#10;AI-generated content may be incorrect."/>
                    <pic:cNvPicPr/>
                  </pic:nvPicPr>
                  <pic:blipFill>
                    <a:blip r:embed="rId47"/>
                    <a:stretch>
                      <a:fillRect/>
                    </a:stretch>
                  </pic:blipFill>
                  <pic:spPr>
                    <a:xfrm>
                      <a:off x="0" y="0"/>
                      <a:ext cx="5943600" cy="3850005"/>
                    </a:xfrm>
                    <a:prstGeom prst="rect">
                      <a:avLst/>
                    </a:prstGeom>
                  </pic:spPr>
                </pic:pic>
              </a:graphicData>
            </a:graphic>
          </wp:inline>
        </w:drawing>
      </w:r>
    </w:p>
    <w:p w14:paraId="4EB5C3E7" w14:textId="26641F77" w:rsidR="009252D6" w:rsidRDefault="009252D6" w:rsidP="009252D6">
      <w:pPr>
        <w:keepNext/>
        <w:jc w:val="center"/>
      </w:pPr>
    </w:p>
    <w:p w14:paraId="0A1F9B1D" w14:textId="093E2941" w:rsidR="009252D6" w:rsidRDefault="009252D6" w:rsidP="009252D6">
      <w:pPr>
        <w:pStyle w:val="Caption"/>
        <w:jc w:val="center"/>
      </w:pPr>
      <w:r>
        <w:t xml:space="preserve">Figure </w:t>
      </w:r>
      <w:fldSimple w:instr=" SEQ Figure \* ARABIC ">
        <w:r w:rsidR="005E46BE">
          <w:rPr>
            <w:noProof/>
          </w:rPr>
          <w:t>31</w:t>
        </w:r>
      </w:fldSimple>
      <w:r>
        <w:t xml:space="preserve"> - Versions of SDL3 to choose from</w:t>
      </w:r>
    </w:p>
    <w:p w14:paraId="504FEF54" w14:textId="455F4007" w:rsidR="009252D6" w:rsidRDefault="009252D6" w:rsidP="009252D6">
      <w:r>
        <w:t xml:space="preserve">Since I am using </w:t>
      </w:r>
      <w:r w:rsidRPr="00321458">
        <w:rPr>
          <w:rFonts w:ascii="Consolas" w:hAnsi="Consolas"/>
        </w:rPr>
        <w:t>Code::Blocks</w:t>
      </w:r>
      <w:r>
        <w:t xml:space="preserve"> with </w:t>
      </w:r>
      <w:r w:rsidRPr="00321458">
        <w:rPr>
          <w:rFonts w:ascii="Consolas" w:hAnsi="Consolas"/>
        </w:rPr>
        <w:t>mingw</w:t>
      </w:r>
      <w:r>
        <w:t xml:space="preserve"> I will utilize </w:t>
      </w:r>
      <w:r w:rsidRPr="005307EF">
        <w:rPr>
          <w:rFonts w:ascii="Consolas" w:hAnsi="Consolas"/>
        </w:rPr>
        <w:t>SDL</w:t>
      </w:r>
      <w:r w:rsidR="005307EF" w:rsidRPr="005307EF">
        <w:rPr>
          <w:rFonts w:ascii="Consolas" w:hAnsi="Consolas"/>
        </w:rPr>
        <w:t>2</w:t>
      </w:r>
      <w:r w:rsidRPr="005307EF">
        <w:rPr>
          <w:rFonts w:ascii="Consolas" w:hAnsi="Consolas"/>
        </w:rPr>
        <w:t>-devel-</w:t>
      </w:r>
      <w:r w:rsidR="005307EF" w:rsidRPr="005307EF">
        <w:rPr>
          <w:rFonts w:ascii="Consolas" w:hAnsi="Consolas"/>
        </w:rPr>
        <w:t>2</w:t>
      </w:r>
      <w:r w:rsidRPr="005307EF">
        <w:rPr>
          <w:rFonts w:ascii="Consolas" w:hAnsi="Consolas"/>
        </w:rPr>
        <w:t>.</w:t>
      </w:r>
      <w:r w:rsidR="005307EF" w:rsidRPr="005307EF">
        <w:rPr>
          <w:rFonts w:ascii="Consolas" w:hAnsi="Consolas"/>
        </w:rPr>
        <w:t>3</w:t>
      </w:r>
      <w:r w:rsidRPr="005307EF">
        <w:rPr>
          <w:rFonts w:ascii="Consolas" w:hAnsi="Consolas"/>
        </w:rPr>
        <w:t>2.</w:t>
      </w:r>
      <w:r w:rsidR="005307EF" w:rsidRPr="005307EF">
        <w:rPr>
          <w:rFonts w:ascii="Consolas" w:hAnsi="Consolas"/>
        </w:rPr>
        <w:t>4</w:t>
      </w:r>
      <w:r w:rsidRPr="005307EF">
        <w:rPr>
          <w:rFonts w:ascii="Consolas" w:hAnsi="Consolas"/>
        </w:rPr>
        <w:t>-mingw.zip</w:t>
      </w:r>
      <w:r>
        <w:t xml:space="preserve"> version.</w:t>
      </w:r>
      <w:r w:rsidR="005307EF">
        <w:t xml:space="preserve"> If you are using Visual Studio you should download and install SDL2-devel-2.32.4-VC.zip</w:t>
      </w:r>
    </w:p>
    <w:p w14:paraId="79AEF0F0" w14:textId="69DACB4F" w:rsidR="009252D6" w:rsidRDefault="009252D6" w:rsidP="009252D6">
      <w:r>
        <w:t xml:space="preserve">Note: If you want to utilize SDL2 you can find the latest SDL2 release on the same github website: </w:t>
      </w:r>
      <w:hyperlink r:id="rId48" w:history="1">
        <w:r w:rsidRPr="00176DDC">
          <w:rPr>
            <w:rStyle w:val="Hyperlink"/>
          </w:rPr>
          <w:t>https://github.com/libsdl-org/SDL/releases</w:t>
        </w:r>
      </w:hyperlink>
      <w:r>
        <w:t xml:space="preserve"> </w:t>
      </w:r>
    </w:p>
    <w:p w14:paraId="2787DBE2" w14:textId="5C071F17" w:rsidR="009252D6" w:rsidRDefault="009252D6" w:rsidP="009252D6">
      <w:pPr>
        <w:pStyle w:val="ListParagraph"/>
        <w:numPr>
          <w:ilvl w:val="0"/>
          <w:numId w:val="9"/>
        </w:numPr>
      </w:pPr>
      <w:r>
        <w:t>Unzip the file</w:t>
      </w:r>
      <w:r w:rsidR="00C6483C">
        <w:rPr>
          <w:rStyle w:val="FootnoteReference"/>
        </w:rPr>
        <w:footnoteReference w:id="5"/>
      </w:r>
      <w:r w:rsidR="00C6483C">
        <w:t xml:space="preserve"> </w:t>
      </w:r>
      <w:r>
        <w:t>to D:\SDL</w:t>
      </w:r>
      <w:r w:rsidR="00C6483C">
        <w:t>2_dev</w:t>
      </w:r>
      <w:r>
        <w:t>:</w:t>
      </w:r>
    </w:p>
    <w:p w14:paraId="722767AB" w14:textId="77777777" w:rsidR="00C6483C" w:rsidRDefault="00C6483C" w:rsidP="00C6483C">
      <w:pPr>
        <w:keepNext/>
        <w:jc w:val="center"/>
      </w:pPr>
      <w:r w:rsidRPr="00C6483C">
        <w:rPr>
          <w:noProof/>
        </w:rPr>
        <w:lastRenderedPageBreak/>
        <w:drawing>
          <wp:inline distT="0" distB="0" distL="0" distR="0" wp14:anchorId="6413040E" wp14:editId="480AD57E">
            <wp:extent cx="4622058" cy="2118937"/>
            <wp:effectExtent l="0" t="0" r="7620" b="0"/>
            <wp:docPr id="15710075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007528" name="Picture 1" descr="A screenshot of a computer&#10;&#10;AI-generated content may be incorrect."/>
                    <pic:cNvPicPr/>
                  </pic:nvPicPr>
                  <pic:blipFill>
                    <a:blip r:embed="rId49"/>
                    <a:stretch>
                      <a:fillRect/>
                    </a:stretch>
                  </pic:blipFill>
                  <pic:spPr>
                    <a:xfrm>
                      <a:off x="0" y="0"/>
                      <a:ext cx="4638156" cy="2126317"/>
                    </a:xfrm>
                    <a:prstGeom prst="rect">
                      <a:avLst/>
                    </a:prstGeom>
                  </pic:spPr>
                </pic:pic>
              </a:graphicData>
            </a:graphic>
          </wp:inline>
        </w:drawing>
      </w:r>
    </w:p>
    <w:p w14:paraId="423CBD21" w14:textId="5B09CA83" w:rsidR="009252D6" w:rsidRDefault="00C6483C" w:rsidP="00C6483C">
      <w:pPr>
        <w:pStyle w:val="Caption"/>
        <w:jc w:val="center"/>
      </w:pPr>
      <w:r>
        <w:t xml:space="preserve">Figure </w:t>
      </w:r>
      <w:fldSimple w:instr=" SEQ Figure \* ARABIC ">
        <w:r w:rsidR="005E46BE">
          <w:rPr>
            <w:noProof/>
          </w:rPr>
          <w:t>32</w:t>
        </w:r>
      </w:fldSimple>
      <w:r>
        <w:t xml:space="preserve"> - Unzipping the SDL2 version</w:t>
      </w:r>
    </w:p>
    <w:p w14:paraId="31174777" w14:textId="727525CC" w:rsidR="00C6483C" w:rsidRDefault="00C6483C" w:rsidP="00C6483C">
      <w:r>
        <w:t>You will see:</w:t>
      </w:r>
    </w:p>
    <w:p w14:paraId="779FBFBE" w14:textId="77777777" w:rsidR="00C6483C" w:rsidRDefault="00C6483C" w:rsidP="00C6483C">
      <w:pPr>
        <w:keepNext/>
        <w:jc w:val="center"/>
      </w:pPr>
      <w:r w:rsidRPr="00C6483C">
        <w:rPr>
          <w:noProof/>
        </w:rPr>
        <w:drawing>
          <wp:inline distT="0" distB="0" distL="0" distR="0" wp14:anchorId="12F414BE" wp14:editId="51405C37">
            <wp:extent cx="4545302" cy="2759231"/>
            <wp:effectExtent l="0" t="0" r="8255" b="3175"/>
            <wp:docPr id="4684036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403640" name="Picture 1" descr="A screenshot of a computer&#10;&#10;AI-generated content may be incorrect."/>
                    <pic:cNvPicPr/>
                  </pic:nvPicPr>
                  <pic:blipFill>
                    <a:blip r:embed="rId50"/>
                    <a:stretch>
                      <a:fillRect/>
                    </a:stretch>
                  </pic:blipFill>
                  <pic:spPr>
                    <a:xfrm>
                      <a:off x="0" y="0"/>
                      <a:ext cx="4576030" cy="2777885"/>
                    </a:xfrm>
                    <a:prstGeom prst="rect">
                      <a:avLst/>
                    </a:prstGeom>
                  </pic:spPr>
                </pic:pic>
              </a:graphicData>
            </a:graphic>
          </wp:inline>
        </w:drawing>
      </w:r>
    </w:p>
    <w:p w14:paraId="654D2812" w14:textId="0BACDACE" w:rsidR="00C6483C" w:rsidRDefault="00C6483C" w:rsidP="00C6483C">
      <w:pPr>
        <w:pStyle w:val="Caption"/>
        <w:jc w:val="center"/>
      </w:pPr>
      <w:r>
        <w:t xml:space="preserve">Figure </w:t>
      </w:r>
      <w:fldSimple w:instr=" SEQ Figure \* ARABIC ">
        <w:r w:rsidR="005E46BE">
          <w:rPr>
            <w:noProof/>
          </w:rPr>
          <w:t>33</w:t>
        </w:r>
      </w:fldSimple>
      <w:r>
        <w:t xml:space="preserve"> - Unzipped SDL2 file</w:t>
      </w:r>
    </w:p>
    <w:p w14:paraId="1F682C37" w14:textId="77777777" w:rsidR="00C6483C" w:rsidRDefault="00C6483C" w:rsidP="009252D6"/>
    <w:p w14:paraId="42B2BA76" w14:textId="5A90CEDF" w:rsidR="009252D6" w:rsidRDefault="009252D6" w:rsidP="009252D6">
      <w:pPr>
        <w:pStyle w:val="ListParagraph"/>
        <w:numPr>
          <w:ilvl w:val="0"/>
          <w:numId w:val="9"/>
        </w:numPr>
      </w:pPr>
      <w:r>
        <w:t>Open the INSTALL.md file to determine which of the folders you will use:</w:t>
      </w:r>
    </w:p>
    <w:p w14:paraId="12F374F7" w14:textId="77777777" w:rsidR="00C6483C" w:rsidRDefault="00C6483C" w:rsidP="00C6483C">
      <w:pPr>
        <w:keepNext/>
        <w:jc w:val="center"/>
      </w:pPr>
      <w:r w:rsidRPr="00C6483C">
        <w:rPr>
          <w:noProof/>
        </w:rPr>
        <w:drawing>
          <wp:inline distT="0" distB="0" distL="0" distR="0" wp14:anchorId="18058B5F" wp14:editId="75388F00">
            <wp:extent cx="5943600" cy="760730"/>
            <wp:effectExtent l="0" t="0" r="0" b="1270"/>
            <wp:docPr id="971383712" name="Picture 1" descr="A number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383712" name="Picture 1" descr="A number with numbers and lines&#10;&#10;AI-generated content may be incorrect."/>
                    <pic:cNvPicPr/>
                  </pic:nvPicPr>
                  <pic:blipFill>
                    <a:blip r:embed="rId51"/>
                    <a:stretch>
                      <a:fillRect/>
                    </a:stretch>
                  </pic:blipFill>
                  <pic:spPr>
                    <a:xfrm>
                      <a:off x="0" y="0"/>
                      <a:ext cx="5943600" cy="760730"/>
                    </a:xfrm>
                    <a:prstGeom prst="rect">
                      <a:avLst/>
                    </a:prstGeom>
                  </pic:spPr>
                </pic:pic>
              </a:graphicData>
            </a:graphic>
          </wp:inline>
        </w:drawing>
      </w:r>
    </w:p>
    <w:p w14:paraId="3A7E8E36" w14:textId="6591B532" w:rsidR="00C6483C" w:rsidRDefault="00C6483C" w:rsidP="00C6483C">
      <w:pPr>
        <w:pStyle w:val="Caption"/>
        <w:jc w:val="center"/>
      </w:pPr>
      <w:r>
        <w:t xml:space="preserve">Figure </w:t>
      </w:r>
      <w:fldSimple w:instr=" SEQ Figure \* ARABIC ">
        <w:r w:rsidR="005E46BE">
          <w:rPr>
            <w:noProof/>
          </w:rPr>
          <w:t>34</w:t>
        </w:r>
      </w:fldSimple>
      <w:r>
        <w:t xml:space="preserve"> - Contents of INSTALL.txt file</w:t>
      </w:r>
    </w:p>
    <w:p w14:paraId="116B5162" w14:textId="15D2DBE7" w:rsidR="009252D6" w:rsidRDefault="009252D6" w:rsidP="009252D6"/>
    <w:p w14:paraId="30B0EAB4" w14:textId="038AE2B8" w:rsidR="00010C74" w:rsidRDefault="00010C74" w:rsidP="009252D6">
      <w:r>
        <w:lastRenderedPageBreak/>
        <w:t>I will be using the 64-bit architecture of the files in x86_64-w64-mingw32. Select the folder that makes sense for your machine and setup.</w:t>
      </w:r>
    </w:p>
    <w:p w14:paraId="40598FC5" w14:textId="161D3540" w:rsidR="00C6483C" w:rsidRDefault="00C6483C" w:rsidP="00C6483C">
      <w:pPr>
        <w:pStyle w:val="ListParagraph"/>
        <w:numPr>
          <w:ilvl w:val="0"/>
          <w:numId w:val="9"/>
        </w:numPr>
      </w:pPr>
      <w:r>
        <w:t xml:space="preserve">Go to </w:t>
      </w:r>
      <w:hyperlink r:id="rId52" w:history="1">
        <w:r w:rsidRPr="00176DDC">
          <w:rPr>
            <w:rStyle w:val="Hyperlink"/>
          </w:rPr>
          <w:t>https://github.com/libsdl-org/SDL_image/releases to obtain the 2.8.9</w:t>
        </w:r>
      </w:hyperlink>
      <w:r>
        <w:t xml:space="preserve"> release of SDL2_image</w:t>
      </w:r>
    </w:p>
    <w:p w14:paraId="3BA8D516" w14:textId="77777777" w:rsidR="00C6483C" w:rsidRDefault="00C6483C" w:rsidP="00C6483C"/>
    <w:p w14:paraId="6B7B9AEB" w14:textId="77777777" w:rsidR="007970A3" w:rsidRDefault="00C6483C" w:rsidP="007970A3">
      <w:pPr>
        <w:keepNext/>
        <w:jc w:val="center"/>
      </w:pPr>
      <w:r w:rsidRPr="00C6483C">
        <w:rPr>
          <w:noProof/>
        </w:rPr>
        <w:drawing>
          <wp:inline distT="0" distB="0" distL="0" distR="0" wp14:anchorId="7BB9444E" wp14:editId="32D5C223">
            <wp:extent cx="4565326" cy="3330835"/>
            <wp:effectExtent l="0" t="0" r="6985" b="3175"/>
            <wp:docPr id="5677413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41325" name="Picture 1" descr="A screenshot of a computer&#10;&#10;AI-generated content may be incorrect."/>
                    <pic:cNvPicPr/>
                  </pic:nvPicPr>
                  <pic:blipFill>
                    <a:blip r:embed="rId53"/>
                    <a:stretch>
                      <a:fillRect/>
                    </a:stretch>
                  </pic:blipFill>
                  <pic:spPr>
                    <a:xfrm>
                      <a:off x="0" y="0"/>
                      <a:ext cx="4575988" cy="3338614"/>
                    </a:xfrm>
                    <a:prstGeom prst="rect">
                      <a:avLst/>
                    </a:prstGeom>
                  </pic:spPr>
                </pic:pic>
              </a:graphicData>
            </a:graphic>
          </wp:inline>
        </w:drawing>
      </w:r>
    </w:p>
    <w:p w14:paraId="7D74BA54" w14:textId="6A416E0E" w:rsidR="00C6483C" w:rsidRDefault="007970A3" w:rsidP="007970A3">
      <w:pPr>
        <w:pStyle w:val="Caption"/>
        <w:jc w:val="center"/>
      </w:pPr>
      <w:r>
        <w:t xml:space="preserve">Figure </w:t>
      </w:r>
      <w:fldSimple w:instr=" SEQ Figure \* ARABIC ">
        <w:r w:rsidR="005E46BE">
          <w:rPr>
            <w:noProof/>
          </w:rPr>
          <w:t>35</w:t>
        </w:r>
      </w:fldSimple>
      <w:r>
        <w:t xml:space="preserve"> - SDL2_image choices</w:t>
      </w:r>
    </w:p>
    <w:p w14:paraId="4934F1F8" w14:textId="6F83C420" w:rsidR="007970A3" w:rsidRDefault="007970A3" w:rsidP="007970A3">
      <w:pPr>
        <w:pStyle w:val="ListParagraph"/>
        <w:numPr>
          <w:ilvl w:val="0"/>
          <w:numId w:val="9"/>
        </w:numPr>
      </w:pPr>
      <w:r>
        <w:t>I downloaded SDL2_image-devel-2.8.8-mingw.zip to be consistent with the version of SDL2 I downloaded.</w:t>
      </w:r>
    </w:p>
    <w:p w14:paraId="22D22919" w14:textId="0B8AB70B" w:rsidR="007970A3" w:rsidRPr="007970A3" w:rsidRDefault="007970A3" w:rsidP="007970A3">
      <w:pPr>
        <w:pStyle w:val="ListParagraph"/>
        <w:numPr>
          <w:ilvl w:val="0"/>
          <w:numId w:val="9"/>
        </w:numPr>
      </w:pPr>
      <w:r>
        <w:t>Unzip in the D:\SDL2_dev folder</w:t>
      </w:r>
    </w:p>
    <w:p w14:paraId="6D769B8B" w14:textId="70CB1689" w:rsidR="00C6483C" w:rsidRDefault="007970A3" w:rsidP="00C6483C">
      <w:r>
        <w:t>You will see the following two top-level folders in D:\SDL2_dev:</w:t>
      </w:r>
    </w:p>
    <w:p w14:paraId="1A2BFBBE" w14:textId="77777777" w:rsidR="007970A3" w:rsidRDefault="007970A3" w:rsidP="007970A3">
      <w:pPr>
        <w:keepNext/>
        <w:jc w:val="center"/>
      </w:pPr>
      <w:r w:rsidRPr="007970A3">
        <w:rPr>
          <w:noProof/>
        </w:rPr>
        <w:drawing>
          <wp:inline distT="0" distB="0" distL="0" distR="0" wp14:anchorId="09370949" wp14:editId="06879FE8">
            <wp:extent cx="5443016" cy="1482291"/>
            <wp:effectExtent l="0" t="0" r="5715" b="3810"/>
            <wp:docPr id="135654041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40413" name="Picture 1" descr="A screenshot of a computer&#10;&#10;AI-generated content may be incorrect."/>
                    <pic:cNvPicPr/>
                  </pic:nvPicPr>
                  <pic:blipFill>
                    <a:blip r:embed="rId54"/>
                    <a:stretch>
                      <a:fillRect/>
                    </a:stretch>
                  </pic:blipFill>
                  <pic:spPr>
                    <a:xfrm>
                      <a:off x="0" y="0"/>
                      <a:ext cx="5458180" cy="1486421"/>
                    </a:xfrm>
                    <a:prstGeom prst="rect">
                      <a:avLst/>
                    </a:prstGeom>
                  </pic:spPr>
                </pic:pic>
              </a:graphicData>
            </a:graphic>
          </wp:inline>
        </w:drawing>
      </w:r>
    </w:p>
    <w:p w14:paraId="56CC4DD8" w14:textId="192F1523" w:rsidR="007970A3" w:rsidRDefault="007970A3" w:rsidP="007970A3">
      <w:pPr>
        <w:pStyle w:val="Caption"/>
        <w:jc w:val="center"/>
      </w:pPr>
      <w:r>
        <w:t xml:space="preserve">Figure </w:t>
      </w:r>
      <w:fldSimple w:instr=" SEQ Figure \* ARABIC ">
        <w:r w:rsidR="005E46BE">
          <w:rPr>
            <w:noProof/>
          </w:rPr>
          <w:t>36</w:t>
        </w:r>
      </w:fldSimple>
      <w:r>
        <w:t xml:space="preserve"> - Top-level folders</w:t>
      </w:r>
    </w:p>
    <w:p w14:paraId="07F79E1F" w14:textId="1F3C59CF" w:rsidR="007970A3" w:rsidRDefault="007970A3" w:rsidP="00C6483C">
      <w:r>
        <w:lastRenderedPageBreak/>
        <w:t>Note: Unlike the video – I will leave the files in the location I unzipped them.</w:t>
      </w:r>
    </w:p>
    <w:p w14:paraId="1CF34DA3" w14:textId="72ADC971" w:rsidR="00010C74" w:rsidRDefault="00010C74" w:rsidP="00010C74">
      <w:pPr>
        <w:pStyle w:val="Heading3"/>
      </w:pPr>
      <w:r>
        <w:t>Setting up Code::Blocks to access SDL folders</w:t>
      </w:r>
    </w:p>
    <w:p w14:paraId="33E6A331" w14:textId="6AAD4545" w:rsidR="00010C74" w:rsidRDefault="00010C74" w:rsidP="00010C74">
      <w:pPr>
        <w:pStyle w:val="ListParagraph"/>
        <w:numPr>
          <w:ilvl w:val="0"/>
          <w:numId w:val="9"/>
        </w:numPr>
      </w:pPr>
      <w:r>
        <w:t>Open the project (if not open) we created SoftEngine</w:t>
      </w:r>
      <w:r w:rsidR="007970A3">
        <w:t>. To re-open the project</w:t>
      </w:r>
    </w:p>
    <w:p w14:paraId="0E813E65" w14:textId="594DBB24" w:rsidR="007970A3" w:rsidRDefault="007970A3" w:rsidP="007970A3">
      <w:pPr>
        <w:pStyle w:val="ListParagraph"/>
        <w:numPr>
          <w:ilvl w:val="1"/>
          <w:numId w:val="9"/>
        </w:numPr>
      </w:pPr>
      <w:r>
        <w:t>Open Code::Blocks</w:t>
      </w:r>
    </w:p>
    <w:p w14:paraId="2FF275D1" w14:textId="4EB870C6" w:rsidR="007970A3" w:rsidRDefault="007970A3" w:rsidP="007970A3">
      <w:pPr>
        <w:pStyle w:val="ListParagraph"/>
        <w:numPr>
          <w:ilvl w:val="1"/>
          <w:numId w:val="9"/>
        </w:numPr>
      </w:pPr>
      <w:r>
        <w:t>Click on “Open an existing project”</w:t>
      </w:r>
    </w:p>
    <w:p w14:paraId="531135C8" w14:textId="37FF96CB" w:rsidR="007970A3" w:rsidRDefault="007970A3" w:rsidP="007970A3">
      <w:pPr>
        <w:pStyle w:val="ListParagraph"/>
        <w:numPr>
          <w:ilvl w:val="1"/>
          <w:numId w:val="9"/>
        </w:numPr>
      </w:pPr>
      <w:r>
        <w:t>Navigate to the folder you placed your project and select SoftEngine.cbp and click “Open”</w:t>
      </w:r>
    </w:p>
    <w:p w14:paraId="73AEC218" w14:textId="77777777" w:rsidR="007970A3" w:rsidRDefault="007970A3" w:rsidP="007970A3">
      <w:pPr>
        <w:keepNext/>
        <w:jc w:val="center"/>
      </w:pPr>
      <w:r>
        <w:rPr>
          <w:noProof/>
        </w:rPr>
        <w:drawing>
          <wp:inline distT="0" distB="0" distL="0" distR="0" wp14:anchorId="608FBB50" wp14:editId="62CBD3D7">
            <wp:extent cx="4355081" cy="2617235"/>
            <wp:effectExtent l="0" t="0" r="7620" b="0"/>
            <wp:docPr id="15364658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65833" name="Picture 1" descr="A screenshot of a computer&#10;&#10;AI-generated content may be incorrect."/>
                    <pic:cNvPicPr/>
                  </pic:nvPicPr>
                  <pic:blipFill>
                    <a:blip r:embed="rId55"/>
                    <a:stretch>
                      <a:fillRect/>
                    </a:stretch>
                  </pic:blipFill>
                  <pic:spPr>
                    <a:xfrm>
                      <a:off x="0" y="0"/>
                      <a:ext cx="4369360" cy="2625816"/>
                    </a:xfrm>
                    <a:prstGeom prst="rect">
                      <a:avLst/>
                    </a:prstGeom>
                  </pic:spPr>
                </pic:pic>
              </a:graphicData>
            </a:graphic>
          </wp:inline>
        </w:drawing>
      </w:r>
    </w:p>
    <w:p w14:paraId="75A74FA6" w14:textId="0A468CE8" w:rsidR="007970A3" w:rsidRDefault="007970A3" w:rsidP="007970A3">
      <w:pPr>
        <w:pStyle w:val="Caption"/>
        <w:jc w:val="center"/>
      </w:pPr>
      <w:r>
        <w:t xml:space="preserve">Figure </w:t>
      </w:r>
      <w:fldSimple w:instr=" SEQ Figure \* ARABIC ">
        <w:r w:rsidR="005E46BE">
          <w:rPr>
            <w:noProof/>
          </w:rPr>
          <w:t>37</w:t>
        </w:r>
      </w:fldSimple>
      <w:r>
        <w:t xml:space="preserve"> - Opening an existing project</w:t>
      </w:r>
    </w:p>
    <w:p w14:paraId="7DA97E1A" w14:textId="01F9444B" w:rsidR="007970A3" w:rsidRPr="0018052B" w:rsidRDefault="0018052B" w:rsidP="0018052B">
      <w:pPr>
        <w:rPr>
          <w:b/>
          <w:bCs/>
          <w:color w:val="FF0000"/>
        </w:rPr>
      </w:pPr>
      <w:r w:rsidRPr="0018052B">
        <w:rPr>
          <w:b/>
          <w:bCs/>
          <w:color w:val="FF0000"/>
        </w:rPr>
        <w:t xml:space="preserve">Note: The following instructions should have directed the user to Project </w:t>
      </w:r>
      <w:r w:rsidRPr="0018052B">
        <w:rPr>
          <w:b/>
          <w:bCs/>
          <w:color w:val="FF0000"/>
        </w:rPr>
        <w:sym w:font="Wingdings" w:char="F0E0"/>
      </w:r>
      <w:r w:rsidRPr="0018052B">
        <w:rPr>
          <w:b/>
          <w:bCs/>
          <w:color w:val="FF0000"/>
        </w:rPr>
        <w:t xml:space="preserve"> Build options…</w:t>
      </w:r>
    </w:p>
    <w:p w14:paraId="1333019D" w14:textId="26B8AC5F" w:rsidR="00010C74" w:rsidRDefault="00010C74" w:rsidP="00010C74">
      <w:pPr>
        <w:pStyle w:val="ListParagraph"/>
        <w:numPr>
          <w:ilvl w:val="0"/>
          <w:numId w:val="9"/>
        </w:numPr>
      </w:pPr>
      <w:r>
        <w:t xml:space="preserve">Go to Settings </w:t>
      </w:r>
      <w:r>
        <w:sym w:font="Wingdings" w:char="F0E8"/>
      </w:r>
      <w:r>
        <w:t xml:space="preserve"> Compiler…</w:t>
      </w:r>
    </w:p>
    <w:p w14:paraId="181450FF" w14:textId="77777777" w:rsidR="00010C74" w:rsidRDefault="00010C74" w:rsidP="00010C74">
      <w:pPr>
        <w:keepNext/>
        <w:jc w:val="center"/>
      </w:pPr>
      <w:r>
        <w:rPr>
          <w:noProof/>
        </w:rPr>
        <w:drawing>
          <wp:inline distT="0" distB="0" distL="0" distR="0" wp14:anchorId="7C757419" wp14:editId="4DBFA4A0">
            <wp:extent cx="2566327" cy="2360692"/>
            <wp:effectExtent l="0" t="0" r="5715" b="1905"/>
            <wp:docPr id="1893239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239845" name=""/>
                    <pic:cNvPicPr/>
                  </pic:nvPicPr>
                  <pic:blipFill>
                    <a:blip r:embed="rId56"/>
                    <a:stretch>
                      <a:fillRect/>
                    </a:stretch>
                  </pic:blipFill>
                  <pic:spPr>
                    <a:xfrm>
                      <a:off x="0" y="0"/>
                      <a:ext cx="2596420" cy="2388374"/>
                    </a:xfrm>
                    <a:prstGeom prst="rect">
                      <a:avLst/>
                    </a:prstGeom>
                  </pic:spPr>
                </pic:pic>
              </a:graphicData>
            </a:graphic>
          </wp:inline>
        </w:drawing>
      </w:r>
    </w:p>
    <w:p w14:paraId="06C0EB74" w14:textId="14EE1F05" w:rsidR="00010C74" w:rsidRDefault="00010C74" w:rsidP="00010C74">
      <w:pPr>
        <w:pStyle w:val="Caption"/>
        <w:jc w:val="center"/>
      </w:pPr>
      <w:r>
        <w:t xml:space="preserve">Figure </w:t>
      </w:r>
      <w:fldSimple w:instr=" SEQ Figure \* ARABIC ">
        <w:r w:rsidR="005E46BE">
          <w:rPr>
            <w:noProof/>
          </w:rPr>
          <w:t>38</w:t>
        </w:r>
      </w:fldSimple>
      <w:r>
        <w:t xml:space="preserve"> - Global compiler settings</w:t>
      </w:r>
    </w:p>
    <w:p w14:paraId="4C4D9E2F" w14:textId="31F39F0E" w:rsidR="00010C74" w:rsidRPr="0018052B" w:rsidRDefault="0018052B" w:rsidP="00010C74">
      <w:pPr>
        <w:rPr>
          <w:b/>
          <w:bCs/>
          <w:color w:val="FF0000"/>
        </w:rPr>
      </w:pPr>
      <w:r>
        <w:rPr>
          <w:b/>
          <w:bCs/>
          <w:color w:val="FF0000"/>
        </w:rPr>
        <w:lastRenderedPageBreak/>
        <w:t>Note: Going to Settings</w:t>
      </w:r>
      <w:r w:rsidRPr="0018052B">
        <w:rPr>
          <w:b/>
          <w:bCs/>
          <w:color w:val="FF0000"/>
        </w:rPr>
        <w:sym w:font="Wingdings" w:char="F0E0"/>
      </w:r>
      <w:r>
        <w:rPr>
          <w:b/>
          <w:bCs/>
          <w:color w:val="FF0000"/>
        </w:rPr>
        <w:t xml:space="preserve">Compiler… sets things up for this project and ALL future Code::Block project. Please use Project </w:t>
      </w:r>
      <w:r w:rsidRPr="0018052B">
        <w:rPr>
          <w:b/>
          <w:bCs/>
          <w:color w:val="FF0000"/>
        </w:rPr>
        <w:sym w:font="Wingdings" w:char="F0E0"/>
      </w:r>
      <w:r>
        <w:rPr>
          <w:b/>
          <w:bCs/>
          <w:color w:val="FF0000"/>
        </w:rPr>
        <w:t xml:space="preserve"> Compiler options instead.</w:t>
      </w:r>
    </w:p>
    <w:p w14:paraId="4491A26E" w14:textId="1827050D" w:rsidR="00010C74" w:rsidRDefault="00010C74" w:rsidP="00010C74">
      <w:pPr>
        <w:pStyle w:val="ListParagraph"/>
        <w:numPr>
          <w:ilvl w:val="0"/>
          <w:numId w:val="10"/>
        </w:numPr>
      </w:pPr>
      <w:r>
        <w:t>Click on the “Linker settings” tab</w:t>
      </w:r>
    </w:p>
    <w:p w14:paraId="1052C856" w14:textId="3C4999EB" w:rsidR="0080376A" w:rsidRDefault="00CB457D" w:rsidP="00885129">
      <w:pPr>
        <w:jc w:val="center"/>
      </w:pPr>
      <w:r>
        <w:rPr>
          <w:noProof/>
        </w:rPr>
        <w:drawing>
          <wp:inline distT="0" distB="0" distL="0" distR="0" wp14:anchorId="6EA29C8B" wp14:editId="14CAA384">
            <wp:extent cx="4037881" cy="3714333"/>
            <wp:effectExtent l="0" t="0" r="1270" b="635"/>
            <wp:docPr id="295464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64640" name=""/>
                    <pic:cNvPicPr/>
                  </pic:nvPicPr>
                  <pic:blipFill>
                    <a:blip r:embed="rId57"/>
                    <a:stretch>
                      <a:fillRect/>
                    </a:stretch>
                  </pic:blipFill>
                  <pic:spPr>
                    <a:xfrm>
                      <a:off x="0" y="0"/>
                      <a:ext cx="4055708" cy="3730732"/>
                    </a:xfrm>
                    <a:prstGeom prst="rect">
                      <a:avLst/>
                    </a:prstGeom>
                  </pic:spPr>
                </pic:pic>
              </a:graphicData>
            </a:graphic>
          </wp:inline>
        </w:drawing>
      </w:r>
    </w:p>
    <w:p w14:paraId="1E6CB989" w14:textId="614D4E03" w:rsidR="00010C74" w:rsidRDefault="0080376A" w:rsidP="0080376A">
      <w:pPr>
        <w:pStyle w:val="Caption"/>
        <w:jc w:val="center"/>
      </w:pPr>
      <w:r>
        <w:t xml:space="preserve">Figure </w:t>
      </w:r>
      <w:fldSimple w:instr=" SEQ Figure \* ARABIC ">
        <w:r w:rsidR="005E46BE">
          <w:rPr>
            <w:noProof/>
          </w:rPr>
          <w:t>39</w:t>
        </w:r>
      </w:fldSimple>
      <w:r>
        <w:t xml:space="preserve"> - Adding linker options</w:t>
      </w:r>
    </w:p>
    <w:p w14:paraId="5FB99998" w14:textId="77777777" w:rsidR="00885129" w:rsidRPr="00885129" w:rsidRDefault="00885129" w:rsidP="00885129"/>
    <w:p w14:paraId="0B54C9A7" w14:textId="77777777" w:rsidR="0080376A" w:rsidRDefault="0080376A" w:rsidP="0080376A">
      <w:pPr>
        <w:pStyle w:val="ListParagraph"/>
        <w:numPr>
          <w:ilvl w:val="0"/>
          <w:numId w:val="10"/>
        </w:numPr>
      </w:pPr>
      <w:r>
        <w:t xml:space="preserve">In the “Other linker options:” input box enter: </w:t>
      </w:r>
    </w:p>
    <w:p w14:paraId="0B91CC4A" w14:textId="5876596F" w:rsidR="0044609F" w:rsidRDefault="00885129" w:rsidP="00885129">
      <w:pPr>
        <w:ind w:left="720" w:firstLine="720"/>
      </w:pPr>
      <w:r w:rsidRPr="00885129">
        <w:rPr>
          <w:rFonts w:ascii="Consolas" w:hAnsi="Consolas"/>
        </w:rPr>
        <w:t>-lmingw32 -lSDL2main -lSDL2   -lSDL2_image</w:t>
      </w:r>
    </w:p>
    <w:p w14:paraId="758106C5" w14:textId="3C81F8F0" w:rsidR="0080376A" w:rsidRDefault="0080376A" w:rsidP="0080376A">
      <w:pPr>
        <w:pStyle w:val="ListParagraph"/>
        <w:numPr>
          <w:ilvl w:val="0"/>
          <w:numId w:val="10"/>
        </w:numPr>
      </w:pPr>
      <w:r>
        <w:t xml:space="preserve">Click on the “Search directories” tab </w:t>
      </w:r>
    </w:p>
    <w:p w14:paraId="6BE7AD66" w14:textId="3C95B6D7" w:rsidR="0080376A" w:rsidRDefault="0080376A" w:rsidP="0080376A">
      <w:pPr>
        <w:pStyle w:val="ListParagraph"/>
        <w:numPr>
          <w:ilvl w:val="0"/>
          <w:numId w:val="10"/>
        </w:numPr>
      </w:pPr>
      <w:r>
        <w:t>Make sure the “Compiler” tab is selected</w:t>
      </w:r>
    </w:p>
    <w:p w14:paraId="0BD8416C" w14:textId="658899C0" w:rsidR="0080376A" w:rsidRDefault="0080376A" w:rsidP="0080376A">
      <w:pPr>
        <w:pStyle w:val="ListParagraph"/>
        <w:numPr>
          <w:ilvl w:val="0"/>
          <w:numId w:val="10"/>
        </w:numPr>
      </w:pPr>
      <w:r>
        <w:t xml:space="preserve">Click on </w:t>
      </w:r>
      <w:r w:rsidR="00885129">
        <w:t>“</w:t>
      </w:r>
      <w:r>
        <w:t>Add</w:t>
      </w:r>
      <w:r w:rsidR="00885129">
        <w:t>”</w:t>
      </w:r>
      <w:r>
        <w:t xml:space="preserve"> and navigate to the include folder</w:t>
      </w:r>
      <w:r w:rsidR="00885129">
        <w:t xml:space="preserve"> for SDL</w:t>
      </w:r>
    </w:p>
    <w:p w14:paraId="5AB7EEA3" w14:textId="12B98DE6" w:rsidR="0080376A" w:rsidRDefault="00885129" w:rsidP="0080376A">
      <w:r>
        <w:rPr>
          <w:noProof/>
        </w:rPr>
        <w:drawing>
          <wp:inline distT="0" distB="0" distL="0" distR="0" wp14:anchorId="1C408FAD" wp14:editId="2C023740">
            <wp:extent cx="5943600" cy="703580"/>
            <wp:effectExtent l="0" t="0" r="0" b="1270"/>
            <wp:docPr id="671769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769626" name=""/>
                    <pic:cNvPicPr/>
                  </pic:nvPicPr>
                  <pic:blipFill>
                    <a:blip r:embed="rId58"/>
                    <a:stretch>
                      <a:fillRect/>
                    </a:stretch>
                  </pic:blipFill>
                  <pic:spPr>
                    <a:xfrm>
                      <a:off x="0" y="0"/>
                      <a:ext cx="5943600" cy="703580"/>
                    </a:xfrm>
                    <a:prstGeom prst="rect">
                      <a:avLst/>
                    </a:prstGeom>
                  </pic:spPr>
                </pic:pic>
              </a:graphicData>
            </a:graphic>
          </wp:inline>
        </w:drawing>
      </w:r>
    </w:p>
    <w:p w14:paraId="781D5BE1" w14:textId="5286DCE7" w:rsidR="0044609F" w:rsidRDefault="00885129" w:rsidP="00885129">
      <w:pPr>
        <w:jc w:val="center"/>
      </w:pPr>
      <w:r>
        <w:rPr>
          <w:noProof/>
        </w:rPr>
        <w:lastRenderedPageBreak/>
        <w:drawing>
          <wp:inline distT="0" distB="0" distL="0" distR="0" wp14:anchorId="2E6F0932" wp14:editId="5F8AB04E">
            <wp:extent cx="3199830" cy="2943434"/>
            <wp:effectExtent l="0" t="0" r="635" b="9525"/>
            <wp:docPr id="1514810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810490" name=""/>
                    <pic:cNvPicPr/>
                  </pic:nvPicPr>
                  <pic:blipFill>
                    <a:blip r:embed="rId59"/>
                    <a:stretch>
                      <a:fillRect/>
                    </a:stretch>
                  </pic:blipFill>
                  <pic:spPr>
                    <a:xfrm>
                      <a:off x="0" y="0"/>
                      <a:ext cx="3220203" cy="2962174"/>
                    </a:xfrm>
                    <a:prstGeom prst="rect">
                      <a:avLst/>
                    </a:prstGeom>
                  </pic:spPr>
                </pic:pic>
              </a:graphicData>
            </a:graphic>
          </wp:inline>
        </w:drawing>
      </w:r>
    </w:p>
    <w:p w14:paraId="6E5A78F9" w14:textId="1156C069" w:rsidR="0080376A" w:rsidRDefault="0080376A" w:rsidP="0080376A">
      <w:pPr>
        <w:pStyle w:val="Caption"/>
        <w:jc w:val="center"/>
      </w:pPr>
      <w:r>
        <w:t xml:space="preserve">Figure </w:t>
      </w:r>
      <w:fldSimple w:instr=" SEQ Figure \* ARABIC ">
        <w:r w:rsidR="005E46BE">
          <w:rPr>
            <w:noProof/>
          </w:rPr>
          <w:t>40</w:t>
        </w:r>
      </w:fldSimple>
      <w:r>
        <w:t xml:space="preserve"> - Adding SDL3 include folder for the compiler</w:t>
      </w:r>
    </w:p>
    <w:p w14:paraId="75CF50C0" w14:textId="19E2EBF7" w:rsidR="0044609F" w:rsidRDefault="00885129">
      <w:pPr>
        <w:pStyle w:val="ListParagraph"/>
        <w:numPr>
          <w:ilvl w:val="0"/>
          <w:numId w:val="13"/>
        </w:numPr>
      </w:pPr>
      <w:r>
        <w:t>Add the SDL2_image include as well</w:t>
      </w:r>
    </w:p>
    <w:p w14:paraId="0CC12363" w14:textId="363117C4" w:rsidR="00885129" w:rsidRPr="0044609F" w:rsidRDefault="00885129" w:rsidP="00885129">
      <w:r w:rsidRPr="00885129">
        <w:rPr>
          <w:noProof/>
        </w:rPr>
        <w:drawing>
          <wp:inline distT="0" distB="0" distL="0" distR="0" wp14:anchorId="146986C8" wp14:editId="06CF51BA">
            <wp:extent cx="5943600" cy="1471295"/>
            <wp:effectExtent l="0" t="0" r="0" b="0"/>
            <wp:docPr id="62767958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679584" name="Picture 1" descr="A screenshot of a computer&#10;&#10;AI-generated content may be incorrect."/>
                    <pic:cNvPicPr/>
                  </pic:nvPicPr>
                  <pic:blipFill>
                    <a:blip r:embed="rId60"/>
                    <a:stretch>
                      <a:fillRect/>
                    </a:stretch>
                  </pic:blipFill>
                  <pic:spPr>
                    <a:xfrm>
                      <a:off x="0" y="0"/>
                      <a:ext cx="5943600" cy="1471295"/>
                    </a:xfrm>
                    <a:prstGeom prst="rect">
                      <a:avLst/>
                    </a:prstGeom>
                  </pic:spPr>
                </pic:pic>
              </a:graphicData>
            </a:graphic>
          </wp:inline>
        </w:drawing>
      </w:r>
    </w:p>
    <w:p w14:paraId="20B2B3EA" w14:textId="634B6D55" w:rsidR="0080376A" w:rsidRDefault="00F53910" w:rsidP="00F53910">
      <w:pPr>
        <w:pStyle w:val="ListParagraph"/>
        <w:numPr>
          <w:ilvl w:val="0"/>
          <w:numId w:val="11"/>
        </w:numPr>
      </w:pPr>
      <w:r>
        <w:t>Select the “Linker” sub</w:t>
      </w:r>
      <w:r w:rsidR="0044609F">
        <w:t>-</w:t>
      </w:r>
      <w:r>
        <w:t>tab and add the location of the lib folder:</w:t>
      </w:r>
    </w:p>
    <w:p w14:paraId="5E37C494" w14:textId="77777777" w:rsidR="00885129" w:rsidRDefault="00885129" w:rsidP="00885129">
      <w:pPr>
        <w:keepNext/>
        <w:jc w:val="center"/>
      </w:pPr>
      <w:r w:rsidRPr="00885129">
        <w:rPr>
          <w:noProof/>
        </w:rPr>
        <w:drawing>
          <wp:inline distT="0" distB="0" distL="0" distR="0" wp14:anchorId="6CBE826F" wp14:editId="1EE8DCB7">
            <wp:extent cx="5943600" cy="966470"/>
            <wp:effectExtent l="0" t="0" r="0" b="5080"/>
            <wp:docPr id="1494979288" name="Picture 1" descr="A screenshot of a search bo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979288" name="Picture 1" descr="A screenshot of a search box&#10;&#10;AI-generated content may be incorrect."/>
                    <pic:cNvPicPr/>
                  </pic:nvPicPr>
                  <pic:blipFill>
                    <a:blip r:embed="rId61"/>
                    <a:stretch>
                      <a:fillRect/>
                    </a:stretch>
                  </pic:blipFill>
                  <pic:spPr>
                    <a:xfrm>
                      <a:off x="0" y="0"/>
                      <a:ext cx="5943600" cy="966470"/>
                    </a:xfrm>
                    <a:prstGeom prst="rect">
                      <a:avLst/>
                    </a:prstGeom>
                  </pic:spPr>
                </pic:pic>
              </a:graphicData>
            </a:graphic>
          </wp:inline>
        </w:drawing>
      </w:r>
    </w:p>
    <w:p w14:paraId="548AE588" w14:textId="3E62B453" w:rsidR="00885129" w:rsidRDefault="00885129" w:rsidP="00885129">
      <w:pPr>
        <w:pStyle w:val="Caption"/>
        <w:jc w:val="center"/>
      </w:pPr>
      <w:r>
        <w:t xml:space="preserve">Figure </w:t>
      </w:r>
      <w:fldSimple w:instr=" SEQ Figure \* ARABIC ">
        <w:r w:rsidR="005E46BE">
          <w:rPr>
            <w:noProof/>
          </w:rPr>
          <w:t>41</w:t>
        </w:r>
      </w:fldSimple>
      <w:r>
        <w:t xml:space="preserve"> - Linker sub-tab</w:t>
      </w:r>
    </w:p>
    <w:p w14:paraId="7D6E0F64" w14:textId="51C9D0BF" w:rsidR="00885129" w:rsidRDefault="00885129" w:rsidP="00885129">
      <w:pPr>
        <w:pStyle w:val="ListParagraph"/>
        <w:numPr>
          <w:ilvl w:val="0"/>
          <w:numId w:val="11"/>
        </w:numPr>
      </w:pPr>
      <w:r>
        <w:t>Navigate to the SDL2 lib folder</w:t>
      </w:r>
    </w:p>
    <w:p w14:paraId="0A3D03EC" w14:textId="6321E81B" w:rsidR="00885129" w:rsidRPr="00885129" w:rsidRDefault="00885129" w:rsidP="00885129">
      <w:r>
        <w:rPr>
          <w:noProof/>
        </w:rPr>
        <w:drawing>
          <wp:inline distT="0" distB="0" distL="0" distR="0" wp14:anchorId="26D238E4" wp14:editId="4668B3A9">
            <wp:extent cx="5943600" cy="703580"/>
            <wp:effectExtent l="0" t="0" r="0" b="1270"/>
            <wp:docPr id="575974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974721" name=""/>
                    <pic:cNvPicPr/>
                  </pic:nvPicPr>
                  <pic:blipFill>
                    <a:blip r:embed="rId62"/>
                    <a:stretch>
                      <a:fillRect/>
                    </a:stretch>
                  </pic:blipFill>
                  <pic:spPr>
                    <a:xfrm>
                      <a:off x="0" y="0"/>
                      <a:ext cx="5943600" cy="703580"/>
                    </a:xfrm>
                    <a:prstGeom prst="rect">
                      <a:avLst/>
                    </a:prstGeom>
                  </pic:spPr>
                </pic:pic>
              </a:graphicData>
            </a:graphic>
          </wp:inline>
        </w:drawing>
      </w:r>
    </w:p>
    <w:p w14:paraId="52E7AA67" w14:textId="39C12B8B" w:rsidR="00F53910" w:rsidRDefault="00F53910" w:rsidP="00F53910"/>
    <w:p w14:paraId="025C4C44" w14:textId="7EF2E0AA" w:rsidR="00F53910" w:rsidRDefault="00F53910" w:rsidP="00F53910">
      <w:pPr>
        <w:pStyle w:val="ListParagraph"/>
        <w:numPr>
          <w:ilvl w:val="0"/>
          <w:numId w:val="11"/>
        </w:numPr>
      </w:pPr>
      <w:r>
        <w:t>Click on OK</w:t>
      </w:r>
    </w:p>
    <w:p w14:paraId="47B280E1" w14:textId="267D0B57" w:rsidR="00885129" w:rsidRDefault="00885129" w:rsidP="00F53910">
      <w:pPr>
        <w:pStyle w:val="ListParagraph"/>
        <w:numPr>
          <w:ilvl w:val="0"/>
          <w:numId w:val="11"/>
        </w:numPr>
      </w:pPr>
      <w:r>
        <w:t>Add lib folder under SDL_Image directory</w:t>
      </w:r>
    </w:p>
    <w:p w14:paraId="7612E9E4" w14:textId="77777777" w:rsidR="00885129" w:rsidRDefault="00885129" w:rsidP="00885129">
      <w:pPr>
        <w:keepNext/>
        <w:jc w:val="center"/>
      </w:pPr>
      <w:r w:rsidRPr="00885129">
        <w:rPr>
          <w:noProof/>
        </w:rPr>
        <w:drawing>
          <wp:inline distT="0" distB="0" distL="0" distR="0" wp14:anchorId="77632B43" wp14:editId="5473B68D">
            <wp:extent cx="5943600" cy="1051560"/>
            <wp:effectExtent l="0" t="0" r="0" b="0"/>
            <wp:docPr id="57571184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711841" name="Picture 1" descr="A screenshot of a computer&#10;&#10;AI-generated content may be incorrect."/>
                    <pic:cNvPicPr/>
                  </pic:nvPicPr>
                  <pic:blipFill>
                    <a:blip r:embed="rId63"/>
                    <a:stretch>
                      <a:fillRect/>
                    </a:stretch>
                  </pic:blipFill>
                  <pic:spPr>
                    <a:xfrm>
                      <a:off x="0" y="0"/>
                      <a:ext cx="5943600" cy="1051560"/>
                    </a:xfrm>
                    <a:prstGeom prst="rect">
                      <a:avLst/>
                    </a:prstGeom>
                  </pic:spPr>
                </pic:pic>
              </a:graphicData>
            </a:graphic>
          </wp:inline>
        </w:drawing>
      </w:r>
    </w:p>
    <w:p w14:paraId="087E6CDC" w14:textId="2659F1AC" w:rsidR="00885129" w:rsidRDefault="00885129" w:rsidP="00885129">
      <w:pPr>
        <w:pStyle w:val="Caption"/>
        <w:jc w:val="center"/>
      </w:pPr>
      <w:r>
        <w:t xml:space="preserve">Figure </w:t>
      </w:r>
      <w:fldSimple w:instr=" SEQ Figure \* ARABIC ">
        <w:r w:rsidR="005E46BE">
          <w:rPr>
            <w:noProof/>
          </w:rPr>
          <w:t>42</w:t>
        </w:r>
      </w:fldSimple>
      <w:r>
        <w:t xml:space="preserve"> - SDL2 and SDL2_image lib folders for the linker</w:t>
      </w:r>
    </w:p>
    <w:p w14:paraId="5F26B460" w14:textId="2E197627" w:rsidR="005E6380" w:rsidRDefault="00321458" w:rsidP="005E6380">
      <w:r>
        <w:t>Note: If you decide to build a project with SDL_ttf and SDL_mixer it is rather cumbersome to have to add the \include and \lib folders for each SDL related library. I think a smarter way is to:</w:t>
      </w:r>
    </w:p>
    <w:p w14:paraId="3DE9BF36" w14:textId="1EDC3C7F" w:rsidR="00321458" w:rsidRPr="005E6380" w:rsidRDefault="00321458">
      <w:pPr>
        <w:pStyle w:val="ListParagraph"/>
        <w:numPr>
          <w:ilvl w:val="0"/>
          <w:numId w:val="104"/>
        </w:numPr>
      </w:pPr>
      <w:r>
        <w:t>Create D:\SDL\include and D:\SDL\lib folders and just unzip the \include and \lib folders for each SDL related library (you may find one or more overlapping include files). This way you only need to add those two folders for all SDL related libraries.</w:t>
      </w:r>
    </w:p>
    <w:p w14:paraId="7E71F069" w14:textId="0943555E" w:rsidR="005E6380" w:rsidRDefault="0044609F" w:rsidP="0044609F">
      <w:pPr>
        <w:pStyle w:val="Heading3"/>
      </w:pPr>
      <w:r>
        <w:t>Testing the setup</w:t>
      </w:r>
    </w:p>
    <w:p w14:paraId="03631A33" w14:textId="42383EBC" w:rsidR="0044609F" w:rsidRDefault="0044609F" w:rsidP="0044609F">
      <w:pPr>
        <w:pStyle w:val="ListParagraph"/>
        <w:numPr>
          <w:ilvl w:val="0"/>
          <w:numId w:val="11"/>
        </w:numPr>
      </w:pPr>
      <w:r>
        <w:t>Update the code as follows:</w:t>
      </w:r>
    </w:p>
    <w:p w14:paraId="624AADC5"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5F93D59" w14:textId="6FA64372"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25B376E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0E5EB5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3F81430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CF4BA1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3948CDA"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64EC686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5C6D1B4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0BBEB39"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243BDCA6"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CE21E7C" w14:textId="2EC1409C" w:rsidR="00654A12" w:rsidRDefault="00654A12" w:rsidP="00654A12"/>
    <w:p w14:paraId="7A64FF4F" w14:textId="560BD822" w:rsidR="00A07593" w:rsidRPr="00A07593" w:rsidRDefault="00A07593" w:rsidP="00654A12">
      <w:pPr>
        <w:rPr>
          <w:color w:val="FF0000"/>
        </w:rPr>
      </w:pPr>
      <w:r>
        <w:rPr>
          <w:color w:val="FF0000"/>
        </w:rPr>
        <w:t>Note: A common error in SDL applications is to forget to update the main arguments with argc and argv!</w:t>
      </w:r>
    </w:p>
    <w:p w14:paraId="0AFA7C56" w14:textId="45695F28" w:rsidR="00654A12" w:rsidRDefault="0044609F" w:rsidP="0044609F">
      <w:pPr>
        <w:pStyle w:val="ListParagraph"/>
        <w:numPr>
          <w:ilvl w:val="0"/>
          <w:numId w:val="11"/>
        </w:numPr>
      </w:pPr>
      <w:r>
        <w:t>Click on the “Build” or “Rebuild”</w:t>
      </w:r>
    </w:p>
    <w:p w14:paraId="660DBDC6" w14:textId="222C9A74" w:rsidR="0044609F" w:rsidRDefault="0000596C" w:rsidP="0044609F">
      <w:r w:rsidRPr="0000596C">
        <w:rPr>
          <w:noProof/>
        </w:rPr>
        <w:drawing>
          <wp:inline distT="0" distB="0" distL="0" distR="0" wp14:anchorId="242E1003" wp14:editId="21B24FCD">
            <wp:extent cx="5943600" cy="724535"/>
            <wp:effectExtent l="0" t="0" r="0" b="0"/>
            <wp:docPr id="499743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43516" name=""/>
                    <pic:cNvPicPr/>
                  </pic:nvPicPr>
                  <pic:blipFill>
                    <a:blip r:embed="rId64"/>
                    <a:stretch>
                      <a:fillRect/>
                    </a:stretch>
                  </pic:blipFill>
                  <pic:spPr>
                    <a:xfrm>
                      <a:off x="0" y="0"/>
                      <a:ext cx="5943600" cy="724535"/>
                    </a:xfrm>
                    <a:prstGeom prst="rect">
                      <a:avLst/>
                    </a:prstGeom>
                  </pic:spPr>
                </pic:pic>
              </a:graphicData>
            </a:graphic>
          </wp:inline>
        </w:drawing>
      </w:r>
    </w:p>
    <w:p w14:paraId="777AE438" w14:textId="04BC9E6A" w:rsidR="0044609F" w:rsidRDefault="0044609F" w:rsidP="0044609F">
      <w:r>
        <w:t>You should see no errors.</w:t>
      </w:r>
    </w:p>
    <w:p w14:paraId="07B73652" w14:textId="215AEE86" w:rsidR="00E926C4" w:rsidRDefault="00E926C4" w:rsidP="00E926C4">
      <w:r>
        <w:lastRenderedPageBreak/>
        <w:t xml:space="preserve">The video uses SDL_INIT_EVERYTHING to initialize all the SDL subsystems at the same time. This </w:t>
      </w:r>
      <w:r w:rsidR="0000596C">
        <w:t>is</w:t>
      </w:r>
      <w:r>
        <w:t xml:space="preserve"> considered a bad practice and </w:t>
      </w:r>
      <w:r w:rsidR="0000596C">
        <w:t xml:space="preserve">the flag SDL_INIT_EVERYTHING no longer exists in SDL3. We will follow the video but note </w:t>
      </w:r>
      <w:r w:rsidR="00614C13">
        <w:t>that it does not exist in SDL3.</w:t>
      </w:r>
    </w:p>
    <w:p w14:paraId="43B859A7" w14:textId="500E6C62" w:rsidR="00E926C4" w:rsidRDefault="00C20E39" w:rsidP="00E926C4">
      <w:pPr>
        <w:pStyle w:val="ListParagraph"/>
        <w:numPr>
          <w:ilvl w:val="0"/>
          <w:numId w:val="11"/>
        </w:numPr>
      </w:pPr>
      <w:r>
        <w:t>Let’s initialize SDL to make sure everything runs correctly. Update the Main.cpp:</w:t>
      </w:r>
    </w:p>
    <w:p w14:paraId="575D706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36AD758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782CE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025CFE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35A5E56D"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85F60E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E14B995"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3C207028"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EVERYTH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7B7F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_Init work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73C4265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47000E2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 up resources</w:t>
      </w:r>
    </w:p>
    <w:p w14:paraId="682AF41C"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4824DA7" w14:textId="26A32C93"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50AF1FBC" w14:textId="3CD40DFE" w:rsidR="00C20E39" w:rsidRDefault="00C20E39" w:rsidP="00C20E39">
      <w:pPr>
        <w:pStyle w:val="ListParagraph"/>
        <w:numPr>
          <w:ilvl w:val="0"/>
          <w:numId w:val="11"/>
        </w:numPr>
      </w:pPr>
      <w:r>
        <w:t>Try to build it again.</w:t>
      </w:r>
      <w:r w:rsidR="00A75BF1">
        <w:t xml:space="preserve"> It should</w:t>
      </w:r>
      <w:r w:rsidR="008D1A72">
        <w:t xml:space="preserve"> build.</w:t>
      </w:r>
    </w:p>
    <w:p w14:paraId="08C0E360" w14:textId="494076A1" w:rsidR="00A75BF1" w:rsidRDefault="008D1A72" w:rsidP="00A75BF1">
      <w:pPr>
        <w:pStyle w:val="ListParagraph"/>
        <w:numPr>
          <w:ilvl w:val="0"/>
          <w:numId w:val="11"/>
        </w:numPr>
      </w:pPr>
      <w:r>
        <w:t>Now, t</w:t>
      </w:r>
      <w:r w:rsidR="00A75BF1">
        <w:t>ry to run the application. It fails:</w:t>
      </w:r>
    </w:p>
    <w:p w14:paraId="4B033FCC" w14:textId="05A942A9" w:rsidR="00813D33" w:rsidRDefault="00813D33" w:rsidP="00A75BF1">
      <w:pPr>
        <w:keepNext/>
        <w:jc w:val="center"/>
      </w:pPr>
      <w:r w:rsidRPr="00813D33">
        <w:rPr>
          <w:noProof/>
        </w:rPr>
        <w:drawing>
          <wp:inline distT="0" distB="0" distL="0" distR="0" wp14:anchorId="496EF7BB" wp14:editId="5238F627">
            <wp:extent cx="3944620" cy="679351"/>
            <wp:effectExtent l="0" t="0" r="0" b="6985"/>
            <wp:docPr id="1740666533" name="Picture 1" descr="A black text on a whit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666533" name="Picture 1" descr="A black text on a white background&#10;&#10;AI-generated content may be incorrect."/>
                    <pic:cNvPicPr/>
                  </pic:nvPicPr>
                  <pic:blipFill>
                    <a:blip r:embed="rId65"/>
                    <a:stretch>
                      <a:fillRect/>
                    </a:stretch>
                  </pic:blipFill>
                  <pic:spPr>
                    <a:xfrm>
                      <a:off x="0" y="0"/>
                      <a:ext cx="4038108" cy="695452"/>
                    </a:xfrm>
                    <a:prstGeom prst="rect">
                      <a:avLst/>
                    </a:prstGeom>
                  </pic:spPr>
                </pic:pic>
              </a:graphicData>
            </a:graphic>
          </wp:inline>
        </w:drawing>
      </w:r>
    </w:p>
    <w:p w14:paraId="04ABFEE3" w14:textId="7FA39B74" w:rsidR="00A75BF1" w:rsidRDefault="00A75BF1" w:rsidP="00A75BF1">
      <w:pPr>
        <w:pStyle w:val="Caption"/>
        <w:jc w:val="center"/>
      </w:pPr>
      <w:r>
        <w:t xml:space="preserve">Figure </w:t>
      </w:r>
      <w:fldSimple w:instr=" SEQ Figure \* ARABIC ">
        <w:r w:rsidR="005E46BE">
          <w:rPr>
            <w:noProof/>
          </w:rPr>
          <w:t>43</w:t>
        </w:r>
      </w:fldSimple>
      <w:r>
        <w:t xml:space="preserve"> - Application failed to find SDL3.dll file</w:t>
      </w:r>
    </w:p>
    <w:p w14:paraId="6808C14E" w14:textId="387F6532" w:rsidR="00A75BF1" w:rsidRDefault="00A75BF1" w:rsidP="00A75BF1">
      <w:r>
        <w:t>The problem is that the application could not find the SDL</w:t>
      </w:r>
      <w:r w:rsidR="000969F2">
        <w:t>2</w:t>
      </w:r>
      <w:r>
        <w:t>.dll file that is located in the SDL</w:t>
      </w:r>
      <w:r w:rsidR="00D97172">
        <w:t>2</w:t>
      </w:r>
      <w:r>
        <w:t xml:space="preserve"> \bin folder:</w:t>
      </w:r>
    </w:p>
    <w:p w14:paraId="3CB77461" w14:textId="77777777" w:rsidR="00D97172" w:rsidRDefault="00D97172" w:rsidP="00D97172">
      <w:pPr>
        <w:keepNext/>
        <w:jc w:val="center"/>
      </w:pPr>
      <w:r w:rsidRPr="00D97172">
        <w:rPr>
          <w:noProof/>
        </w:rPr>
        <w:drawing>
          <wp:inline distT="0" distB="0" distL="0" distR="0" wp14:anchorId="1B54ACA4" wp14:editId="7716193C">
            <wp:extent cx="5943600" cy="1413510"/>
            <wp:effectExtent l="0" t="0" r="0" b="0"/>
            <wp:docPr id="15749953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995305" name="Picture 1" descr="A screenshot of a computer&#10;&#10;AI-generated content may be incorrect."/>
                    <pic:cNvPicPr/>
                  </pic:nvPicPr>
                  <pic:blipFill>
                    <a:blip r:embed="rId66"/>
                    <a:stretch>
                      <a:fillRect/>
                    </a:stretch>
                  </pic:blipFill>
                  <pic:spPr>
                    <a:xfrm>
                      <a:off x="0" y="0"/>
                      <a:ext cx="5943600" cy="1413510"/>
                    </a:xfrm>
                    <a:prstGeom prst="rect">
                      <a:avLst/>
                    </a:prstGeom>
                  </pic:spPr>
                </pic:pic>
              </a:graphicData>
            </a:graphic>
          </wp:inline>
        </w:drawing>
      </w:r>
    </w:p>
    <w:p w14:paraId="43E524E2" w14:textId="792EC241" w:rsidR="00A75BF1" w:rsidRDefault="00D97172" w:rsidP="00D97172">
      <w:pPr>
        <w:pStyle w:val="Caption"/>
        <w:jc w:val="center"/>
      </w:pPr>
      <w:r>
        <w:t xml:space="preserve">Figure </w:t>
      </w:r>
      <w:fldSimple w:instr=" SEQ Figure \* ARABIC ">
        <w:r w:rsidR="005E46BE">
          <w:rPr>
            <w:noProof/>
          </w:rPr>
          <w:t>44</w:t>
        </w:r>
      </w:fldSimple>
      <w:r>
        <w:t xml:space="preserve"> - The location of the SDL2.dll file</w:t>
      </w:r>
    </w:p>
    <w:p w14:paraId="2BF5D71A" w14:textId="77777777" w:rsidR="00A75BF1" w:rsidRDefault="00A75BF1" w:rsidP="00A75BF1"/>
    <w:p w14:paraId="4C4D1B46" w14:textId="20CBD990" w:rsidR="008D1A72" w:rsidRDefault="00D97172">
      <w:pPr>
        <w:pStyle w:val="ListParagraph"/>
        <w:numPr>
          <w:ilvl w:val="0"/>
          <w:numId w:val="14"/>
        </w:numPr>
      </w:pPr>
      <w:r>
        <w:t>The video presenter suggests putting the dll files for SDL2 and SDL2_image in the project debug directory:</w:t>
      </w:r>
    </w:p>
    <w:p w14:paraId="351D6688" w14:textId="0B9C856B" w:rsidR="00D97172" w:rsidRDefault="00D97172" w:rsidP="00D97172">
      <w:r w:rsidRPr="00D97172">
        <w:rPr>
          <w:noProof/>
        </w:rPr>
        <w:lastRenderedPageBreak/>
        <w:drawing>
          <wp:inline distT="0" distB="0" distL="0" distR="0" wp14:anchorId="0EB71A17" wp14:editId="4A1FF3D9">
            <wp:extent cx="5943600" cy="1210310"/>
            <wp:effectExtent l="0" t="0" r="0" b="8890"/>
            <wp:docPr id="2455904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590440" name="Picture 1" descr="A screenshot of a computer&#10;&#10;AI-generated content may be incorrect."/>
                    <pic:cNvPicPr/>
                  </pic:nvPicPr>
                  <pic:blipFill>
                    <a:blip r:embed="rId67"/>
                    <a:stretch>
                      <a:fillRect/>
                    </a:stretch>
                  </pic:blipFill>
                  <pic:spPr>
                    <a:xfrm>
                      <a:off x="0" y="0"/>
                      <a:ext cx="5943600" cy="1210310"/>
                    </a:xfrm>
                    <a:prstGeom prst="rect">
                      <a:avLst/>
                    </a:prstGeom>
                  </pic:spPr>
                </pic:pic>
              </a:graphicData>
            </a:graphic>
          </wp:inline>
        </w:drawing>
      </w:r>
    </w:p>
    <w:p w14:paraId="4B9CD9F8" w14:textId="17F4654A" w:rsidR="00D97172" w:rsidRDefault="00D97172" w:rsidP="00D97172">
      <w:r>
        <w:t>I usually have a D:\bin or a C:\bin directory where I put in all my generic tools and common dlls that will be utilized across many projects:</w:t>
      </w:r>
    </w:p>
    <w:p w14:paraId="17459B06" w14:textId="6E481EB1" w:rsidR="00D97172" w:rsidRDefault="00D97172" w:rsidP="00D97172">
      <w:r w:rsidRPr="00D97172">
        <w:rPr>
          <w:noProof/>
        </w:rPr>
        <w:drawing>
          <wp:inline distT="0" distB="0" distL="0" distR="0" wp14:anchorId="43A1A5AD" wp14:editId="36BEC84A">
            <wp:extent cx="5943600" cy="2118995"/>
            <wp:effectExtent l="0" t="0" r="0" b="0"/>
            <wp:docPr id="918303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94" name="Picture 1" descr="A screenshot of a computer&#10;&#10;AI-generated content may be incorrect."/>
                    <pic:cNvPicPr/>
                  </pic:nvPicPr>
                  <pic:blipFill>
                    <a:blip r:embed="rId68"/>
                    <a:stretch>
                      <a:fillRect/>
                    </a:stretch>
                  </pic:blipFill>
                  <pic:spPr>
                    <a:xfrm>
                      <a:off x="0" y="0"/>
                      <a:ext cx="5943600" cy="2118995"/>
                    </a:xfrm>
                    <a:prstGeom prst="rect">
                      <a:avLst/>
                    </a:prstGeom>
                  </pic:spPr>
                </pic:pic>
              </a:graphicData>
            </a:graphic>
          </wp:inline>
        </w:drawing>
      </w:r>
      <w:r>
        <w:t>I recommend</w:t>
      </w:r>
      <w:r w:rsidR="00813D33">
        <w:rPr>
          <w:rStyle w:val="FootnoteReference"/>
        </w:rPr>
        <w:footnoteReference w:id="6"/>
      </w:r>
      <w:r>
        <w:t xml:space="preserve"> that a more general location be created </w:t>
      </w:r>
      <w:r w:rsidR="002C5154">
        <w:t>like</w:t>
      </w:r>
      <w:r>
        <w:t xml:space="preserve"> the above and the folder be placed in the environment path.</w:t>
      </w:r>
    </w:p>
    <w:p w14:paraId="6EF27862" w14:textId="56C56950" w:rsidR="00D97172" w:rsidRDefault="002C5154" w:rsidP="00D97172">
      <w:r>
        <w:t>Whichever</w:t>
      </w:r>
      <w:r w:rsidR="00D97172">
        <w:t xml:space="preserve"> you choose, once the *.dll files of SDL2.dll and SDL2_image.dll are made accessible the program should now execute successfully:</w:t>
      </w:r>
    </w:p>
    <w:p w14:paraId="77E45412" w14:textId="77777777" w:rsidR="00D97172" w:rsidRDefault="00D97172" w:rsidP="00D97172">
      <w:pPr>
        <w:keepNext/>
        <w:jc w:val="center"/>
      </w:pPr>
      <w:r w:rsidRPr="00D97172">
        <w:rPr>
          <w:noProof/>
        </w:rPr>
        <w:drawing>
          <wp:inline distT="0" distB="0" distL="0" distR="0" wp14:anchorId="149912AD" wp14:editId="3292E028">
            <wp:extent cx="5943600" cy="1211580"/>
            <wp:effectExtent l="0" t="0" r="0" b="7620"/>
            <wp:docPr id="1473792576"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792576" name="Picture 1" descr="A screen shot of a computer&#10;&#10;AI-generated content may be incorrect."/>
                    <pic:cNvPicPr/>
                  </pic:nvPicPr>
                  <pic:blipFill>
                    <a:blip r:embed="rId69"/>
                    <a:stretch>
                      <a:fillRect/>
                    </a:stretch>
                  </pic:blipFill>
                  <pic:spPr>
                    <a:xfrm>
                      <a:off x="0" y="0"/>
                      <a:ext cx="5943600" cy="1211580"/>
                    </a:xfrm>
                    <a:prstGeom prst="rect">
                      <a:avLst/>
                    </a:prstGeom>
                  </pic:spPr>
                </pic:pic>
              </a:graphicData>
            </a:graphic>
          </wp:inline>
        </w:drawing>
      </w:r>
    </w:p>
    <w:p w14:paraId="64D480B9" w14:textId="5EB22B9F" w:rsidR="00D97172" w:rsidRDefault="00D97172" w:rsidP="00D97172">
      <w:pPr>
        <w:pStyle w:val="Caption"/>
        <w:jc w:val="center"/>
      </w:pPr>
      <w:r>
        <w:t xml:space="preserve">Figure </w:t>
      </w:r>
      <w:fldSimple w:instr=" SEQ Figure \* ARABIC ">
        <w:r w:rsidR="005E46BE">
          <w:rPr>
            <w:noProof/>
          </w:rPr>
          <w:t>45</w:t>
        </w:r>
      </w:fldSimple>
      <w:r>
        <w:t xml:space="preserve"> - Program with SDL component running ran successfully</w:t>
      </w:r>
    </w:p>
    <w:p w14:paraId="3415A833" w14:textId="0C7E2875" w:rsidR="005D0793" w:rsidRDefault="005D0793" w:rsidP="005D0793">
      <w:pPr>
        <w:pStyle w:val="Heading1"/>
      </w:pPr>
      <w:r>
        <w:t>2. Game Loop for SDL Game</w:t>
      </w:r>
    </w:p>
    <w:p w14:paraId="0953BBC6" w14:textId="68DC6A47" w:rsidR="00A220B3" w:rsidRDefault="00A220B3" w:rsidP="00A220B3">
      <w:r>
        <w:t xml:space="preserve">In this video we implement the fundamental structure in every game and game engine – the </w:t>
      </w:r>
      <w:r w:rsidRPr="00A220B3">
        <w:rPr>
          <w:b/>
          <w:bCs/>
        </w:rPr>
        <w:t>Game Loop</w:t>
      </w:r>
      <w:r>
        <w:t xml:space="preserve">. We will add a new class – Engine.cpp (and Engine.h) that will have all the key </w:t>
      </w:r>
      <w:r>
        <w:lastRenderedPageBreak/>
        <w:t>operations that a game loop goes through. Our Main.cpp class will be modified to invoke the key game loop functions.</w:t>
      </w:r>
    </w:p>
    <w:p w14:paraId="179D7838" w14:textId="4A71F82A" w:rsidR="00A220B3" w:rsidRPr="00A220B3" w:rsidRDefault="00A220B3" w:rsidP="00A220B3">
      <w:pPr>
        <w:pStyle w:val="Heading2"/>
      </w:pPr>
      <w:r>
        <w:t>Opening the Project</w:t>
      </w:r>
    </w:p>
    <w:p w14:paraId="390BE35D" w14:textId="598BC4D7" w:rsidR="003D0CD3" w:rsidRDefault="003D0CD3" w:rsidP="003D0CD3">
      <w:r>
        <w:t xml:space="preserve">If you are opening the project for the next video a fast way is to select File </w:t>
      </w:r>
      <w:r>
        <w:sym w:font="Wingdings" w:char="F0E8"/>
      </w:r>
      <w:r>
        <w:t xml:space="preserve"> Recent projects and select the project you are working on.</w:t>
      </w:r>
      <w:r w:rsidR="00813D33">
        <w:t xml:space="preserve"> </w:t>
      </w:r>
    </w:p>
    <w:p w14:paraId="3E0EC452" w14:textId="77777777" w:rsidR="003D0CD3" w:rsidRDefault="003D0CD3" w:rsidP="003D0CD3">
      <w:pPr>
        <w:keepNext/>
        <w:jc w:val="center"/>
      </w:pPr>
      <w:r w:rsidRPr="003D0CD3">
        <w:rPr>
          <w:noProof/>
        </w:rPr>
        <w:drawing>
          <wp:inline distT="0" distB="0" distL="0" distR="0" wp14:anchorId="4C7B4429" wp14:editId="62F6157C">
            <wp:extent cx="3427778" cy="1448382"/>
            <wp:effectExtent l="0" t="0" r="1270" b="0"/>
            <wp:docPr id="1387744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744452" name=""/>
                    <pic:cNvPicPr/>
                  </pic:nvPicPr>
                  <pic:blipFill>
                    <a:blip r:embed="rId70"/>
                    <a:stretch>
                      <a:fillRect/>
                    </a:stretch>
                  </pic:blipFill>
                  <pic:spPr>
                    <a:xfrm>
                      <a:off x="0" y="0"/>
                      <a:ext cx="3479789" cy="1470359"/>
                    </a:xfrm>
                    <a:prstGeom prst="rect">
                      <a:avLst/>
                    </a:prstGeom>
                  </pic:spPr>
                </pic:pic>
              </a:graphicData>
            </a:graphic>
          </wp:inline>
        </w:drawing>
      </w:r>
    </w:p>
    <w:p w14:paraId="593F9971" w14:textId="683A7DAA" w:rsidR="003D0CD3" w:rsidRDefault="003D0CD3" w:rsidP="003D0CD3">
      <w:pPr>
        <w:pStyle w:val="Caption"/>
        <w:jc w:val="center"/>
      </w:pPr>
      <w:r>
        <w:t xml:space="preserve">Figure </w:t>
      </w:r>
      <w:fldSimple w:instr=" SEQ Figure \* ARABIC ">
        <w:r w:rsidR="005E46BE">
          <w:rPr>
            <w:noProof/>
          </w:rPr>
          <w:t>46</w:t>
        </w:r>
      </w:fldSimple>
      <w:r>
        <w:t xml:space="preserve"> - Selecting a recent project</w:t>
      </w:r>
    </w:p>
    <w:p w14:paraId="2E6E743E" w14:textId="77777777" w:rsidR="003D0CD3" w:rsidRPr="003D0CD3" w:rsidRDefault="003D0CD3" w:rsidP="003D0CD3"/>
    <w:p w14:paraId="1F84C28B" w14:textId="5D0547DC" w:rsidR="00D97172" w:rsidRDefault="00134341" w:rsidP="00D97172">
      <w:r>
        <w:t>The goal of these set of videos is to create a 2D game engine that appears as follows:</w:t>
      </w:r>
    </w:p>
    <w:p w14:paraId="5A37D310" w14:textId="39978835" w:rsidR="00134341" w:rsidRDefault="00813D33" w:rsidP="00813D33">
      <w:pPr>
        <w:keepNext/>
        <w:jc w:val="center"/>
      </w:pPr>
      <w:r>
        <w:rPr>
          <w:noProof/>
        </w:rPr>
        <w:drawing>
          <wp:inline distT="0" distB="0" distL="0" distR="0" wp14:anchorId="055127C8" wp14:editId="69BAFDAA">
            <wp:extent cx="2766060" cy="1903735"/>
            <wp:effectExtent l="0" t="0" r="0" b="1270"/>
            <wp:docPr id="19152207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220711" name="Picture 191522071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798721" cy="1926214"/>
                    </a:xfrm>
                    <a:prstGeom prst="rect">
                      <a:avLst/>
                    </a:prstGeom>
                  </pic:spPr>
                </pic:pic>
              </a:graphicData>
            </a:graphic>
          </wp:inline>
        </w:drawing>
      </w:r>
    </w:p>
    <w:p w14:paraId="2FC6721E" w14:textId="419B7AE3" w:rsidR="00134341" w:rsidRDefault="00134341" w:rsidP="00134341">
      <w:pPr>
        <w:pStyle w:val="Caption"/>
        <w:jc w:val="center"/>
      </w:pPr>
      <w:r>
        <w:t xml:space="preserve">Figure </w:t>
      </w:r>
      <w:fldSimple w:instr=" SEQ Figure \* ARABIC ">
        <w:r w:rsidR="005E46BE">
          <w:rPr>
            <w:noProof/>
          </w:rPr>
          <w:t>47</w:t>
        </w:r>
      </w:fldSimple>
      <w:r>
        <w:t xml:space="preserve"> - The </w:t>
      </w:r>
      <w:r w:rsidR="00BA2363">
        <w:t xml:space="preserve">final </w:t>
      </w:r>
      <w:r>
        <w:t>look of our 2D Game Engine</w:t>
      </w:r>
    </w:p>
    <w:p w14:paraId="5AF97FFD" w14:textId="77777777" w:rsidR="00132E9D" w:rsidRDefault="00132E9D" w:rsidP="00132E9D">
      <w:pPr>
        <w:pStyle w:val="Heading2"/>
      </w:pPr>
      <w:r>
        <w:t>What is a game loop?</w:t>
      </w:r>
    </w:p>
    <w:p w14:paraId="13EF360E" w14:textId="285C2946" w:rsidR="00132E9D" w:rsidRDefault="00132E9D" w:rsidP="00134341">
      <w:r>
        <w:t xml:space="preserve">A game loop is the fundamental, repeating process that updates and renders a game’s state. It’s the core of how a game runs, constantly updating the game world, handling player inputs (via events) and drawing the graphics to the screen. </w:t>
      </w:r>
    </w:p>
    <w:p w14:paraId="3942AA14" w14:textId="6B362A4E" w:rsidR="00132E9D" w:rsidRDefault="00132E9D" w:rsidP="00134341">
      <w:r>
        <w:t>The core components of a Game Loop:</w:t>
      </w:r>
    </w:p>
    <w:p w14:paraId="19F115DA" w14:textId="682C5230" w:rsidR="00132E9D" w:rsidRDefault="00132E9D">
      <w:pPr>
        <w:pStyle w:val="ListParagraph"/>
        <w:numPr>
          <w:ilvl w:val="0"/>
          <w:numId w:val="14"/>
        </w:numPr>
      </w:pPr>
      <w:r>
        <w:t>Input: Processes player input from various sources like keyboard, mouse, or controller</w:t>
      </w:r>
    </w:p>
    <w:p w14:paraId="20F54150" w14:textId="5995A025" w:rsidR="00132E9D" w:rsidRDefault="00132E9D">
      <w:pPr>
        <w:pStyle w:val="ListParagraph"/>
        <w:numPr>
          <w:ilvl w:val="0"/>
          <w:numId w:val="14"/>
        </w:numPr>
      </w:pPr>
      <w:r>
        <w:t>Update: Update the game’s state, including physics, AI, and other game logic</w:t>
      </w:r>
    </w:p>
    <w:p w14:paraId="5BF40F15" w14:textId="381C65A0" w:rsidR="00132E9D" w:rsidRDefault="00132E9D">
      <w:pPr>
        <w:pStyle w:val="ListParagraph"/>
        <w:numPr>
          <w:ilvl w:val="0"/>
          <w:numId w:val="14"/>
        </w:numPr>
      </w:pPr>
      <w:r>
        <w:lastRenderedPageBreak/>
        <w:t>Render: Draws the updated game world to the screen</w:t>
      </w:r>
    </w:p>
    <w:p w14:paraId="47CDDB1B" w14:textId="77777777" w:rsidR="00BC108D" w:rsidRDefault="00BC108D" w:rsidP="00132E9D">
      <w:pPr>
        <w:rPr>
          <w:b/>
          <w:bCs/>
        </w:rPr>
      </w:pPr>
    </w:p>
    <w:p w14:paraId="109BDDA4" w14:textId="2F00ABDC" w:rsidR="00132E9D" w:rsidRPr="00132E9D" w:rsidRDefault="00132E9D" w:rsidP="00132E9D">
      <w:pPr>
        <w:rPr>
          <w:b/>
          <w:bCs/>
        </w:rPr>
      </w:pPr>
      <w:r w:rsidRPr="00132E9D">
        <w:rPr>
          <w:b/>
          <w:bCs/>
        </w:rPr>
        <w:t>Initialization:</w:t>
      </w:r>
    </w:p>
    <w:p w14:paraId="4FD4BCFD" w14:textId="6851439D" w:rsidR="00132E9D" w:rsidRDefault="00132E9D" w:rsidP="00132E9D">
      <w:r>
        <w:t>The game loop starts with an initialization phase where the game sets up its resources, including game states, graphics, and input systems.</w:t>
      </w:r>
    </w:p>
    <w:p w14:paraId="5E3D14BB" w14:textId="4BC14E7D" w:rsidR="00132E9D" w:rsidRPr="00132E9D" w:rsidRDefault="00132E9D" w:rsidP="00132E9D">
      <w:pPr>
        <w:rPr>
          <w:b/>
          <w:bCs/>
        </w:rPr>
      </w:pPr>
      <w:r w:rsidRPr="00132E9D">
        <w:rPr>
          <w:b/>
          <w:bCs/>
        </w:rPr>
        <w:t>Loop Execution:</w:t>
      </w:r>
    </w:p>
    <w:p w14:paraId="0AD8931B" w14:textId="09362980" w:rsidR="00132E9D" w:rsidRDefault="00132E9D" w:rsidP="00132E9D">
      <w:r>
        <w:t>The loop then repeatedly executes these phases:</w:t>
      </w:r>
    </w:p>
    <w:p w14:paraId="0059F219" w14:textId="1824ACDE" w:rsidR="00132E9D" w:rsidRDefault="00132E9D">
      <w:pPr>
        <w:pStyle w:val="ListParagraph"/>
        <w:numPr>
          <w:ilvl w:val="0"/>
          <w:numId w:val="17"/>
        </w:numPr>
      </w:pPr>
      <w:r>
        <w:t>Process Input – The game detects player input and updates the corresponding entities.</w:t>
      </w:r>
    </w:p>
    <w:p w14:paraId="333A3E72" w14:textId="33B53EE6" w:rsidR="00132E9D" w:rsidRDefault="00132E9D">
      <w:pPr>
        <w:pStyle w:val="ListParagraph"/>
        <w:numPr>
          <w:ilvl w:val="0"/>
          <w:numId w:val="17"/>
        </w:numPr>
      </w:pPr>
      <w:r>
        <w:t>Update Game World – The game logic is applied, updating the state of the game world based on player input and game rules</w:t>
      </w:r>
    </w:p>
    <w:p w14:paraId="2520056A" w14:textId="7A3C4870" w:rsidR="00132E9D" w:rsidRDefault="00132E9D">
      <w:pPr>
        <w:pStyle w:val="ListParagraph"/>
        <w:numPr>
          <w:ilvl w:val="0"/>
          <w:numId w:val="17"/>
        </w:numPr>
      </w:pPr>
      <w:r>
        <w:t>Render Graphics – The game renders the updated game world to the screen, creating the visual display for the player</w:t>
      </w:r>
    </w:p>
    <w:p w14:paraId="132D2C94" w14:textId="6EC033E0" w:rsidR="00132E9D" w:rsidRPr="0036497E" w:rsidRDefault="0036497E" w:rsidP="00132E9D">
      <w:pPr>
        <w:rPr>
          <w:b/>
          <w:bCs/>
        </w:rPr>
      </w:pPr>
      <w:r w:rsidRPr="0036497E">
        <w:rPr>
          <w:b/>
          <w:bCs/>
        </w:rPr>
        <w:t>Loop Continues:</w:t>
      </w:r>
    </w:p>
    <w:p w14:paraId="48EF7C72" w14:textId="257931A8" w:rsidR="0036497E" w:rsidRDefault="0036497E" w:rsidP="00132E9D">
      <w:r>
        <w:t>This process continues until the game is closed or the loop’s condition is no longer met</w:t>
      </w:r>
      <w:r w:rsidR="00BC108D">
        <w:t xml:space="preserve">. </w:t>
      </w:r>
    </w:p>
    <w:p w14:paraId="477F7981" w14:textId="5529850B" w:rsidR="0036497E" w:rsidRDefault="0036497E" w:rsidP="00132E9D">
      <w:r>
        <w:t>Importance of the Game Loop:</w:t>
      </w:r>
    </w:p>
    <w:p w14:paraId="55AB1833" w14:textId="2AA07701" w:rsidR="0036497E" w:rsidRDefault="0036497E">
      <w:pPr>
        <w:pStyle w:val="ListParagraph"/>
        <w:numPr>
          <w:ilvl w:val="0"/>
          <w:numId w:val="18"/>
        </w:numPr>
      </w:pPr>
      <w:r>
        <w:t>Smooth Gameplay: The game loop ensures the game runs smoothly and consistently, providing a fluid and responsive experience for the player</w:t>
      </w:r>
    </w:p>
    <w:p w14:paraId="11369EA6" w14:textId="0DB83AB4" w:rsidR="0036497E" w:rsidRDefault="0036497E">
      <w:pPr>
        <w:pStyle w:val="ListParagraph"/>
        <w:numPr>
          <w:ilvl w:val="0"/>
          <w:numId w:val="18"/>
        </w:numPr>
      </w:pPr>
      <w:r>
        <w:t>State Management: The loop is responsible for managing the game’s state, ensuring it remains consistent and up-to-date</w:t>
      </w:r>
    </w:p>
    <w:p w14:paraId="6874F4E4" w14:textId="00E8C4C6" w:rsidR="0036497E" w:rsidRDefault="0036497E">
      <w:pPr>
        <w:pStyle w:val="ListParagraph"/>
        <w:numPr>
          <w:ilvl w:val="0"/>
          <w:numId w:val="18"/>
        </w:numPr>
      </w:pPr>
      <w:r>
        <w:t>Foundation of Game Development: It’s fundamental structure upon which most game development engines are built.</w:t>
      </w:r>
    </w:p>
    <w:p w14:paraId="09D27159" w14:textId="77777777" w:rsidR="00BB7017" w:rsidRDefault="00BB7017" w:rsidP="00BB7017">
      <w:pPr>
        <w:keepNext/>
        <w:jc w:val="center"/>
      </w:pPr>
      <w:r>
        <w:rPr>
          <w:noProof/>
        </w:rPr>
        <w:lastRenderedPageBreak/>
        <w:drawing>
          <wp:inline distT="0" distB="0" distL="0" distR="0" wp14:anchorId="6A92C912" wp14:editId="39D64D34">
            <wp:extent cx="3200400" cy="3137486"/>
            <wp:effectExtent l="0" t="0" r="0" b="0"/>
            <wp:docPr id="1086055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055009" name="Picture 1086055009"/>
                    <pic:cNvPicPr/>
                  </pic:nvPicPr>
                  <pic:blipFill>
                    <a:blip r:embed="rId72">
                      <a:extLst>
                        <a:ext uri="{28A0092B-C50C-407E-A947-70E740481C1C}">
                          <a14:useLocalDpi xmlns:a14="http://schemas.microsoft.com/office/drawing/2010/main" val="0"/>
                        </a:ext>
                      </a:extLst>
                    </a:blip>
                    <a:stretch>
                      <a:fillRect/>
                    </a:stretch>
                  </pic:blipFill>
                  <pic:spPr>
                    <a:xfrm>
                      <a:off x="0" y="0"/>
                      <a:ext cx="3223164" cy="3159802"/>
                    </a:xfrm>
                    <a:prstGeom prst="rect">
                      <a:avLst/>
                    </a:prstGeom>
                  </pic:spPr>
                </pic:pic>
              </a:graphicData>
            </a:graphic>
          </wp:inline>
        </w:drawing>
      </w:r>
    </w:p>
    <w:p w14:paraId="00C54E5D" w14:textId="50083701" w:rsidR="00BB7017" w:rsidRPr="00134341" w:rsidRDefault="00BB7017" w:rsidP="00BB7017">
      <w:pPr>
        <w:pStyle w:val="Caption"/>
        <w:jc w:val="center"/>
      </w:pPr>
      <w:r>
        <w:t xml:space="preserve">Figure </w:t>
      </w:r>
      <w:fldSimple w:instr=" SEQ Figure \* ARABIC ">
        <w:r w:rsidR="005E46BE">
          <w:rPr>
            <w:noProof/>
          </w:rPr>
          <w:t>48</w:t>
        </w:r>
      </w:fldSimple>
      <w:r>
        <w:t xml:space="preserve"> - A diagram of the "Game Loop"</w:t>
      </w:r>
    </w:p>
    <w:p w14:paraId="6F20ACB4" w14:textId="0A74EE39" w:rsidR="00134341" w:rsidRDefault="00BA2363" w:rsidP="00BA2363">
      <w:pPr>
        <w:pStyle w:val="Heading2"/>
      </w:pPr>
      <w:r>
        <w:t>Create an Engine class file</w:t>
      </w:r>
    </w:p>
    <w:p w14:paraId="6DC383EA" w14:textId="5DDEE45D" w:rsidR="00132E9D" w:rsidRPr="00132E9D" w:rsidRDefault="00132E9D" w:rsidP="00132E9D">
      <w:r>
        <w:t xml:space="preserve">We will create an </w:t>
      </w:r>
      <w:r w:rsidRPr="00BC108D">
        <w:rPr>
          <w:rFonts w:ascii="Consolas" w:hAnsi="Consolas"/>
        </w:rPr>
        <w:t>Engine.cpp</w:t>
      </w:r>
      <w:r>
        <w:t xml:space="preserve"> and </w:t>
      </w:r>
      <w:r w:rsidRPr="00BC108D">
        <w:rPr>
          <w:rFonts w:ascii="Consolas" w:hAnsi="Consolas"/>
        </w:rPr>
        <w:t>Engine.h</w:t>
      </w:r>
      <w:r>
        <w:t xml:space="preserve"> C++ class that will capture the </w:t>
      </w:r>
      <w:r w:rsidR="00BB7017">
        <w:t xml:space="preserve">actions we want to implement a </w:t>
      </w:r>
      <w:r>
        <w:t>game loop.</w:t>
      </w:r>
    </w:p>
    <w:p w14:paraId="34E8DC38" w14:textId="54045C99" w:rsidR="00BA2363" w:rsidRDefault="00BA2363">
      <w:pPr>
        <w:pStyle w:val="ListParagraph"/>
        <w:numPr>
          <w:ilvl w:val="0"/>
          <w:numId w:val="14"/>
        </w:numPr>
      </w:pPr>
      <w:r>
        <w:t xml:space="preserve">Select File </w:t>
      </w:r>
      <w:r>
        <w:sym w:font="Wingdings" w:char="F0E8"/>
      </w:r>
      <w:r>
        <w:t xml:space="preserve"> New </w:t>
      </w:r>
      <w:r>
        <w:sym w:font="Wingdings" w:char="F0E8"/>
      </w:r>
      <w:r>
        <w:t xml:space="preserve"> Class…</w:t>
      </w:r>
      <w:r w:rsidR="00BC108D">
        <w:rPr>
          <w:rStyle w:val="FootnoteReference"/>
        </w:rPr>
        <w:footnoteReference w:id="7"/>
      </w:r>
    </w:p>
    <w:p w14:paraId="3C787135" w14:textId="77777777" w:rsidR="00BA2363" w:rsidRDefault="00BA2363" w:rsidP="00BA2363">
      <w:pPr>
        <w:keepNext/>
        <w:jc w:val="center"/>
      </w:pPr>
      <w:r w:rsidRPr="00BA2363">
        <w:rPr>
          <w:noProof/>
        </w:rPr>
        <w:drawing>
          <wp:inline distT="0" distB="0" distL="0" distR="0" wp14:anchorId="5A158346" wp14:editId="5B56B338">
            <wp:extent cx="5943600" cy="1639570"/>
            <wp:effectExtent l="0" t="0" r="0" b="0"/>
            <wp:docPr id="496402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402850" name="Picture 1" descr="A screenshot of a computer&#10;&#10;AI-generated content may be incorrect."/>
                    <pic:cNvPicPr/>
                  </pic:nvPicPr>
                  <pic:blipFill>
                    <a:blip r:embed="rId73"/>
                    <a:stretch>
                      <a:fillRect/>
                    </a:stretch>
                  </pic:blipFill>
                  <pic:spPr>
                    <a:xfrm>
                      <a:off x="0" y="0"/>
                      <a:ext cx="5943600" cy="1639570"/>
                    </a:xfrm>
                    <a:prstGeom prst="rect">
                      <a:avLst/>
                    </a:prstGeom>
                  </pic:spPr>
                </pic:pic>
              </a:graphicData>
            </a:graphic>
          </wp:inline>
        </w:drawing>
      </w:r>
    </w:p>
    <w:p w14:paraId="7AEC0178" w14:textId="6C973842" w:rsidR="00BA2363" w:rsidRPr="00BA2363" w:rsidRDefault="00BA2363" w:rsidP="00BC108D">
      <w:pPr>
        <w:pStyle w:val="Caption"/>
        <w:jc w:val="center"/>
      </w:pPr>
      <w:r>
        <w:t xml:space="preserve">Figure </w:t>
      </w:r>
      <w:fldSimple w:instr=" SEQ Figure \* ARABIC ">
        <w:r w:rsidR="005E46BE">
          <w:rPr>
            <w:noProof/>
          </w:rPr>
          <w:t>49</w:t>
        </w:r>
      </w:fldSimple>
      <w:r>
        <w:t xml:space="preserve"> - Adding a new class to the project</w:t>
      </w:r>
    </w:p>
    <w:p w14:paraId="69D4BFB0" w14:textId="274CF5F6" w:rsidR="00BA2363" w:rsidRDefault="00BA2363">
      <w:pPr>
        <w:pStyle w:val="ListParagraph"/>
        <w:numPr>
          <w:ilvl w:val="0"/>
          <w:numId w:val="14"/>
        </w:numPr>
      </w:pPr>
      <w:r>
        <w:t>Fill in the “Create new class” dialog as shown:</w:t>
      </w:r>
    </w:p>
    <w:p w14:paraId="72E27BBD" w14:textId="3FA3AE34" w:rsidR="00BA2363" w:rsidRDefault="00BA2363" w:rsidP="00BA2363">
      <w:pPr>
        <w:jc w:val="center"/>
      </w:pPr>
      <w:r>
        <w:rPr>
          <w:noProof/>
        </w:rPr>
        <w:lastRenderedPageBreak/>
        <w:drawing>
          <wp:inline distT="0" distB="0" distL="0" distR="0" wp14:anchorId="2F47EC07" wp14:editId="1EC45ECF">
            <wp:extent cx="3738033" cy="3835078"/>
            <wp:effectExtent l="0" t="0" r="0" b="0"/>
            <wp:docPr id="727404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404281" name=""/>
                    <pic:cNvPicPr/>
                  </pic:nvPicPr>
                  <pic:blipFill>
                    <a:blip r:embed="rId74"/>
                    <a:stretch>
                      <a:fillRect/>
                    </a:stretch>
                  </pic:blipFill>
                  <pic:spPr>
                    <a:xfrm>
                      <a:off x="0" y="0"/>
                      <a:ext cx="3747012" cy="3844290"/>
                    </a:xfrm>
                    <a:prstGeom prst="rect">
                      <a:avLst/>
                    </a:prstGeom>
                  </pic:spPr>
                </pic:pic>
              </a:graphicData>
            </a:graphic>
          </wp:inline>
        </w:drawing>
      </w:r>
    </w:p>
    <w:p w14:paraId="50C76706" w14:textId="687C793D" w:rsidR="00BA2363" w:rsidRDefault="00BA2363" w:rsidP="00BA2363">
      <w:pPr>
        <w:pStyle w:val="Caption"/>
        <w:jc w:val="center"/>
      </w:pPr>
      <w:r>
        <w:t xml:space="preserve">Figure </w:t>
      </w:r>
      <w:fldSimple w:instr=" SEQ Figure \* ARABIC ">
        <w:r w:rsidR="005E46BE">
          <w:rPr>
            <w:noProof/>
          </w:rPr>
          <w:t>50</w:t>
        </w:r>
      </w:fldSimple>
      <w:r>
        <w:t xml:space="preserve"> - Creating our Engine.cpp and Engine.h files</w:t>
      </w:r>
    </w:p>
    <w:p w14:paraId="44A4DA63" w14:textId="0857F72F" w:rsidR="0004660B" w:rsidRDefault="0004660B" w:rsidP="0004660B">
      <w:r>
        <w:t xml:space="preserve">Note, the Folder for our new class is </w:t>
      </w:r>
      <w:r w:rsidRPr="00BC108D">
        <w:rPr>
          <w:rFonts w:ascii="Consolas" w:hAnsi="Consolas"/>
        </w:rPr>
        <w:t>\src\Core</w:t>
      </w:r>
      <w:r>
        <w:t>.</w:t>
      </w:r>
      <w:r w:rsidR="00F51E15">
        <w:t xml:space="preserve"> All the classes we will create for this project will be in their own folder under the </w:t>
      </w:r>
      <w:r w:rsidR="00F51E15" w:rsidRPr="00BC108D">
        <w:rPr>
          <w:rFonts w:ascii="Consolas" w:hAnsi="Consolas"/>
        </w:rPr>
        <w:t>src</w:t>
      </w:r>
      <w:r w:rsidR="00F51E15">
        <w:t xml:space="preserve"> directory.</w:t>
      </w:r>
    </w:p>
    <w:p w14:paraId="61B6BCDE" w14:textId="21223315" w:rsidR="0004660B" w:rsidRDefault="0004660B">
      <w:pPr>
        <w:pStyle w:val="ListParagraph"/>
        <w:numPr>
          <w:ilvl w:val="0"/>
          <w:numId w:val="14"/>
        </w:numPr>
      </w:pPr>
      <w:r>
        <w:t>Click on “Create”</w:t>
      </w:r>
    </w:p>
    <w:p w14:paraId="3A5371E5" w14:textId="77777777" w:rsidR="0004660B" w:rsidRDefault="0004660B" w:rsidP="0004660B">
      <w:pPr>
        <w:keepNext/>
        <w:jc w:val="center"/>
      </w:pPr>
      <w:r>
        <w:rPr>
          <w:noProof/>
        </w:rPr>
        <w:drawing>
          <wp:inline distT="0" distB="0" distL="0" distR="0" wp14:anchorId="4372AE59" wp14:editId="39E014D5">
            <wp:extent cx="3632200" cy="1328044"/>
            <wp:effectExtent l="0" t="0" r="6350" b="5715"/>
            <wp:docPr id="73333812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38123" name="Picture 1" descr="A screenshot of a computer&#10;&#10;AI-generated content may be incorrect."/>
                    <pic:cNvPicPr/>
                  </pic:nvPicPr>
                  <pic:blipFill>
                    <a:blip r:embed="rId75"/>
                    <a:stretch>
                      <a:fillRect/>
                    </a:stretch>
                  </pic:blipFill>
                  <pic:spPr>
                    <a:xfrm>
                      <a:off x="0" y="0"/>
                      <a:ext cx="3654826" cy="1336317"/>
                    </a:xfrm>
                    <a:prstGeom prst="rect">
                      <a:avLst/>
                    </a:prstGeom>
                  </pic:spPr>
                </pic:pic>
              </a:graphicData>
            </a:graphic>
          </wp:inline>
        </w:drawing>
      </w:r>
    </w:p>
    <w:p w14:paraId="1E8ECF2F" w14:textId="20E182BB" w:rsidR="0004660B" w:rsidRDefault="0004660B" w:rsidP="0004660B">
      <w:pPr>
        <w:pStyle w:val="Caption"/>
        <w:jc w:val="center"/>
      </w:pPr>
      <w:r>
        <w:t xml:space="preserve">Figure </w:t>
      </w:r>
      <w:fldSimple w:instr=" SEQ Figure \* ARABIC ">
        <w:r w:rsidR="005E46BE">
          <w:rPr>
            <w:noProof/>
          </w:rPr>
          <w:t>51</w:t>
        </w:r>
      </w:fldSimple>
      <w:r>
        <w:t xml:space="preserve"> - Add to project prompt?</w:t>
      </w:r>
    </w:p>
    <w:p w14:paraId="474DAB0C" w14:textId="6BE749DD" w:rsidR="0004660B" w:rsidRDefault="0004660B">
      <w:pPr>
        <w:pStyle w:val="ListParagraph"/>
        <w:numPr>
          <w:ilvl w:val="0"/>
          <w:numId w:val="14"/>
        </w:numPr>
      </w:pPr>
      <w:r>
        <w:t>Click “Yes” to the above prompt.</w:t>
      </w:r>
    </w:p>
    <w:p w14:paraId="459AE124" w14:textId="77777777" w:rsidR="0004660B" w:rsidRDefault="0004660B" w:rsidP="0004660B">
      <w:pPr>
        <w:keepNext/>
        <w:jc w:val="center"/>
      </w:pPr>
      <w:r>
        <w:rPr>
          <w:noProof/>
        </w:rPr>
        <w:lastRenderedPageBreak/>
        <w:drawing>
          <wp:inline distT="0" distB="0" distL="0" distR="0" wp14:anchorId="19557F42" wp14:editId="22BE9DFB">
            <wp:extent cx="3564466" cy="2240359"/>
            <wp:effectExtent l="0" t="0" r="0" b="7620"/>
            <wp:docPr id="119081692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16929" name="Picture 1" descr="A screenshot of a computer&#10;&#10;AI-generated content may be incorrect."/>
                    <pic:cNvPicPr/>
                  </pic:nvPicPr>
                  <pic:blipFill>
                    <a:blip r:embed="rId76"/>
                    <a:stretch>
                      <a:fillRect/>
                    </a:stretch>
                  </pic:blipFill>
                  <pic:spPr>
                    <a:xfrm>
                      <a:off x="0" y="0"/>
                      <a:ext cx="3593165" cy="2258397"/>
                    </a:xfrm>
                    <a:prstGeom prst="rect">
                      <a:avLst/>
                    </a:prstGeom>
                  </pic:spPr>
                </pic:pic>
              </a:graphicData>
            </a:graphic>
          </wp:inline>
        </w:drawing>
      </w:r>
    </w:p>
    <w:p w14:paraId="44110150" w14:textId="29510B24" w:rsidR="0004660B" w:rsidRDefault="0004660B" w:rsidP="0004660B">
      <w:pPr>
        <w:pStyle w:val="Caption"/>
        <w:jc w:val="center"/>
      </w:pPr>
      <w:r>
        <w:t xml:space="preserve">Figure </w:t>
      </w:r>
      <w:fldSimple w:instr=" SEQ Figure \* ARABIC ">
        <w:r w:rsidR="005E46BE">
          <w:rPr>
            <w:noProof/>
          </w:rPr>
          <w:t>52</w:t>
        </w:r>
      </w:fldSimple>
      <w:r>
        <w:t xml:space="preserve"> - Add to Debug and Release prompt</w:t>
      </w:r>
    </w:p>
    <w:p w14:paraId="556DE1FD" w14:textId="54580CB5" w:rsidR="0004660B" w:rsidRDefault="0004660B">
      <w:pPr>
        <w:pStyle w:val="ListParagraph"/>
        <w:numPr>
          <w:ilvl w:val="0"/>
          <w:numId w:val="14"/>
        </w:numPr>
      </w:pPr>
      <w:r>
        <w:t>Click “OK” to the above prompt.</w:t>
      </w:r>
    </w:p>
    <w:p w14:paraId="0B71FCB4" w14:textId="271250F6" w:rsidR="005A12C3" w:rsidRDefault="005A12C3" w:rsidP="005A12C3">
      <w:r>
        <w:t>The project will appear as:</w:t>
      </w:r>
    </w:p>
    <w:p w14:paraId="2FC38812" w14:textId="77777777" w:rsidR="005A12C3" w:rsidRDefault="005A12C3" w:rsidP="005A12C3">
      <w:pPr>
        <w:keepNext/>
        <w:jc w:val="center"/>
      </w:pPr>
      <w:r w:rsidRPr="005A12C3">
        <w:rPr>
          <w:noProof/>
        </w:rPr>
        <w:drawing>
          <wp:inline distT="0" distB="0" distL="0" distR="0" wp14:anchorId="231DEED9" wp14:editId="534F3999">
            <wp:extent cx="1267990" cy="1602740"/>
            <wp:effectExtent l="0" t="0" r="8890" b="0"/>
            <wp:docPr id="18913638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363875" name="Picture 1" descr="A screenshot of a computer&#10;&#10;AI-generated content may be incorrect."/>
                    <pic:cNvPicPr/>
                  </pic:nvPicPr>
                  <pic:blipFill>
                    <a:blip r:embed="rId77"/>
                    <a:stretch>
                      <a:fillRect/>
                    </a:stretch>
                  </pic:blipFill>
                  <pic:spPr>
                    <a:xfrm>
                      <a:off x="0" y="0"/>
                      <a:ext cx="1287219" cy="1627046"/>
                    </a:xfrm>
                    <a:prstGeom prst="rect">
                      <a:avLst/>
                    </a:prstGeom>
                  </pic:spPr>
                </pic:pic>
              </a:graphicData>
            </a:graphic>
          </wp:inline>
        </w:drawing>
      </w:r>
    </w:p>
    <w:p w14:paraId="3E68FD51" w14:textId="3277298F" w:rsidR="005A12C3" w:rsidRDefault="005A12C3" w:rsidP="005A12C3">
      <w:pPr>
        <w:pStyle w:val="Caption"/>
        <w:jc w:val="center"/>
      </w:pPr>
      <w:r>
        <w:t xml:space="preserve">Figure </w:t>
      </w:r>
      <w:fldSimple w:instr=" SEQ Figure \* ARABIC ">
        <w:r w:rsidR="005E46BE">
          <w:rPr>
            <w:noProof/>
          </w:rPr>
          <w:t>53</w:t>
        </w:r>
      </w:fldSimple>
      <w:r>
        <w:t xml:space="preserve"> - Project view of the files</w:t>
      </w:r>
    </w:p>
    <w:p w14:paraId="57777DD0" w14:textId="4AEBB3CD" w:rsidR="005A12C3" w:rsidRDefault="005A12C3" w:rsidP="005A12C3">
      <w:r>
        <w:t>In fact</w:t>
      </w:r>
      <w:r w:rsidR="00BB7017">
        <w:t>,</w:t>
      </w:r>
      <w:r>
        <w:t xml:space="preserve"> if you examine your folders:</w:t>
      </w:r>
    </w:p>
    <w:p w14:paraId="1B8DC2A1" w14:textId="5E6A9FE9" w:rsidR="005A12C3" w:rsidRDefault="005A12C3" w:rsidP="005A12C3">
      <w:r w:rsidRPr="005A12C3">
        <w:rPr>
          <w:noProof/>
        </w:rPr>
        <w:drawing>
          <wp:inline distT="0" distB="0" distL="0" distR="0" wp14:anchorId="3B859246" wp14:editId="53471554">
            <wp:extent cx="5943600" cy="1542415"/>
            <wp:effectExtent l="0" t="0" r="0" b="635"/>
            <wp:docPr id="5926468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646822" name=""/>
                    <pic:cNvPicPr/>
                  </pic:nvPicPr>
                  <pic:blipFill>
                    <a:blip r:embed="rId78"/>
                    <a:stretch>
                      <a:fillRect/>
                    </a:stretch>
                  </pic:blipFill>
                  <pic:spPr>
                    <a:xfrm>
                      <a:off x="0" y="0"/>
                      <a:ext cx="5943600" cy="1542415"/>
                    </a:xfrm>
                    <a:prstGeom prst="rect">
                      <a:avLst/>
                    </a:prstGeom>
                  </pic:spPr>
                </pic:pic>
              </a:graphicData>
            </a:graphic>
          </wp:inline>
        </w:drawing>
      </w:r>
    </w:p>
    <w:p w14:paraId="438A933F" w14:textId="2D402164" w:rsidR="005A12C3" w:rsidRDefault="005A12C3" w:rsidP="005A12C3">
      <w:r>
        <w:t xml:space="preserve">You see that the </w:t>
      </w:r>
      <w:r w:rsidRPr="00BC108D">
        <w:rPr>
          <w:rFonts w:ascii="Consolas" w:hAnsi="Consolas"/>
        </w:rPr>
        <w:t>Engine.cpp</w:t>
      </w:r>
      <w:r>
        <w:t xml:space="preserve"> and </w:t>
      </w:r>
      <w:r w:rsidRPr="00BC108D">
        <w:rPr>
          <w:rFonts w:ascii="Consolas" w:hAnsi="Consolas"/>
        </w:rPr>
        <w:t>Engine.h</w:t>
      </w:r>
      <w:r>
        <w:t xml:space="preserve"> are actually in the same folder. </w:t>
      </w:r>
      <w:r w:rsidR="00F51E15">
        <w:t>The presenter like</w:t>
      </w:r>
      <w:r w:rsidR="00BB7017">
        <w:t>s</w:t>
      </w:r>
      <w:r w:rsidR="00F51E15">
        <w:t xml:space="preserve"> to see the files together in the project view. </w:t>
      </w:r>
      <w:r w:rsidR="00BB7017">
        <w:t>R</w:t>
      </w:r>
      <w:r w:rsidR="00F51E15">
        <w:t xml:space="preserve">ight-click on the </w:t>
      </w:r>
      <w:r w:rsidR="00F51E15" w:rsidRPr="00BC108D">
        <w:rPr>
          <w:rFonts w:ascii="Consolas" w:hAnsi="Consolas"/>
        </w:rPr>
        <w:t>SoftEngine</w:t>
      </w:r>
      <w:r w:rsidR="00F51E15">
        <w:t xml:space="preserve"> project and select </w:t>
      </w:r>
      <w:r w:rsidR="00BB7017">
        <w:t>“</w:t>
      </w:r>
      <w:r w:rsidR="00F51E15">
        <w:t>Project tree</w:t>
      </w:r>
      <w:r w:rsidR="00BB7017">
        <w:t>”</w:t>
      </w:r>
      <w:r w:rsidR="00F51E15">
        <w:t xml:space="preserve"> </w:t>
      </w:r>
      <w:r w:rsidR="00F51E15">
        <w:sym w:font="Wingdings" w:char="F0E8"/>
      </w:r>
      <w:r w:rsidR="00F51E15">
        <w:t xml:space="preserve"> </w:t>
      </w:r>
      <w:r w:rsidR="00BB7017">
        <w:t>“</w:t>
      </w:r>
      <w:r w:rsidR="00F51E15">
        <w:t>Categorize by file types</w:t>
      </w:r>
      <w:r w:rsidR="00BB7017">
        <w:t>”</w:t>
      </w:r>
      <w:r w:rsidR="00F51E15">
        <w:t>.</w:t>
      </w:r>
    </w:p>
    <w:p w14:paraId="62934AB1" w14:textId="77777777" w:rsidR="00F51E15" w:rsidRDefault="00F51E15" w:rsidP="00F51E15">
      <w:pPr>
        <w:keepNext/>
        <w:jc w:val="center"/>
      </w:pPr>
      <w:r w:rsidRPr="00F51E15">
        <w:rPr>
          <w:noProof/>
        </w:rPr>
        <w:lastRenderedPageBreak/>
        <w:drawing>
          <wp:inline distT="0" distB="0" distL="0" distR="0" wp14:anchorId="387B7959" wp14:editId="088C2827">
            <wp:extent cx="4606229" cy="2075756"/>
            <wp:effectExtent l="0" t="0" r="4445" b="1270"/>
            <wp:docPr id="10450016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001658" name="Picture 1" descr="A screenshot of a computer&#10;&#10;AI-generated content may be incorrect."/>
                    <pic:cNvPicPr/>
                  </pic:nvPicPr>
                  <pic:blipFill>
                    <a:blip r:embed="rId79"/>
                    <a:stretch>
                      <a:fillRect/>
                    </a:stretch>
                  </pic:blipFill>
                  <pic:spPr>
                    <a:xfrm>
                      <a:off x="0" y="0"/>
                      <a:ext cx="4627369" cy="2085283"/>
                    </a:xfrm>
                    <a:prstGeom prst="rect">
                      <a:avLst/>
                    </a:prstGeom>
                  </pic:spPr>
                </pic:pic>
              </a:graphicData>
            </a:graphic>
          </wp:inline>
        </w:drawing>
      </w:r>
    </w:p>
    <w:p w14:paraId="57B4A8B5" w14:textId="3F0C66AE" w:rsidR="00F51E15" w:rsidRDefault="00F51E15" w:rsidP="00F51E15">
      <w:pPr>
        <w:pStyle w:val="Caption"/>
        <w:jc w:val="center"/>
      </w:pPr>
      <w:r>
        <w:t xml:space="preserve">Figure </w:t>
      </w:r>
      <w:fldSimple w:instr=" SEQ Figure \* ARABIC ">
        <w:r w:rsidR="005E46BE">
          <w:rPr>
            <w:noProof/>
          </w:rPr>
          <w:t>54</w:t>
        </w:r>
      </w:fldSimple>
      <w:r>
        <w:t xml:space="preserve"> - Viewing the files as in actual folders</w:t>
      </w:r>
    </w:p>
    <w:p w14:paraId="42D3666D" w14:textId="6A5DA4AB" w:rsidR="00F51E15" w:rsidRDefault="00F51E15">
      <w:pPr>
        <w:pStyle w:val="ListParagraph"/>
        <w:numPr>
          <w:ilvl w:val="0"/>
          <w:numId w:val="14"/>
        </w:numPr>
      </w:pPr>
      <w:r>
        <w:t>Check “Categorize by file types” off</w:t>
      </w:r>
    </w:p>
    <w:p w14:paraId="3413D5FE" w14:textId="44F6343F" w:rsidR="00F51E15" w:rsidRDefault="00F51E15" w:rsidP="00F51E15">
      <w:r>
        <w:t>The result is:</w:t>
      </w:r>
    </w:p>
    <w:p w14:paraId="769A2B1E" w14:textId="73875F63" w:rsidR="00F51E15" w:rsidRDefault="00F51E15" w:rsidP="00F51E15">
      <w:pPr>
        <w:jc w:val="center"/>
      </w:pPr>
      <w:r w:rsidRPr="00F51E15">
        <w:rPr>
          <w:noProof/>
        </w:rPr>
        <w:drawing>
          <wp:inline distT="0" distB="0" distL="0" distR="0" wp14:anchorId="2B6341DE" wp14:editId="36226256">
            <wp:extent cx="1872809" cy="1773135"/>
            <wp:effectExtent l="0" t="0" r="0" b="0"/>
            <wp:docPr id="120642075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420759" name="Picture 1" descr="A screenshot of a computer&#10;&#10;AI-generated content may be incorrect."/>
                    <pic:cNvPicPr/>
                  </pic:nvPicPr>
                  <pic:blipFill>
                    <a:blip r:embed="rId80"/>
                    <a:stretch>
                      <a:fillRect/>
                    </a:stretch>
                  </pic:blipFill>
                  <pic:spPr>
                    <a:xfrm>
                      <a:off x="0" y="0"/>
                      <a:ext cx="1890491" cy="1789876"/>
                    </a:xfrm>
                    <a:prstGeom prst="rect">
                      <a:avLst/>
                    </a:prstGeom>
                  </pic:spPr>
                </pic:pic>
              </a:graphicData>
            </a:graphic>
          </wp:inline>
        </w:drawing>
      </w:r>
    </w:p>
    <w:p w14:paraId="4D832261" w14:textId="77777777" w:rsidR="00F51E15" w:rsidRPr="00F51E15" w:rsidRDefault="00F51E15" w:rsidP="00F51E15"/>
    <w:p w14:paraId="714605A9" w14:textId="58F1D3DB" w:rsidR="004206D7" w:rsidRDefault="00AD24B1" w:rsidP="005A12C3">
      <w:r w:rsidRPr="00F51E15">
        <w:rPr>
          <w:b/>
          <w:bCs/>
        </w:rPr>
        <w:t>Engine.cpp</w:t>
      </w:r>
      <w:r>
        <w:t xml:space="preserve"> (initial):</w:t>
      </w:r>
    </w:p>
    <w:p w14:paraId="7C174D86"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2505F89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711F0D9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4F58B43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19078179"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4FFEB55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98038F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15BAC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27AAA7A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58EF73B5"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880000"/>
          <w:sz w:val="17"/>
          <w:szCs w:val="17"/>
        </w:rPr>
        <w:t>//dtor</w:t>
      </w:r>
    </w:p>
    <w:p w14:paraId="5480EB1C" w14:textId="2E24D1A3"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54E92BCC" w14:textId="77777777" w:rsidR="005A12C3" w:rsidRDefault="005A12C3" w:rsidP="005A12C3"/>
    <w:p w14:paraId="547BFB3F" w14:textId="592966D4" w:rsidR="00AD24B1" w:rsidRDefault="00AD24B1" w:rsidP="005A12C3">
      <w:r>
        <w:t xml:space="preserve">The </w:t>
      </w:r>
      <w:r w:rsidR="00F51E15" w:rsidRPr="00BC108D">
        <w:rPr>
          <w:rFonts w:ascii="Consolas" w:hAnsi="Consolas"/>
        </w:rPr>
        <w:t>Engine.cpp</w:t>
      </w:r>
      <w:r>
        <w:t xml:space="preserve"> </w:t>
      </w:r>
      <w:r w:rsidR="00F51E15">
        <w:t xml:space="preserve">file </w:t>
      </w:r>
      <w:r>
        <w:t>create</w:t>
      </w:r>
      <w:r w:rsidR="00F51E15">
        <w:t>d</w:t>
      </w:r>
      <w:r>
        <w:t xml:space="preserve"> has an empty constructor and empty destructor </w:t>
      </w:r>
      <w:r w:rsidR="00F51E15">
        <w:t>defined. This is the implementation class.</w:t>
      </w:r>
    </w:p>
    <w:p w14:paraId="2F439521" w14:textId="77777777" w:rsidR="00A640CD" w:rsidRDefault="00A640CD" w:rsidP="005A12C3"/>
    <w:p w14:paraId="37D4A79C" w14:textId="2335A49D" w:rsidR="00F51E15" w:rsidRDefault="00F51E15" w:rsidP="005A12C3">
      <w:r w:rsidRPr="00F51E15">
        <w:rPr>
          <w:b/>
          <w:bCs/>
        </w:rPr>
        <w:lastRenderedPageBreak/>
        <w:t>Engine.h</w:t>
      </w:r>
      <w:r>
        <w:t xml:space="preserve"> (initial):</w:t>
      </w:r>
    </w:p>
    <w:p w14:paraId="0182951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w:t>
      </w:r>
      <w:r>
        <w:rPr>
          <w:rFonts w:ascii="Consolas" w:hAnsi="Consolas" w:cs="Courier New"/>
          <w:color w:val="000000"/>
          <w:sz w:val="17"/>
          <w:szCs w:val="17"/>
        </w:rPr>
        <w:t>initial</w:t>
      </w:r>
      <w:r>
        <w:rPr>
          <w:rFonts w:ascii="Consolas" w:hAnsi="Consolas" w:cs="Courier New"/>
          <w:color w:val="666600"/>
          <w:sz w:val="17"/>
          <w:szCs w:val="17"/>
        </w:rPr>
        <w:t>):</w:t>
      </w:r>
    </w:p>
    <w:p w14:paraId="099E950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23C9240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76784C7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001A559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D52A11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5FA559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5FB20AC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53BCF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43865A8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144BC95C"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787982"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DA34B6"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602504B4"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7325E6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25BAC2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1E7D96B"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368C866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E0F9A8D" w14:textId="77777777" w:rsidR="00BC108D" w:rsidRDefault="00BC108D" w:rsidP="00F51E15"/>
    <w:p w14:paraId="0D6F401F" w14:textId="005FF844" w:rsidR="00F51E15" w:rsidRDefault="008E032F" w:rsidP="00F51E15">
      <w:r>
        <w:t xml:space="preserve">We want our Engine class to be a Singleton class. </w:t>
      </w:r>
    </w:p>
    <w:p w14:paraId="036C7C62" w14:textId="77777777" w:rsidR="00BC108D" w:rsidRDefault="00BC108D" w:rsidP="00F51E15"/>
    <w:tbl>
      <w:tblPr>
        <w:tblStyle w:val="TableGrid"/>
        <w:tblW w:w="0" w:type="auto"/>
        <w:tblLook w:val="04A0" w:firstRow="1" w:lastRow="0" w:firstColumn="1" w:lastColumn="0" w:noHBand="0" w:noVBand="1"/>
      </w:tblPr>
      <w:tblGrid>
        <w:gridCol w:w="9350"/>
      </w:tblGrid>
      <w:tr w:rsidR="008E032F" w14:paraId="3DA7127E" w14:textId="77777777" w:rsidTr="008E032F">
        <w:tc>
          <w:tcPr>
            <w:tcW w:w="9350" w:type="dxa"/>
          </w:tcPr>
          <w:p w14:paraId="01CB23DB" w14:textId="77777777" w:rsidR="008E032F" w:rsidRPr="00BB7017" w:rsidRDefault="008E032F" w:rsidP="00F51E15">
            <w:pPr>
              <w:rPr>
                <w:b/>
                <w:bCs/>
              </w:rPr>
            </w:pPr>
            <w:r w:rsidRPr="00BB7017">
              <w:rPr>
                <w:b/>
                <w:bCs/>
              </w:rPr>
              <w:t>What is a Singleton class?</w:t>
            </w:r>
          </w:p>
          <w:p w14:paraId="37DC5747" w14:textId="77777777" w:rsidR="008E032F" w:rsidRDefault="008E032F" w:rsidP="00F51E15"/>
          <w:p w14:paraId="1A30C003" w14:textId="77777777" w:rsidR="00E30EB1" w:rsidRDefault="00E30EB1" w:rsidP="00E30EB1">
            <w:r w:rsidRPr="00E30EB1">
              <w:t xml:space="preserve">A Singleton class in C++ is a design pattern that ensures a class has only </w:t>
            </w:r>
            <w:r w:rsidRPr="00E30EB1">
              <w:rPr>
                <w:b/>
                <w:bCs/>
                <w:i/>
                <w:iCs/>
              </w:rPr>
              <w:t>one instance</w:t>
            </w:r>
            <w:r w:rsidRPr="00E30EB1">
              <w:t xml:space="preserve"> throughout the program and provides a global point of access to that instance. This is useful in cases where you need centralized management of a resource, like a configuration manager or a logging system.</w:t>
            </w:r>
          </w:p>
          <w:p w14:paraId="3459BA7F" w14:textId="77777777" w:rsidR="00E30EB1" w:rsidRPr="00E30EB1" w:rsidRDefault="00E30EB1" w:rsidP="00E30EB1"/>
          <w:p w14:paraId="5B42EB96" w14:textId="77777777" w:rsidR="00E30EB1" w:rsidRPr="00E30EB1" w:rsidRDefault="00E30EB1" w:rsidP="00E30EB1">
            <w:r w:rsidRPr="00E30EB1">
              <w:t>The Singleton pattern is typically implemented by:</w:t>
            </w:r>
          </w:p>
          <w:p w14:paraId="3154B1AF" w14:textId="77777777" w:rsidR="00E30EB1" w:rsidRPr="00E30EB1" w:rsidRDefault="00E30EB1">
            <w:pPr>
              <w:numPr>
                <w:ilvl w:val="0"/>
                <w:numId w:val="15"/>
              </w:numPr>
            </w:pPr>
            <w:r w:rsidRPr="00E30EB1">
              <w:t>Using a private static pointer to the single instance of the class.</w:t>
            </w:r>
          </w:p>
          <w:p w14:paraId="19315866" w14:textId="77777777" w:rsidR="00E30EB1" w:rsidRPr="00E30EB1" w:rsidRDefault="00E30EB1">
            <w:pPr>
              <w:numPr>
                <w:ilvl w:val="0"/>
                <w:numId w:val="15"/>
              </w:numPr>
            </w:pPr>
            <w:r w:rsidRPr="00E30EB1">
              <w:t>Making the constructor private to prevent the creation of multiple instances.</w:t>
            </w:r>
          </w:p>
          <w:p w14:paraId="15190205" w14:textId="77777777" w:rsidR="00E30EB1" w:rsidRDefault="00E30EB1">
            <w:pPr>
              <w:numPr>
                <w:ilvl w:val="0"/>
                <w:numId w:val="15"/>
              </w:numPr>
            </w:pPr>
            <w:r w:rsidRPr="00E30EB1">
              <w:t>Providing a public static method that returns the single instance (creating it if it doesn't exist).</w:t>
            </w:r>
          </w:p>
          <w:p w14:paraId="4C547922" w14:textId="77777777" w:rsidR="00E30EB1" w:rsidRPr="00E30EB1" w:rsidRDefault="00E30EB1" w:rsidP="00E30EB1">
            <w:pPr>
              <w:ind w:left="360"/>
            </w:pPr>
          </w:p>
          <w:p w14:paraId="7B6F3FCC" w14:textId="77777777" w:rsidR="00E30EB1" w:rsidRPr="00E30EB1" w:rsidRDefault="00E30EB1" w:rsidP="00E30EB1">
            <w:r w:rsidRPr="00E30EB1">
              <w:t>Here's a simple example:</w:t>
            </w:r>
          </w:p>
          <w:p w14:paraId="307FEE32" w14:textId="77777777" w:rsidR="008E032F" w:rsidRDefault="008E032F" w:rsidP="00F51E15"/>
          <w:p w14:paraId="2E6B66AC"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94EA49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emory&gt;</w:t>
            </w:r>
          </w:p>
          <w:p w14:paraId="090CC8A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79ED4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000000"/>
                <w:sz w:val="17"/>
                <w:szCs w:val="17"/>
              </w:rPr>
              <w:t xml:space="preserve"> </w:t>
            </w:r>
            <w:r>
              <w:rPr>
                <w:rFonts w:ascii="Consolas" w:hAnsi="Consolas" w:cs="Courier New"/>
                <w:color w:val="666600"/>
                <w:sz w:val="17"/>
                <w:szCs w:val="17"/>
              </w:rPr>
              <w:t>{</w:t>
            </w:r>
          </w:p>
          <w:p w14:paraId="428FC0DD"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private</w:t>
            </w:r>
            <w:r>
              <w:rPr>
                <w:rFonts w:ascii="Consolas" w:hAnsi="Consolas" w:cs="Courier New"/>
                <w:color w:val="666600"/>
                <w:sz w:val="17"/>
                <w:szCs w:val="17"/>
              </w:rPr>
              <w:t>:</w:t>
            </w:r>
          </w:p>
          <w:p w14:paraId="1FE6A77E"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tatic pointer to the instance</w:t>
            </w:r>
          </w:p>
          <w:p w14:paraId="6EB4520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ivate constructor</w:t>
            </w:r>
          </w:p>
          <w:p w14:paraId="16BAEA46"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BBA47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public</w:t>
            </w:r>
            <w:r>
              <w:rPr>
                <w:rFonts w:ascii="Consolas" w:hAnsi="Consolas" w:cs="Courier New"/>
                <w:color w:val="666600"/>
                <w:sz w:val="17"/>
                <w:szCs w:val="17"/>
              </w:rPr>
              <w:t>:</w:t>
            </w:r>
          </w:p>
          <w:p w14:paraId="544D9CC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copying</w:t>
            </w:r>
          </w:p>
          <w:p w14:paraId="40844F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assignment</w:t>
            </w:r>
          </w:p>
          <w:p w14:paraId="2EE2B14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9B80A7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4768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2F2AAE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xml:space="preserve">            instanc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ke_unique</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p>
          <w:p w14:paraId="7293AD8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6600"/>
                <w:sz w:val="17"/>
                <w:szCs w:val="17"/>
              </w:rPr>
              <w:t>}</w:t>
            </w:r>
          </w:p>
          <w:p w14:paraId="2674B15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stance</w:t>
            </w:r>
            <w:r>
              <w:rPr>
                <w:rFonts w:ascii="Consolas" w:hAnsi="Consolas" w:cs="Courier New"/>
                <w:color w:val="666600"/>
                <w:sz w:val="17"/>
                <w:szCs w:val="17"/>
              </w:rPr>
              <w:t>;</w:t>
            </w:r>
          </w:p>
          <w:p w14:paraId="65C431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6600"/>
                <w:sz w:val="17"/>
                <w:szCs w:val="17"/>
              </w:rPr>
              <w:t>}</w:t>
            </w:r>
          </w:p>
          <w:p w14:paraId="32A5D58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1EFDB71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displayMessag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65004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ingleton instance accessed!\n"</w:t>
            </w:r>
            <w:r>
              <w:rPr>
                <w:rFonts w:ascii="Consolas" w:hAnsi="Consolas" w:cs="Courier New"/>
                <w:color w:val="666600"/>
                <w:sz w:val="17"/>
                <w:szCs w:val="17"/>
              </w:rPr>
              <w:t>;</w:t>
            </w:r>
          </w:p>
          <w:p w14:paraId="6BC7D23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6BD7A96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4B8B656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3DBD2FA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 xml:space="preserve">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the static pointer</w:t>
            </w:r>
          </w:p>
          <w:p w14:paraId="1DD9E55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B404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D8A9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singlet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getInstance</w:t>
            </w:r>
            <w:r>
              <w:rPr>
                <w:rFonts w:ascii="Consolas" w:hAnsi="Consolas" w:cs="Courier New"/>
                <w:color w:val="666600"/>
                <w:sz w:val="17"/>
                <w:szCs w:val="17"/>
              </w:rPr>
              <w:t>();</w:t>
            </w:r>
          </w:p>
          <w:p w14:paraId="0E7B56D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ingleton</w:t>
            </w:r>
            <w:r>
              <w:rPr>
                <w:rFonts w:ascii="Consolas" w:hAnsi="Consolas" w:cs="Courier New"/>
                <w:color w:val="666600"/>
                <w:sz w:val="17"/>
                <w:szCs w:val="17"/>
              </w:rPr>
              <w:t>.</w:t>
            </w:r>
            <w:r>
              <w:rPr>
                <w:rFonts w:ascii="Consolas" w:hAnsi="Consolas" w:cs="Courier New"/>
                <w:color w:val="000000"/>
                <w:sz w:val="17"/>
                <w:szCs w:val="17"/>
              </w:rPr>
              <w:t>displayMessage</w:t>
            </w:r>
            <w:r>
              <w:rPr>
                <w:rFonts w:ascii="Consolas" w:hAnsi="Consolas" w:cs="Courier New"/>
                <w:color w:val="666600"/>
                <w:sz w:val="17"/>
                <w:szCs w:val="17"/>
              </w:rPr>
              <w:t>();</w:t>
            </w:r>
          </w:p>
          <w:p w14:paraId="2CBE692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1FD556E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5673FCA3"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3AAFEACF"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135928FB" w14:textId="77777777" w:rsidR="00E30EB1" w:rsidRDefault="00E30EB1" w:rsidP="00E30EB1"/>
          <w:p w14:paraId="187502E0" w14:textId="77777777" w:rsidR="00E30EB1" w:rsidRPr="00E30EB1" w:rsidRDefault="00E30EB1" w:rsidP="00E30EB1">
            <w:r w:rsidRPr="00E30EB1">
              <w:t xml:space="preserve">The example provided is compatible with </w:t>
            </w:r>
            <w:r w:rsidRPr="00E30EB1">
              <w:rPr>
                <w:b/>
                <w:bCs/>
              </w:rPr>
              <w:t>C++11</w:t>
            </w:r>
            <w:r w:rsidRPr="00E30EB1">
              <w:t xml:space="preserve"> and later versions. Features like </w:t>
            </w:r>
            <w:r w:rsidRPr="00E30EB1">
              <w:rPr>
                <w:rFonts w:ascii="Consolas" w:hAnsi="Consolas"/>
              </w:rPr>
              <w:t>std::unique_ptr</w:t>
            </w:r>
            <w:r w:rsidRPr="00E30EB1">
              <w:t xml:space="preserve"> for memory management and the explicit use of </w:t>
            </w:r>
            <w:r w:rsidRPr="00E30EB1">
              <w:rPr>
                <w:rFonts w:ascii="Consolas" w:hAnsi="Consolas"/>
              </w:rPr>
              <w:t>delete</w:t>
            </w:r>
            <w:r w:rsidRPr="00E30EB1">
              <w:t xml:space="preserve"> to prevent copying were introduced in C11. If you use this code with compilers supporting C11 or newer (e.g., C14, C17, C++20), it should work seamlessly.</w:t>
            </w:r>
          </w:p>
          <w:p w14:paraId="4C64448F" w14:textId="1CD4E53F" w:rsidR="00E30EB1" w:rsidRDefault="00E30EB1" w:rsidP="00E30EB1"/>
        </w:tc>
      </w:tr>
    </w:tbl>
    <w:p w14:paraId="663B603D" w14:textId="1173211B" w:rsidR="008E032F" w:rsidRDefault="008E032F" w:rsidP="00F51E15">
      <w:r>
        <w:lastRenderedPageBreak/>
        <w:t xml:space="preserve">We only want to have one instance of the Engine class. </w:t>
      </w:r>
    </w:p>
    <w:p w14:paraId="3E0F90C7" w14:textId="2668BCD6" w:rsidR="008E032F" w:rsidRDefault="008E032F" w:rsidP="008E032F">
      <w:pPr>
        <w:pStyle w:val="Heading3"/>
      </w:pPr>
      <w:r>
        <w:t>Setting the compiler to use C++ 17</w:t>
      </w:r>
    </w:p>
    <w:p w14:paraId="6033B0C7" w14:textId="3A0D4DA5" w:rsidR="008E032F" w:rsidRDefault="008E032F" w:rsidP="008E032F">
      <w:r>
        <w:t>We probably should have done this earlier</w:t>
      </w:r>
      <w:r w:rsidR="00BB7017">
        <w:t xml:space="preserve"> (in the first video)</w:t>
      </w:r>
      <w:r>
        <w:t xml:space="preserve"> but we need to ensure that we use C++ 17 to match the presenter’s version.</w:t>
      </w:r>
    </w:p>
    <w:p w14:paraId="313BBF8B" w14:textId="4A49E24D" w:rsidR="008E032F" w:rsidRDefault="008E032F">
      <w:pPr>
        <w:pStyle w:val="ListParagraph"/>
        <w:numPr>
          <w:ilvl w:val="0"/>
          <w:numId w:val="14"/>
        </w:numPr>
      </w:pPr>
      <w:r>
        <w:t xml:space="preserve">Click on Settings </w:t>
      </w:r>
      <w:r>
        <w:sym w:font="Wingdings" w:char="F0E8"/>
      </w:r>
      <w:r>
        <w:t xml:space="preserve"> Compiler…</w:t>
      </w:r>
    </w:p>
    <w:p w14:paraId="10319F41" w14:textId="0541387B" w:rsidR="008E032F" w:rsidRDefault="008E032F" w:rsidP="008E032F">
      <w:r>
        <w:t>We have several choices here:</w:t>
      </w:r>
    </w:p>
    <w:p w14:paraId="2301084F" w14:textId="5BD282F9" w:rsidR="008E032F" w:rsidRDefault="008E032F" w:rsidP="008E032F">
      <w:r w:rsidRPr="008E032F">
        <w:rPr>
          <w:noProof/>
        </w:rPr>
        <w:drawing>
          <wp:inline distT="0" distB="0" distL="0" distR="0" wp14:anchorId="35F772C2" wp14:editId="1C82BD18">
            <wp:extent cx="5943600" cy="1310005"/>
            <wp:effectExtent l="0" t="0" r="0" b="4445"/>
            <wp:docPr id="10232943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94333" name="Picture 1" descr="A screenshot of a computer&#10;&#10;AI-generated content may be incorrect."/>
                    <pic:cNvPicPr/>
                  </pic:nvPicPr>
                  <pic:blipFill>
                    <a:blip r:embed="rId81"/>
                    <a:stretch>
                      <a:fillRect/>
                    </a:stretch>
                  </pic:blipFill>
                  <pic:spPr>
                    <a:xfrm>
                      <a:off x="0" y="0"/>
                      <a:ext cx="5943600" cy="1310005"/>
                    </a:xfrm>
                    <a:prstGeom prst="rect">
                      <a:avLst/>
                    </a:prstGeom>
                  </pic:spPr>
                </pic:pic>
              </a:graphicData>
            </a:graphic>
          </wp:inline>
        </w:drawing>
      </w:r>
    </w:p>
    <w:p w14:paraId="1541E88A" w14:textId="63894F97" w:rsidR="008E032F" w:rsidRDefault="008E032F" w:rsidP="008E032F">
      <w:r>
        <w:t>The one that matches is:</w:t>
      </w:r>
    </w:p>
    <w:p w14:paraId="370300E4" w14:textId="48F08EE4" w:rsidR="008E032F" w:rsidRDefault="00B944D4" w:rsidP="008E032F">
      <w:r w:rsidRPr="00B944D4">
        <w:rPr>
          <w:noProof/>
        </w:rPr>
        <w:drawing>
          <wp:inline distT="0" distB="0" distL="0" distR="0" wp14:anchorId="4FA68D8E" wp14:editId="0180FCB1">
            <wp:extent cx="5943600" cy="500380"/>
            <wp:effectExtent l="0" t="0" r="0" b="0"/>
            <wp:docPr id="1234921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921733" name=""/>
                    <pic:cNvPicPr/>
                  </pic:nvPicPr>
                  <pic:blipFill>
                    <a:blip r:embed="rId82"/>
                    <a:stretch>
                      <a:fillRect/>
                    </a:stretch>
                  </pic:blipFill>
                  <pic:spPr>
                    <a:xfrm>
                      <a:off x="0" y="0"/>
                      <a:ext cx="5943600" cy="500380"/>
                    </a:xfrm>
                    <a:prstGeom prst="rect">
                      <a:avLst/>
                    </a:prstGeom>
                  </pic:spPr>
                </pic:pic>
              </a:graphicData>
            </a:graphic>
          </wp:inline>
        </w:drawing>
      </w:r>
    </w:p>
    <w:p w14:paraId="35AD57D2" w14:textId="1E7CDEFC" w:rsidR="00B944D4" w:rsidRDefault="00B944D4" w:rsidP="00B944D4">
      <w:pPr>
        <w:pStyle w:val="Heading3"/>
      </w:pPr>
      <w:r>
        <w:lastRenderedPageBreak/>
        <w:t xml:space="preserve">Making </w:t>
      </w:r>
      <w:r w:rsidR="00BC108D">
        <w:t xml:space="preserve">the class </w:t>
      </w:r>
      <w:r>
        <w:t>Engine a Singleton</w:t>
      </w:r>
    </w:p>
    <w:p w14:paraId="6491AA77" w14:textId="107BC0AD" w:rsidR="00BB7017" w:rsidRPr="00BB7017" w:rsidRDefault="00BB7017" w:rsidP="00BB7017">
      <w:pPr>
        <w:rPr>
          <w:b/>
          <w:bCs/>
        </w:rPr>
      </w:pPr>
      <w:r w:rsidRPr="00BB7017">
        <w:rPr>
          <w:b/>
          <w:bCs/>
        </w:rPr>
        <w:t>Engine.h:</w:t>
      </w:r>
    </w:p>
    <w:p w14:paraId="2E126F78"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144B28E3"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26C3B39"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D28BA5F"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0E829EF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
    <w:p w14:paraId="441A0688"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Pr>
          <w:rFonts w:ascii="Consolas" w:hAnsi="Consolas" w:cs="Courier New"/>
          <w:sz w:val="17"/>
          <w:szCs w:val="17"/>
        </w:rPr>
        <w:t xml:space="preserve"> </w:t>
      </w:r>
      <w:r w:rsidRPr="00B944D4">
        <w:rPr>
          <w:rFonts w:ascii="Consolas" w:hAnsi="Consolas" w:cs="Courier New"/>
          <w:sz w:val="17"/>
          <w:szCs w:val="17"/>
          <w:highlight w:val="yellow"/>
        </w:rPr>
        <w:t xml:space="preserve">6.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GetInstanc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35797935"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sidRPr="00B944D4">
        <w:rPr>
          <w:rFonts w:ascii="Consolas" w:hAnsi="Consolas" w:cs="Courier New"/>
          <w:sz w:val="17"/>
          <w:szCs w:val="17"/>
          <w:highlight w:val="yellow"/>
        </w:rPr>
        <w:t xml:space="preserve"> 7.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return</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nullpter</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new</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p>
    <w:p w14:paraId="102BAC0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sidRPr="00B944D4">
        <w:rPr>
          <w:rFonts w:ascii="Consolas" w:hAnsi="Consolas" w:cs="Courier New"/>
          <w:sz w:val="17"/>
          <w:szCs w:val="17"/>
          <w:highlight w:val="yellow"/>
        </w:rPr>
        <w:t xml:space="preserve"> 8. </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7672CD0C"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2D313D0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4FEC5C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CF7334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276CA30"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237716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Instance</w:t>
      </w:r>
      <w:r w:rsidRPr="00B944D4">
        <w:rPr>
          <w:rFonts w:ascii="Consolas" w:hAnsi="Consolas" w:cs="Courier New"/>
          <w:color w:val="666600"/>
          <w:sz w:val="17"/>
          <w:szCs w:val="17"/>
          <w:highlight w:val="yellow"/>
        </w:rPr>
        <w:t>;</w:t>
      </w:r>
    </w:p>
    <w:p w14:paraId="0406275B"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B20849A"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298C112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054F8C0D" w14:textId="07DC6B70" w:rsidR="00B944D4" w:rsidRDefault="00B944D4" w:rsidP="00B944D4"/>
    <w:p w14:paraId="40DC8C8F" w14:textId="175A6E1F" w:rsidR="00BB7017" w:rsidRDefault="00BB7017" w:rsidP="00B944D4">
      <w:r>
        <w:t xml:space="preserve">We create a static class method that either returns an </w:t>
      </w:r>
      <w:r w:rsidRPr="00BB7017">
        <w:rPr>
          <w:rFonts w:ascii="Consolas" w:hAnsi="Consolas"/>
        </w:rPr>
        <w:t>Engine*</w:t>
      </w:r>
      <w:r>
        <w:t xml:space="preserve"> or creates it. The </w:t>
      </w:r>
      <w:r w:rsidRPr="006C092B">
        <w:rPr>
          <w:rFonts w:ascii="Consolas" w:hAnsi="Consolas"/>
        </w:rPr>
        <w:t>Engine</w:t>
      </w:r>
      <w:r>
        <w:t xml:space="preserve"> instance is saved as a pointer in </w:t>
      </w:r>
      <w:r w:rsidRPr="006C092B">
        <w:rPr>
          <w:rFonts w:ascii="Consolas" w:hAnsi="Consolas"/>
        </w:rPr>
        <w:t>s_Instance</w:t>
      </w:r>
      <w:r>
        <w:t>.</w:t>
      </w:r>
    </w:p>
    <w:p w14:paraId="03A57578" w14:textId="046D5B3F" w:rsidR="00B944D4" w:rsidRDefault="00053016" w:rsidP="00B944D4">
      <w:r>
        <w:t xml:space="preserve">We will only ever have on instance of </w:t>
      </w:r>
      <w:r w:rsidR="006C092B">
        <w:t xml:space="preserve">our game </w:t>
      </w:r>
      <w:r>
        <w:t xml:space="preserve">Engine, therefore we will move the constructor into the </w:t>
      </w:r>
      <w:r w:rsidRPr="00053016">
        <w:rPr>
          <w:rFonts w:ascii="Consolas" w:hAnsi="Consolas"/>
        </w:rPr>
        <w:t>private</w:t>
      </w:r>
      <w:r>
        <w:t xml:space="preserve"> section.</w:t>
      </w:r>
    </w:p>
    <w:p w14:paraId="2140216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44F534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239935E"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5D7642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2AE2D2"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nullp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5F4C6F46"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1255BA3B"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7DD62F3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CDD48C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03D3249"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6BF055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93DC1E4" w14:textId="369FE4AC"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sidR="006C092B">
        <w:rPr>
          <w:rFonts w:ascii="Consolas" w:hAnsi="Consolas" w:cs="Courier New"/>
          <w:color w:val="666600"/>
          <w:sz w:val="17"/>
          <w:szCs w:val="17"/>
        </w:rPr>
        <w:t xml:space="preserve"> {}</w:t>
      </w:r>
      <w:r>
        <w:rPr>
          <w:rFonts w:ascii="Consolas" w:hAnsi="Consolas" w:cs="Courier New"/>
          <w:color w:val="666600"/>
          <w:sz w:val="17"/>
          <w:szCs w:val="17"/>
        </w:rPr>
        <w:t>;</w:t>
      </w:r>
    </w:p>
    <w:p w14:paraId="7143FA1A"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57DEB31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88D505"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D60D09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D3A9C38" w14:textId="77777777" w:rsidR="00FD42D4" w:rsidRDefault="00FD42D4" w:rsidP="00FD42D4"/>
    <w:p w14:paraId="3DC595FE" w14:textId="13936F71" w:rsidR="00A640CD" w:rsidRDefault="00A640CD" w:rsidP="00FD42D4">
      <w:r>
        <w:t>Note: Line 7 above should be removed.</w:t>
      </w:r>
    </w:p>
    <w:p w14:paraId="0B207A56" w14:textId="7C471133" w:rsidR="00FD42D4" w:rsidRDefault="00FD42D4" w:rsidP="00FD42D4">
      <w:pPr>
        <w:pStyle w:val="Heading3"/>
      </w:pPr>
      <w:r>
        <w:t>Adding key game loop functions to our Engine</w:t>
      </w:r>
    </w:p>
    <w:p w14:paraId="4C5D05A1" w14:textId="0D9E1B35" w:rsidR="00FD42D4" w:rsidRDefault="006C092B" w:rsidP="00FD42D4">
      <w:r>
        <w:t xml:space="preserve">The key game loop functions are </w:t>
      </w:r>
      <w:r w:rsidRPr="006C092B">
        <w:rPr>
          <w:rFonts w:ascii="Consolas" w:hAnsi="Consolas"/>
        </w:rPr>
        <w:t>Init()</w:t>
      </w:r>
      <w:r>
        <w:t xml:space="preserve"> for initialization of our game, </w:t>
      </w:r>
      <w:r w:rsidRPr="006C092B">
        <w:rPr>
          <w:rFonts w:ascii="Consolas" w:hAnsi="Consolas"/>
        </w:rPr>
        <w:t>Events()</w:t>
      </w:r>
      <w:r>
        <w:t xml:space="preserve"> to obtain input events (e.g. mouse move, keyboard entry, etc.), </w:t>
      </w:r>
      <w:r w:rsidRPr="00023933">
        <w:rPr>
          <w:rFonts w:ascii="Consolas" w:hAnsi="Consolas"/>
        </w:rPr>
        <w:t>Update()</w:t>
      </w:r>
      <w:r>
        <w:t xml:space="preserve"> to update the entities according to the game logic, </w:t>
      </w:r>
      <w:r w:rsidRPr="00023933">
        <w:rPr>
          <w:rFonts w:ascii="Consolas" w:hAnsi="Consolas"/>
        </w:rPr>
        <w:t>Render()</w:t>
      </w:r>
      <w:r>
        <w:t xml:space="preserve"> to update the graphical screen. </w:t>
      </w:r>
      <w:r w:rsidR="00023933">
        <w:t xml:space="preserve">The </w:t>
      </w:r>
      <w:r w:rsidR="00023933" w:rsidRPr="00A76F16">
        <w:rPr>
          <w:rFonts w:ascii="Consolas" w:hAnsi="Consolas"/>
        </w:rPr>
        <w:t>Clean()</w:t>
      </w:r>
      <w:r w:rsidR="00023933">
        <w:t xml:space="preserve"> function is used to clean up all resources and finally </w:t>
      </w:r>
      <w:r w:rsidR="00023933" w:rsidRPr="00A76F16">
        <w:rPr>
          <w:rFonts w:ascii="Consolas" w:hAnsi="Consolas"/>
        </w:rPr>
        <w:t>Quit()</w:t>
      </w:r>
      <w:r w:rsidR="00023933">
        <w:t xml:space="preserve"> to terminate the game.</w:t>
      </w:r>
    </w:p>
    <w:p w14:paraId="5F4F744D" w14:textId="5E3CAB3A" w:rsidR="00023933" w:rsidRDefault="00023933" w:rsidP="00FD42D4">
      <w:r>
        <w:lastRenderedPageBreak/>
        <w:t xml:space="preserve">We will also add an inline </w:t>
      </w:r>
      <w:r w:rsidRPr="00A76F16">
        <w:rPr>
          <w:rFonts w:ascii="Consolas" w:hAnsi="Consolas"/>
        </w:rPr>
        <w:t>isRunning()</w:t>
      </w:r>
      <w:r>
        <w:t xml:space="preserve"> function to be used for our game loop, as long as the member variable </w:t>
      </w:r>
      <w:r w:rsidRPr="00A76F16">
        <w:rPr>
          <w:rFonts w:ascii="Consolas" w:hAnsi="Consolas"/>
        </w:rPr>
        <w:t>m_IsRunning</w:t>
      </w:r>
      <w:r>
        <w:t xml:space="preserve"> is true, we execute a cycle of the game loop.</w:t>
      </w:r>
    </w:p>
    <w:p w14:paraId="68614E01" w14:textId="5E027D01" w:rsidR="003D0940" w:rsidRDefault="005E7F27" w:rsidP="003D0940">
      <w:pPr>
        <w:pStyle w:val="Heading4"/>
      </w:pPr>
      <w:r>
        <w:t>Adding to Engine.h:</w:t>
      </w:r>
    </w:p>
    <w:p w14:paraId="3B2D332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50114A6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4260DB7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D1247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A711C89"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506080C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2139E17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8B2D0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A4C4CFA" w14:textId="387AFDB9"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4C31D2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2E76ED6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37F421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Init</w:t>
      </w:r>
      <w:r>
        <w:rPr>
          <w:rFonts w:ascii="Consolas" w:hAnsi="Consolas" w:cs="Courier New"/>
          <w:color w:val="666600"/>
          <w:sz w:val="17"/>
          <w:szCs w:val="17"/>
        </w:rPr>
        <w:t>();</w:t>
      </w:r>
    </w:p>
    <w:p w14:paraId="64166D5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4B6DF41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543A848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3FBFFC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55900DA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p>
    <w:p w14:paraId="12684E0F"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vents</w:t>
      </w:r>
      <w:r>
        <w:rPr>
          <w:rFonts w:ascii="Consolas" w:hAnsi="Consolas" w:cs="Courier New"/>
          <w:color w:val="666600"/>
          <w:sz w:val="17"/>
          <w:szCs w:val="17"/>
        </w:rPr>
        <w:t>();</w:t>
      </w:r>
    </w:p>
    <w:p w14:paraId="4687442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4E4D860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F1C4E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4C0DC340"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47085B9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
    <w:p w14:paraId="26ADCA68"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43AAD8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0A1F10C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4D3266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137589F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1F3AEAA7"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3248D04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2E6BE653"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666600"/>
          <w:sz w:val="17"/>
          <w:szCs w:val="17"/>
        </w:rPr>
        <w:t>};</w:t>
      </w:r>
    </w:p>
    <w:p w14:paraId="7C6FDB8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6A4516D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778B1A3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067366DD" w14:textId="77777777" w:rsidR="00023933" w:rsidRDefault="00023933" w:rsidP="00696BEB"/>
    <w:p w14:paraId="4AE489B1" w14:textId="273C30CE" w:rsidR="003D0940" w:rsidRDefault="00696BEB" w:rsidP="00696BEB">
      <w:r>
        <w:t xml:space="preserve">There are two class methods that are defined in </w:t>
      </w:r>
      <w:r w:rsidR="00023933">
        <w:t>E</w:t>
      </w:r>
      <w:r>
        <w:t>ngine.h:</w:t>
      </w:r>
    </w:p>
    <w:p w14:paraId="3F89C755" w14:textId="74491F69" w:rsidR="00696BEB" w:rsidRPr="00023933" w:rsidRDefault="00696BEB">
      <w:pPr>
        <w:pStyle w:val="ListParagraph"/>
        <w:numPr>
          <w:ilvl w:val="0"/>
          <w:numId w:val="14"/>
        </w:numPr>
        <w:rPr>
          <w:rFonts w:ascii="Consolas" w:hAnsi="Consolas"/>
        </w:rPr>
      </w:pPr>
      <w:r w:rsidRPr="00023933">
        <w:rPr>
          <w:rFonts w:ascii="Consolas" w:hAnsi="Consolas"/>
        </w:rPr>
        <w:t>GetInstance()</w:t>
      </w:r>
    </w:p>
    <w:p w14:paraId="23F53D1D" w14:textId="7DD324C2" w:rsidR="00696BEB" w:rsidRPr="00023933" w:rsidRDefault="00696BEB">
      <w:pPr>
        <w:pStyle w:val="ListParagraph"/>
        <w:numPr>
          <w:ilvl w:val="0"/>
          <w:numId w:val="14"/>
        </w:numPr>
        <w:rPr>
          <w:rFonts w:ascii="Consolas" w:hAnsi="Consolas"/>
        </w:rPr>
      </w:pPr>
      <w:r w:rsidRPr="00023933">
        <w:rPr>
          <w:rFonts w:ascii="Consolas" w:hAnsi="Consolas"/>
        </w:rPr>
        <w:t>IsRunning()</w:t>
      </w:r>
    </w:p>
    <w:p w14:paraId="1B64A048" w14:textId="77777777" w:rsidR="00023933" w:rsidRDefault="00023933" w:rsidP="00BC108D"/>
    <w:p w14:paraId="06E413E7" w14:textId="4F94D2B7" w:rsidR="005E7F27" w:rsidRDefault="005E7F27" w:rsidP="005E7F27">
      <w:pPr>
        <w:pStyle w:val="Heading3"/>
      </w:pPr>
      <w:r>
        <w:t>Adding to Engine.cpp</w:t>
      </w:r>
    </w:p>
    <w:p w14:paraId="0B00F318" w14:textId="111BC49C" w:rsidR="005E7F27" w:rsidRDefault="005E7F27" w:rsidP="005E7F27">
      <w:r>
        <w:t xml:space="preserve">To get </w:t>
      </w:r>
      <w:r w:rsidRPr="00BC108D">
        <w:rPr>
          <w:rFonts w:ascii="Consolas" w:hAnsi="Consolas"/>
        </w:rPr>
        <w:t>Code::Blocks</w:t>
      </w:r>
      <w:r>
        <w:t xml:space="preserve"> to automatically add implementation functions for all the missing functions do the following:</w:t>
      </w:r>
    </w:p>
    <w:p w14:paraId="7FCB8743" w14:textId="5212968F" w:rsidR="005E7F27" w:rsidRDefault="005E7F27">
      <w:pPr>
        <w:pStyle w:val="ListParagraph"/>
        <w:numPr>
          <w:ilvl w:val="0"/>
          <w:numId w:val="14"/>
        </w:numPr>
      </w:pPr>
      <w:r>
        <w:t xml:space="preserve">Right-click on the </w:t>
      </w:r>
      <w:r w:rsidRPr="00A76F16">
        <w:rPr>
          <w:rFonts w:ascii="Consolas" w:hAnsi="Consolas"/>
        </w:rPr>
        <w:t>Engine.cpp</w:t>
      </w:r>
      <w:r>
        <w:t xml:space="preserve"> page</w:t>
      </w:r>
    </w:p>
    <w:p w14:paraId="61FE9F5C" w14:textId="0BFB3889" w:rsidR="005E7F27" w:rsidRDefault="005E7F27">
      <w:pPr>
        <w:pStyle w:val="ListParagraph"/>
        <w:numPr>
          <w:ilvl w:val="0"/>
          <w:numId w:val="14"/>
        </w:numPr>
      </w:pPr>
      <w:r>
        <w:t>Select Insert/Refactor</w:t>
      </w:r>
    </w:p>
    <w:p w14:paraId="0FBACFF5" w14:textId="3F9DB77A" w:rsidR="005E7F27" w:rsidRDefault="005E7F27">
      <w:pPr>
        <w:pStyle w:val="ListParagraph"/>
        <w:numPr>
          <w:ilvl w:val="0"/>
          <w:numId w:val="14"/>
        </w:numPr>
      </w:pPr>
      <w:r>
        <w:t>Select “All class method without implementation…”</w:t>
      </w:r>
    </w:p>
    <w:p w14:paraId="604DE0B5" w14:textId="77777777" w:rsidR="005E7F27" w:rsidRDefault="005E7F27" w:rsidP="005E7F27">
      <w:pPr>
        <w:keepNext/>
        <w:jc w:val="center"/>
      </w:pPr>
      <w:r w:rsidRPr="005E7F27">
        <w:rPr>
          <w:noProof/>
        </w:rPr>
        <w:lastRenderedPageBreak/>
        <w:drawing>
          <wp:inline distT="0" distB="0" distL="0" distR="0" wp14:anchorId="1466FDEF" wp14:editId="578FF6E3">
            <wp:extent cx="4616009" cy="2667027"/>
            <wp:effectExtent l="0" t="0" r="0" b="0"/>
            <wp:docPr id="9835565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556570" name="Picture 1" descr="A screenshot of a computer&#10;&#10;AI-generated content may be incorrect."/>
                    <pic:cNvPicPr/>
                  </pic:nvPicPr>
                  <pic:blipFill>
                    <a:blip r:embed="rId83"/>
                    <a:stretch>
                      <a:fillRect/>
                    </a:stretch>
                  </pic:blipFill>
                  <pic:spPr>
                    <a:xfrm>
                      <a:off x="0" y="0"/>
                      <a:ext cx="4630247" cy="2675253"/>
                    </a:xfrm>
                    <a:prstGeom prst="rect">
                      <a:avLst/>
                    </a:prstGeom>
                  </pic:spPr>
                </pic:pic>
              </a:graphicData>
            </a:graphic>
          </wp:inline>
        </w:drawing>
      </w:r>
    </w:p>
    <w:p w14:paraId="1EFA9984" w14:textId="65F7F9D2" w:rsidR="005E7F27" w:rsidRDefault="005E7F27" w:rsidP="005E7F27">
      <w:pPr>
        <w:pStyle w:val="Caption"/>
        <w:jc w:val="center"/>
      </w:pPr>
      <w:r>
        <w:t xml:space="preserve">Figure </w:t>
      </w:r>
      <w:fldSimple w:instr=" SEQ Figure \* ARABIC ">
        <w:r w:rsidR="005E46BE">
          <w:rPr>
            <w:noProof/>
          </w:rPr>
          <w:t>55</w:t>
        </w:r>
      </w:fldSimple>
      <w:r>
        <w:t xml:space="preserve"> - Adding missing class methods</w:t>
      </w:r>
    </w:p>
    <w:p w14:paraId="7F2D4D45" w14:textId="77777777" w:rsidR="005E7F27" w:rsidRDefault="005E7F27" w:rsidP="005E7F27"/>
    <w:p w14:paraId="2B0E1FFC" w14:textId="6776E8D7" w:rsidR="005E7F27" w:rsidRDefault="005E7F27">
      <w:pPr>
        <w:pStyle w:val="ListParagraph"/>
        <w:numPr>
          <w:ilvl w:val="0"/>
          <w:numId w:val="16"/>
        </w:numPr>
      </w:pPr>
      <w:r>
        <w:t>Select all the methods you want the code to seed your class with:</w:t>
      </w:r>
    </w:p>
    <w:p w14:paraId="69944AE0" w14:textId="77777777" w:rsidR="005E7F27" w:rsidRDefault="005E7F27" w:rsidP="005E7F27">
      <w:pPr>
        <w:keepNext/>
        <w:tabs>
          <w:tab w:val="left" w:pos="3600"/>
        </w:tabs>
        <w:jc w:val="center"/>
      </w:pPr>
      <w:r>
        <w:rPr>
          <w:noProof/>
        </w:rPr>
        <w:drawing>
          <wp:inline distT="0" distB="0" distL="0" distR="0" wp14:anchorId="03EE76FC" wp14:editId="14B6707B">
            <wp:extent cx="2738310" cy="1721098"/>
            <wp:effectExtent l="0" t="0" r="5080" b="0"/>
            <wp:docPr id="15477759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775966" name=""/>
                    <pic:cNvPicPr/>
                  </pic:nvPicPr>
                  <pic:blipFill>
                    <a:blip r:embed="rId84"/>
                    <a:stretch>
                      <a:fillRect/>
                    </a:stretch>
                  </pic:blipFill>
                  <pic:spPr>
                    <a:xfrm>
                      <a:off x="0" y="0"/>
                      <a:ext cx="2758355" cy="1733697"/>
                    </a:xfrm>
                    <a:prstGeom prst="rect">
                      <a:avLst/>
                    </a:prstGeom>
                  </pic:spPr>
                </pic:pic>
              </a:graphicData>
            </a:graphic>
          </wp:inline>
        </w:drawing>
      </w:r>
    </w:p>
    <w:p w14:paraId="4E380B58" w14:textId="1D1ED9E7" w:rsidR="005E7F27" w:rsidRDefault="005E7F27" w:rsidP="005E7F27">
      <w:pPr>
        <w:pStyle w:val="Caption"/>
        <w:jc w:val="center"/>
      </w:pPr>
      <w:r>
        <w:t xml:space="preserve">Figure </w:t>
      </w:r>
      <w:fldSimple w:instr=" SEQ Figure \* ARABIC ">
        <w:r w:rsidR="005E46BE">
          <w:rPr>
            <w:noProof/>
          </w:rPr>
          <w:t>56</w:t>
        </w:r>
      </w:fldSimple>
      <w:r>
        <w:t xml:space="preserve"> - Selecting the class methods to insert</w:t>
      </w:r>
    </w:p>
    <w:p w14:paraId="622BED6F" w14:textId="61FC5257" w:rsidR="005E7F27" w:rsidRDefault="005E7F27">
      <w:pPr>
        <w:pStyle w:val="ListParagraph"/>
        <w:numPr>
          <w:ilvl w:val="0"/>
          <w:numId w:val="16"/>
        </w:numPr>
      </w:pPr>
      <w:r>
        <w:t>Click “OK”</w:t>
      </w:r>
    </w:p>
    <w:p w14:paraId="3139BBF3" w14:textId="201FEBBA" w:rsidR="005E7F27" w:rsidRDefault="005E7F27" w:rsidP="005E7F27">
      <w:r>
        <w:t>Engine.cpp:</w:t>
      </w:r>
    </w:p>
    <w:p w14:paraId="6699EA2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9B9156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C775A4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59CF164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89797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6A91BE0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433D5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8AE51C"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028419A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20D8AAC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31D6ED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0B31FBF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179BB54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B86456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lastRenderedPageBreak/>
        <w:t xml:space="preserve">14. </w:t>
      </w:r>
      <w:r>
        <w:rPr>
          <w:rFonts w:ascii="Consolas" w:hAnsi="Consolas" w:cs="Courier New"/>
          <w:color w:val="666600"/>
          <w:sz w:val="17"/>
          <w:szCs w:val="17"/>
        </w:rPr>
        <w:t>{</w:t>
      </w:r>
    </w:p>
    <w:p w14:paraId="792052E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8188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111537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5EF360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74F8D873"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0994A44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266DD1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5DFB2EC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83E76D1"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5F60E05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228ADD6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45C2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666600"/>
          <w:sz w:val="17"/>
          <w:szCs w:val="17"/>
        </w:rPr>
        <w:t>}</w:t>
      </w:r>
    </w:p>
    <w:p w14:paraId="1F664C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3289E8A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6FAF683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666600"/>
          <w:sz w:val="17"/>
          <w:szCs w:val="17"/>
        </w:rPr>
        <w:t>{</w:t>
      </w:r>
    </w:p>
    <w:p w14:paraId="373D26F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400CEC0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666600"/>
          <w:sz w:val="17"/>
          <w:szCs w:val="17"/>
        </w:rPr>
        <w:t>}</w:t>
      </w:r>
    </w:p>
    <w:p w14:paraId="4AC6E27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AEBC67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522A13D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666600"/>
          <w:sz w:val="17"/>
          <w:szCs w:val="17"/>
        </w:rPr>
        <w:t>{</w:t>
      </w:r>
    </w:p>
    <w:p w14:paraId="3347A0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5DDAC6B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666600"/>
          <w:sz w:val="17"/>
          <w:szCs w:val="17"/>
        </w:rPr>
        <w:t>}</w:t>
      </w:r>
    </w:p>
    <w:p w14:paraId="1D68E551" w14:textId="653CBFE0" w:rsidR="005E7F27" w:rsidRDefault="005E7F27" w:rsidP="005E7F27"/>
    <w:p w14:paraId="6F738949" w14:textId="77777777" w:rsidR="00A640CD" w:rsidRDefault="00A640CD" w:rsidP="00A640CD">
      <w:r>
        <w:t xml:space="preserve">Now we implement the game loop in </w:t>
      </w:r>
      <w:r w:rsidRPr="00A640CD">
        <w:rPr>
          <w:rFonts w:ascii="Consolas" w:hAnsi="Consolas"/>
        </w:rPr>
        <w:t>Main.cpp</w:t>
      </w:r>
      <w:r>
        <w:t xml:space="preserve"> by invoking the methods in our </w:t>
      </w:r>
      <w:r w:rsidRPr="00A640CD">
        <w:rPr>
          <w:rFonts w:ascii="Consolas" w:hAnsi="Consolas"/>
        </w:rPr>
        <w:t>Engine</w:t>
      </w:r>
      <w:r>
        <w:t>:</w:t>
      </w:r>
    </w:p>
    <w:p w14:paraId="6E6B6116" w14:textId="1268AE3D" w:rsidR="005E7F27" w:rsidRDefault="00E56A66" w:rsidP="005E7F27">
      <w:r>
        <w:t>Updated Main.cpp:</w:t>
      </w:r>
    </w:p>
    <w:p w14:paraId="4C91199F"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7590D794"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0AB3B68"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5412DB53"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7274D11F"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06878787"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186703DD"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In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0BE324"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ation of Engine fai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3A15BC36"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6EE23F2D"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89EA033"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Our Game Loop</w:t>
      </w:r>
    </w:p>
    <w:p w14:paraId="7874B24B"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FE8EB7F"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159F318B"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173C6323"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2B3EDB1"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BB246B6"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114FA2CB"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724F4BA"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1FCD5924"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23E17E31"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CB2D58D"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880000"/>
          <w:sz w:val="17"/>
          <w:szCs w:val="17"/>
        </w:rPr>
        <w:t>// Invoke the clock</w:t>
      </w:r>
    </w:p>
    <w:p w14:paraId="13B73B19"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Tick</w:t>
      </w:r>
      <w:r>
        <w:rPr>
          <w:rFonts w:ascii="Consolas" w:hAnsi="Consolas" w:cs="Courier New"/>
          <w:color w:val="666600"/>
          <w:sz w:val="17"/>
          <w:szCs w:val="17"/>
        </w:rPr>
        <w:t>();</w:t>
      </w:r>
    </w:p>
    <w:p w14:paraId="7762DC62"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26ADA58C"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6EB4AEC5"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24A19D46"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671B5ADF"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1F7A120D"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9134BEC"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p>
    <w:p w14:paraId="64547659"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7BDCE6A2" w14:textId="746991BB" w:rsidR="00023933" w:rsidRDefault="00E56A66" w:rsidP="00E56A66">
      <w:r>
        <w:t>Let’s now add minimal code to ensure that the above will work</w:t>
      </w:r>
      <w:r w:rsidR="00023933">
        <w:t>.</w:t>
      </w:r>
    </w:p>
    <w:p w14:paraId="159F1989" w14:textId="5C1E92D4" w:rsidR="00023933" w:rsidRDefault="00023933" w:rsidP="00E56A66">
      <w:r>
        <w:lastRenderedPageBreak/>
        <w:t>We will:</w:t>
      </w:r>
    </w:p>
    <w:p w14:paraId="6CD2B48A" w14:textId="28E6601F" w:rsidR="00023933" w:rsidRDefault="00023933">
      <w:pPr>
        <w:pStyle w:val="ListParagraph"/>
        <w:numPr>
          <w:ilvl w:val="0"/>
          <w:numId w:val="16"/>
        </w:numPr>
      </w:pPr>
      <w:r>
        <w:t xml:space="preserve">Set </w:t>
      </w:r>
      <w:r w:rsidRPr="00023933">
        <w:rPr>
          <w:rFonts w:ascii="Consolas" w:hAnsi="Consolas"/>
        </w:rPr>
        <w:t>s_Instance</w:t>
      </w:r>
      <w:r>
        <w:t xml:space="preserve"> to nullptr; </w:t>
      </w:r>
    </w:p>
    <w:p w14:paraId="58697840" w14:textId="65E1A661" w:rsidR="00023933" w:rsidRDefault="00023933">
      <w:pPr>
        <w:pStyle w:val="ListParagraph"/>
        <w:numPr>
          <w:ilvl w:val="0"/>
          <w:numId w:val="16"/>
        </w:numPr>
      </w:pPr>
      <w:r>
        <w:t xml:space="preserve">Insert </w:t>
      </w:r>
      <w:r w:rsidRPr="00023933">
        <w:rPr>
          <w:rFonts w:ascii="Consolas" w:hAnsi="Consolas"/>
        </w:rPr>
        <w:t>std::cout</w:t>
      </w:r>
      <w:r>
        <w:t xml:space="preserve"> statements to each function</w:t>
      </w:r>
    </w:p>
    <w:p w14:paraId="199EF0BA" w14:textId="74A144F7" w:rsidR="00023933" w:rsidRDefault="00023933">
      <w:pPr>
        <w:pStyle w:val="ListParagraph"/>
        <w:numPr>
          <w:ilvl w:val="0"/>
          <w:numId w:val="16"/>
        </w:numPr>
      </w:pPr>
      <w:r>
        <w:t xml:space="preserve">Add logic to </w:t>
      </w:r>
      <w:r w:rsidRPr="00A76F16">
        <w:rPr>
          <w:rFonts w:ascii="Consolas" w:hAnsi="Consolas"/>
        </w:rPr>
        <w:t>Init()</w:t>
      </w:r>
      <w:r>
        <w:t xml:space="preserve"> to set </w:t>
      </w:r>
      <w:r w:rsidRPr="00A76F16">
        <w:rPr>
          <w:rFonts w:ascii="Consolas" w:hAnsi="Consolas"/>
        </w:rPr>
        <w:t>m_IsRunning</w:t>
      </w:r>
    </w:p>
    <w:p w14:paraId="00C9A068" w14:textId="1933B375" w:rsidR="00023933" w:rsidRPr="00023933" w:rsidRDefault="00023933" w:rsidP="00023933">
      <w:pPr>
        <w:rPr>
          <w:b/>
          <w:bCs/>
        </w:rPr>
      </w:pPr>
      <w:r w:rsidRPr="00023933">
        <w:rPr>
          <w:b/>
          <w:bCs/>
        </w:rPr>
        <w:t>Engine.cpp:</w:t>
      </w:r>
    </w:p>
    <w:p w14:paraId="1F462D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6243A91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8BA25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8302E8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r w:rsidRPr="00A640CD">
        <w:rPr>
          <w:rFonts w:ascii="Consolas" w:hAnsi="Consolas" w:cs="Courier New"/>
          <w:sz w:val="17"/>
          <w:szCs w:val="17"/>
          <w:highlight w:val="yellow"/>
        </w:rPr>
        <w:t xml:space="preserve">4. </w:t>
      </w:r>
      <w:r w:rsidRPr="00A640CD">
        <w:rPr>
          <w:rFonts w:ascii="Consolas" w:hAnsi="Consolas" w:cs="Courier New"/>
          <w:color w:val="660066"/>
          <w:sz w:val="17"/>
          <w:szCs w:val="17"/>
          <w:highlight w:val="yellow"/>
        </w:rPr>
        <w:t>Engine</w:t>
      </w:r>
      <w:r w:rsidRPr="00A640CD">
        <w:rPr>
          <w:rFonts w:ascii="Consolas" w:hAnsi="Consolas" w:cs="Courier New"/>
          <w:color w:val="666600"/>
          <w:sz w:val="17"/>
          <w:szCs w:val="17"/>
          <w:highlight w:val="yellow"/>
        </w:rPr>
        <w:t>*</w:t>
      </w:r>
      <w:r w:rsidRPr="00A640CD">
        <w:rPr>
          <w:rFonts w:ascii="Consolas" w:hAnsi="Consolas" w:cs="Courier New"/>
          <w:color w:val="000000"/>
          <w:sz w:val="17"/>
          <w:szCs w:val="17"/>
          <w:highlight w:val="yellow"/>
        </w:rPr>
        <w:t xml:space="preserve"> </w:t>
      </w:r>
      <w:r w:rsidRPr="00A640CD">
        <w:rPr>
          <w:rFonts w:ascii="Consolas" w:hAnsi="Consolas" w:cs="Courier New"/>
          <w:color w:val="660066"/>
          <w:sz w:val="17"/>
          <w:szCs w:val="17"/>
          <w:highlight w:val="yellow"/>
        </w:rPr>
        <w:t>Engine</w:t>
      </w:r>
      <w:r w:rsidRPr="00A640CD">
        <w:rPr>
          <w:rFonts w:ascii="Consolas" w:hAnsi="Consolas" w:cs="Courier New"/>
          <w:color w:val="666600"/>
          <w:sz w:val="17"/>
          <w:szCs w:val="17"/>
          <w:highlight w:val="yellow"/>
        </w:rPr>
        <w:t>::</w:t>
      </w:r>
      <w:r w:rsidRPr="00A640CD">
        <w:rPr>
          <w:rFonts w:ascii="Consolas" w:hAnsi="Consolas" w:cs="Courier New"/>
          <w:color w:val="000000"/>
          <w:sz w:val="17"/>
          <w:szCs w:val="17"/>
          <w:highlight w:val="yellow"/>
        </w:rPr>
        <w:t xml:space="preserve">s_Instance </w:t>
      </w:r>
      <w:r w:rsidRPr="00A640CD">
        <w:rPr>
          <w:rFonts w:ascii="Consolas" w:hAnsi="Consolas" w:cs="Courier New"/>
          <w:color w:val="666600"/>
          <w:sz w:val="17"/>
          <w:szCs w:val="17"/>
          <w:highlight w:val="yellow"/>
        </w:rPr>
        <w:t>=</w:t>
      </w:r>
      <w:r w:rsidRPr="00A640CD">
        <w:rPr>
          <w:rFonts w:ascii="Consolas" w:hAnsi="Consolas" w:cs="Courier New"/>
          <w:color w:val="000000"/>
          <w:sz w:val="17"/>
          <w:szCs w:val="17"/>
          <w:highlight w:val="yellow"/>
        </w:rPr>
        <w:t xml:space="preserve"> </w:t>
      </w:r>
      <w:r w:rsidRPr="00A640CD">
        <w:rPr>
          <w:rFonts w:ascii="Consolas" w:hAnsi="Consolas" w:cs="Courier New"/>
          <w:color w:val="000088"/>
          <w:sz w:val="17"/>
          <w:szCs w:val="17"/>
          <w:highlight w:val="yellow"/>
        </w:rPr>
        <w:t>nullptr</w:t>
      </w:r>
      <w:r w:rsidRPr="00A640CD">
        <w:rPr>
          <w:rFonts w:ascii="Consolas" w:hAnsi="Consolas" w:cs="Courier New"/>
          <w:color w:val="666600"/>
          <w:sz w:val="17"/>
          <w:szCs w:val="17"/>
          <w:highlight w:val="yellow"/>
        </w:rPr>
        <w:t>;</w:t>
      </w:r>
    </w:p>
    <w:p w14:paraId="6B76817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C52369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3905B9F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2BBB20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4C87F5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5AC9FB6E" w14:textId="1E09D30D"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sidR="000D72D0">
        <w:rPr>
          <w:rFonts w:ascii="Consolas" w:hAnsi="Consolas" w:cs="Courier New"/>
          <w:color w:val="000088"/>
          <w:sz w:val="17"/>
          <w:szCs w:val="17"/>
        </w:rPr>
        <w:t>true</w:t>
      </w:r>
      <w:r>
        <w:rPr>
          <w:rFonts w:ascii="Consolas" w:hAnsi="Consolas" w:cs="Courier New"/>
          <w:color w:val="666600"/>
          <w:sz w:val="17"/>
          <w:szCs w:val="17"/>
        </w:rPr>
        <w:t>;</w:t>
      </w:r>
    </w:p>
    <w:p w14:paraId="11BF881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BD4F87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44C5E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70BFC4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7E6192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Clean..."</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1605C9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8CBE74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1173E53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62D035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27E6C9D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5BDA531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1B34BB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366D611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D3251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2E5FF59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325CC8E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Updat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C94A1E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5D14268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91632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13939A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p>
    <w:p w14:paraId="209E9A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Render..."</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7F87CC1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17AD8E7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83FF5E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48C9640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666600"/>
          <w:sz w:val="17"/>
          <w:szCs w:val="17"/>
        </w:rPr>
        <w:t>{</w:t>
      </w:r>
    </w:p>
    <w:p w14:paraId="710E401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Events..."</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ABEC33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666600"/>
          <w:sz w:val="17"/>
          <w:szCs w:val="17"/>
        </w:rPr>
        <w:t>}</w:t>
      </w:r>
    </w:p>
    <w:p w14:paraId="1354332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23C2EB93" w14:textId="77777777" w:rsidR="00A640CD" w:rsidRDefault="00A640CD" w:rsidP="000D72D0"/>
    <w:p w14:paraId="7FC89834" w14:textId="3579FBF0" w:rsidR="000D72D0" w:rsidRDefault="000D72D0" w:rsidP="000D72D0">
      <w:r>
        <w:t>The code above implements the game loop! It does not do anything right now but print over and over again the std::cout messages associated with each Engine method.</w:t>
      </w:r>
    </w:p>
    <w:p w14:paraId="1A5E65BA" w14:textId="77777777" w:rsidR="000D72D0" w:rsidRDefault="000D72D0" w:rsidP="000D72D0">
      <w:pPr>
        <w:keepNext/>
        <w:jc w:val="center"/>
      </w:pPr>
      <w:r>
        <w:rPr>
          <w:noProof/>
        </w:rPr>
        <w:lastRenderedPageBreak/>
        <w:drawing>
          <wp:inline distT="0" distB="0" distL="0" distR="0" wp14:anchorId="1011DCFD" wp14:editId="4310D04F">
            <wp:extent cx="3679604" cy="1967173"/>
            <wp:effectExtent l="0" t="0" r="0" b="0"/>
            <wp:docPr id="128734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34235" name=""/>
                    <pic:cNvPicPr/>
                  </pic:nvPicPr>
                  <pic:blipFill>
                    <a:blip r:embed="rId85"/>
                    <a:stretch>
                      <a:fillRect/>
                    </a:stretch>
                  </pic:blipFill>
                  <pic:spPr>
                    <a:xfrm>
                      <a:off x="0" y="0"/>
                      <a:ext cx="3703888" cy="1980156"/>
                    </a:xfrm>
                    <a:prstGeom prst="rect">
                      <a:avLst/>
                    </a:prstGeom>
                  </pic:spPr>
                </pic:pic>
              </a:graphicData>
            </a:graphic>
          </wp:inline>
        </w:drawing>
      </w:r>
    </w:p>
    <w:p w14:paraId="48C10CB0" w14:textId="50EF584B" w:rsidR="000D72D0" w:rsidRDefault="000D72D0" w:rsidP="000D72D0">
      <w:pPr>
        <w:pStyle w:val="Caption"/>
        <w:jc w:val="center"/>
      </w:pPr>
      <w:r>
        <w:t xml:space="preserve">Figure </w:t>
      </w:r>
      <w:fldSimple w:instr=" SEQ Figure \* ARABIC ">
        <w:r w:rsidR="005E46BE">
          <w:rPr>
            <w:noProof/>
          </w:rPr>
          <w:t>57</w:t>
        </w:r>
      </w:fldSimple>
      <w:r>
        <w:t xml:space="preserve"> - Running our game loop</w:t>
      </w:r>
    </w:p>
    <w:p w14:paraId="2CC11699" w14:textId="77777777" w:rsidR="000D72D0" w:rsidRDefault="000D72D0" w:rsidP="000D72D0"/>
    <w:p w14:paraId="5F622A38" w14:textId="7302764D" w:rsidR="000D72D0" w:rsidRDefault="000D72D0" w:rsidP="000D72D0">
      <w:r>
        <w:t xml:space="preserve">Note: If you </w:t>
      </w:r>
      <w:r w:rsidR="00F313FE">
        <w:t xml:space="preserve">followed the video you may have encountered an issue when you tried to run the program.  The problem was due to the missing </w:t>
      </w:r>
      <w:r w:rsidR="00F313FE" w:rsidRPr="00F313FE">
        <w:rPr>
          <w:rFonts w:ascii="Consolas" w:hAnsi="Consolas"/>
        </w:rPr>
        <w:t>bool</w:t>
      </w:r>
      <w:r w:rsidR="00F313FE">
        <w:t xml:space="preserve"> return values from the </w:t>
      </w:r>
      <w:r w:rsidR="00AB1006">
        <w:t xml:space="preserve">auto-generated </w:t>
      </w:r>
      <w:r w:rsidR="00F313FE">
        <w:t xml:space="preserve">methods </w:t>
      </w:r>
      <w:r w:rsidR="00F313FE" w:rsidRPr="00F313FE">
        <w:rPr>
          <w:rFonts w:ascii="Consolas" w:hAnsi="Consolas"/>
        </w:rPr>
        <w:t>Init()</w:t>
      </w:r>
      <w:r w:rsidR="00F313FE">
        <w:t xml:space="preserve"> and </w:t>
      </w:r>
      <w:r w:rsidR="00F313FE" w:rsidRPr="00F313FE">
        <w:rPr>
          <w:rFonts w:ascii="Consolas" w:hAnsi="Consolas"/>
        </w:rPr>
        <w:t>Clean()</w:t>
      </w:r>
      <w:r w:rsidR="00F313FE">
        <w:t xml:space="preserve">. </w:t>
      </w:r>
    </w:p>
    <w:p w14:paraId="112354B6" w14:textId="17524CDE" w:rsidR="00F313FE" w:rsidRDefault="00A220B3" w:rsidP="00A220B3">
      <w:pPr>
        <w:pStyle w:val="Heading1"/>
      </w:pPr>
      <w:r>
        <w:t>3. Create SDL Window and Renderer</w:t>
      </w:r>
    </w:p>
    <w:p w14:paraId="69E87D6E" w14:textId="20B6BBD7" w:rsidR="0007077F" w:rsidRDefault="00676B37" w:rsidP="0007077F">
      <w:r>
        <w:t>This video starts the journey of filling in the components of game loop by</w:t>
      </w:r>
    </w:p>
    <w:p w14:paraId="45F4A8BA" w14:textId="12037EF4" w:rsidR="00676B37" w:rsidRDefault="00676B37">
      <w:pPr>
        <w:pStyle w:val="ListParagraph"/>
        <w:numPr>
          <w:ilvl w:val="0"/>
          <w:numId w:val="46"/>
        </w:numPr>
      </w:pPr>
      <w:r>
        <w:t>Initializing SDL</w:t>
      </w:r>
    </w:p>
    <w:p w14:paraId="07FB0541" w14:textId="279DA975" w:rsidR="00676B37" w:rsidRDefault="00676B37">
      <w:pPr>
        <w:pStyle w:val="ListParagraph"/>
        <w:numPr>
          <w:ilvl w:val="0"/>
          <w:numId w:val="46"/>
        </w:numPr>
      </w:pPr>
      <w:r>
        <w:t>Creating our game window with SDL</w:t>
      </w:r>
    </w:p>
    <w:p w14:paraId="3F40075A" w14:textId="667AB5CF" w:rsidR="00676B37" w:rsidRDefault="00676B37">
      <w:pPr>
        <w:pStyle w:val="ListParagraph"/>
        <w:numPr>
          <w:ilvl w:val="0"/>
          <w:numId w:val="46"/>
        </w:numPr>
      </w:pPr>
      <w:r>
        <w:t xml:space="preserve">Creating the ability to draw in our window </w:t>
      </w:r>
    </w:p>
    <w:p w14:paraId="07882122" w14:textId="44E49569" w:rsidR="00676B37" w:rsidRDefault="00676B37">
      <w:pPr>
        <w:pStyle w:val="ListParagraph"/>
        <w:numPr>
          <w:ilvl w:val="0"/>
          <w:numId w:val="46"/>
        </w:numPr>
      </w:pPr>
      <w:r>
        <w:t>How to end our game</w:t>
      </w:r>
    </w:p>
    <w:p w14:paraId="17B23E8E" w14:textId="3C489D69" w:rsidR="00676B37" w:rsidRDefault="00676B37" w:rsidP="00676B37">
      <w:r>
        <w:t>We cover/edit the key Engine.cpp methods in this video.</w:t>
      </w:r>
    </w:p>
    <w:p w14:paraId="3881DD19" w14:textId="1087A4A0" w:rsidR="00845030" w:rsidRDefault="00845030" w:rsidP="00845030">
      <w:pPr>
        <w:pStyle w:val="Heading2"/>
      </w:pPr>
      <w:r>
        <w:lastRenderedPageBreak/>
        <w:t>How I view things</w:t>
      </w:r>
    </w:p>
    <w:p w14:paraId="64D7F5AF" w14:textId="68699965" w:rsidR="00845030" w:rsidRDefault="00845030" w:rsidP="00845030">
      <w:pPr>
        <w:jc w:val="center"/>
      </w:pPr>
      <w:r>
        <w:rPr>
          <w:noProof/>
        </w:rPr>
        <w:drawing>
          <wp:inline distT="0" distB="0" distL="0" distR="0" wp14:anchorId="362EB499" wp14:editId="24C213FC">
            <wp:extent cx="3918460" cy="2386242"/>
            <wp:effectExtent l="0" t="0" r="6350" b="0"/>
            <wp:docPr id="14316050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05011" name="Picture 1431605011"/>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946574" cy="2403363"/>
                    </a:xfrm>
                    <a:prstGeom prst="rect">
                      <a:avLst/>
                    </a:prstGeom>
                  </pic:spPr>
                </pic:pic>
              </a:graphicData>
            </a:graphic>
          </wp:inline>
        </w:drawing>
      </w:r>
    </w:p>
    <w:p w14:paraId="4E1C9328" w14:textId="3F09A600" w:rsidR="004C3950" w:rsidRDefault="004C3950" w:rsidP="00845030">
      <w:r>
        <w:t>T</w:t>
      </w:r>
      <w:r w:rsidR="00845030">
        <w:t>he operating system (OS) is the conductor</w:t>
      </w:r>
      <w:r>
        <w:t xml:space="preserve"> as in an orchestra </w:t>
      </w:r>
      <w:r w:rsidR="00845030">
        <w:t>– it manages and coordinates all the hardware and software to ensure harmony.</w:t>
      </w:r>
      <w:r w:rsidR="00185FBA">
        <w:t xml:space="preserve"> SDL libraries make requests to the OS for resources. </w:t>
      </w:r>
      <w:r>
        <w:t xml:space="preserve">In fact, we are using SDL to hide the complexity of drawing on the screen using various operating systems. </w:t>
      </w:r>
    </w:p>
    <w:p w14:paraId="2145BACD" w14:textId="2D31CF3B" w:rsidR="00845030" w:rsidRDefault="004C3950" w:rsidP="00845030">
      <w:r>
        <w:t>In the figure above, t</w:t>
      </w:r>
      <w:r w:rsidR="00185FBA">
        <w:t>he paper represents the window (</w:t>
      </w:r>
      <w:r w:rsidR="00185FBA" w:rsidRPr="004C3950">
        <w:rPr>
          <w:rFonts w:ascii="Consolas" w:hAnsi="Consolas"/>
        </w:rPr>
        <w:t>SDL_Window</w:t>
      </w:r>
      <w:r w:rsidR="00185FBA">
        <w:t>) you will create to draw on. You cannot draw on it directly. You obtain permission</w:t>
      </w:r>
      <w:r w:rsidR="0099173F">
        <w:t>/access</w:t>
      </w:r>
      <w:r w:rsidR="00185FBA">
        <w:t xml:space="preserve"> to draw by requesting a pencil or in our case an </w:t>
      </w:r>
      <w:r w:rsidR="00185FBA" w:rsidRPr="004C3950">
        <w:rPr>
          <w:rFonts w:ascii="Consolas" w:hAnsi="Consolas"/>
        </w:rPr>
        <w:t>SDL_Renderer</w:t>
      </w:r>
      <w:r w:rsidR="00185FBA">
        <w:t xml:space="preserve">.  It is through the </w:t>
      </w:r>
      <w:r w:rsidR="00185FBA" w:rsidRPr="004C3950">
        <w:rPr>
          <w:rFonts w:ascii="Consolas" w:hAnsi="Consolas"/>
        </w:rPr>
        <w:t>SDL_Renderer</w:t>
      </w:r>
      <w:r w:rsidR="00185FBA">
        <w:t xml:space="preserve"> that you draw the graphics in your window. </w:t>
      </w:r>
      <w:r>
        <w:t>As the programmer you</w:t>
      </w:r>
      <w:r w:rsidR="00185FBA">
        <w:t xml:space="preserve"> </w:t>
      </w:r>
      <w:r>
        <w:t>perform</w:t>
      </w:r>
      <w:r w:rsidR="00185FBA">
        <w:t xml:space="preserve"> your own orchestration for your game application</w:t>
      </w:r>
      <w:r w:rsidR="0099173F">
        <w:t xml:space="preserve"> via the game loop.</w:t>
      </w:r>
    </w:p>
    <w:p w14:paraId="6A9FF9DC" w14:textId="131EECAD" w:rsidR="00185FBA" w:rsidRPr="00845030" w:rsidRDefault="00185FBA" w:rsidP="00185FBA">
      <w:pPr>
        <w:pStyle w:val="Heading2"/>
      </w:pPr>
      <w:r>
        <w:t>Using SDL in our Engine</w:t>
      </w:r>
    </w:p>
    <w:p w14:paraId="265B7155" w14:textId="07C2237D" w:rsidR="005E58D5" w:rsidRDefault="005E58D5" w:rsidP="0007077F">
      <w:r>
        <w:t>The first file we will edit is Engine.h. We will add statements to the page to allow the Engine to access SDL functions:</w:t>
      </w:r>
    </w:p>
    <w:p w14:paraId="5D3919B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729BDF6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60D5C05D"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081AE4D4" w14:textId="477E8E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_image.h"</w:t>
      </w:r>
    </w:p>
    <w:p w14:paraId="271E538E" w14:textId="70147E2B" w:rsidR="005E58D5" w:rsidRDefault="005E58D5" w:rsidP="005E58D5"/>
    <w:p w14:paraId="04DBA6CE" w14:textId="5C155ED2" w:rsidR="005E58D5" w:rsidRDefault="005E58D5" w:rsidP="005E58D5">
      <w:r>
        <w:t>The above #include will allow our Engine class to reference SDL and SDL_image elements.</w:t>
      </w:r>
    </w:p>
    <w:p w14:paraId="458F841F" w14:textId="34C08D40" w:rsidR="005E58D5" w:rsidRDefault="005E58D5" w:rsidP="005E58D5">
      <w:r>
        <w:t xml:space="preserve">In the private section we will add two new member class variables for an </w:t>
      </w:r>
      <w:r w:rsidRPr="005E58D5">
        <w:rPr>
          <w:rFonts w:ascii="Consolas" w:hAnsi="Consolas"/>
        </w:rPr>
        <w:t>SDL_Window</w:t>
      </w:r>
      <w:r>
        <w:t xml:space="preserve"> and an </w:t>
      </w:r>
      <w:r w:rsidRPr="005E58D5">
        <w:rPr>
          <w:rFonts w:ascii="Consolas" w:hAnsi="Consolas"/>
        </w:rPr>
        <w:t>SDL_Renderer</w:t>
      </w:r>
      <w:r w:rsidR="0099173F">
        <w:t xml:space="preserve"> (detailed below).</w:t>
      </w:r>
    </w:p>
    <w:p w14:paraId="5C9B85DD" w14:textId="36C00D71" w:rsidR="005E58D5" w:rsidRDefault="005E58D5" w:rsidP="005E58D5">
      <w:pPr>
        <w:pStyle w:val="Heading2"/>
      </w:pPr>
      <w:r>
        <w:lastRenderedPageBreak/>
        <w:t>What is an SDL_Window?</w:t>
      </w:r>
    </w:p>
    <w:p w14:paraId="1DB0487A" w14:textId="77777777" w:rsidR="005E58D5" w:rsidRPr="005E58D5" w:rsidRDefault="005E58D5" w:rsidP="005E58D5">
      <w:r w:rsidRPr="005E58D5">
        <w:t xml:space="preserve">An </w:t>
      </w:r>
      <w:r w:rsidRPr="005E58D5">
        <w:rPr>
          <w:b/>
          <w:bCs/>
        </w:rPr>
        <w:t>SDL_Window</w:t>
      </w:r>
      <w:r w:rsidRPr="005E58D5">
        <w:t xml:space="preserve"> is a structure used in the </w:t>
      </w:r>
      <w:r w:rsidRPr="005E58D5">
        <w:rPr>
          <w:b/>
          <w:bCs/>
        </w:rPr>
        <w:t>Simple DirectMedia Layer (SDL)</w:t>
      </w:r>
      <w:r w:rsidRPr="005E58D5">
        <w:t xml:space="preserve"> library to represent a window in your application. It serves as the foundation for rendering graphics, handling events, and interacting with the display. You can create an </w:t>
      </w:r>
      <w:r w:rsidRPr="005E58D5">
        <w:rPr>
          <w:rFonts w:ascii="Consolas" w:hAnsi="Consolas"/>
        </w:rPr>
        <w:t>SDL_Window</w:t>
      </w:r>
      <w:r w:rsidRPr="005E58D5">
        <w:t xml:space="preserve"> using the </w:t>
      </w:r>
      <w:r w:rsidRPr="005E58D5">
        <w:rPr>
          <w:rFonts w:ascii="Consolas" w:hAnsi="Consolas"/>
        </w:rPr>
        <w:t>SDL_CreateWindow</w:t>
      </w:r>
      <w:r w:rsidRPr="005E58D5">
        <w:t xml:space="preserve"> function, specifying parameters like the </w:t>
      </w:r>
      <w:r w:rsidRPr="0099173F">
        <w:rPr>
          <w:b/>
          <w:bCs/>
          <w:i/>
          <w:iCs/>
        </w:rPr>
        <w:t>title</w:t>
      </w:r>
      <w:r w:rsidRPr="005E58D5">
        <w:t xml:space="preserve">, </w:t>
      </w:r>
      <w:r w:rsidRPr="0099173F">
        <w:rPr>
          <w:b/>
          <w:bCs/>
          <w:i/>
          <w:iCs/>
        </w:rPr>
        <w:t>dimensions</w:t>
      </w:r>
      <w:r w:rsidRPr="005E58D5">
        <w:t xml:space="preserve">, </w:t>
      </w:r>
      <w:r w:rsidRPr="0099173F">
        <w:rPr>
          <w:b/>
          <w:bCs/>
          <w:i/>
          <w:iCs/>
        </w:rPr>
        <w:t>position</w:t>
      </w:r>
      <w:r w:rsidRPr="005E58D5">
        <w:t xml:space="preserve">, and </w:t>
      </w:r>
      <w:r w:rsidRPr="0099173F">
        <w:rPr>
          <w:b/>
          <w:bCs/>
          <w:i/>
          <w:iCs/>
        </w:rPr>
        <w:t>flags</w:t>
      </w:r>
      <w:r w:rsidRPr="005E58D5">
        <w:t>.</w:t>
      </w:r>
    </w:p>
    <w:p w14:paraId="0ED92081" w14:textId="77777777" w:rsidR="005E58D5" w:rsidRPr="005E58D5" w:rsidRDefault="005E58D5" w:rsidP="005E58D5">
      <w:r w:rsidRPr="005E58D5">
        <w:t>The window can have various properties, such as being resizable, fullscreen, or supporting OpenGL/Vulkan contexts. It also interacts with high-DPI displays and can handle input focus, mouse grabbing, and more.</w:t>
      </w:r>
    </w:p>
    <w:p w14:paraId="4843A3F1" w14:textId="77777777" w:rsidR="00514F19" w:rsidRDefault="00514F19" w:rsidP="00514F19">
      <w:pPr>
        <w:keepNext/>
        <w:jc w:val="center"/>
      </w:pPr>
      <w:r w:rsidRPr="00514F19">
        <w:rPr>
          <w:noProof/>
        </w:rPr>
        <w:drawing>
          <wp:inline distT="0" distB="0" distL="0" distR="0" wp14:anchorId="1B1849E1" wp14:editId="60FAAE04">
            <wp:extent cx="1828800" cy="1920434"/>
            <wp:effectExtent l="0" t="0" r="0" b="3810"/>
            <wp:docPr id="571449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49533" name="Picture 1" descr="A screenshot of a computer&#10;&#10;AI-generated content may be incorrect."/>
                    <pic:cNvPicPr/>
                  </pic:nvPicPr>
                  <pic:blipFill>
                    <a:blip r:embed="rId87"/>
                    <a:stretch>
                      <a:fillRect/>
                    </a:stretch>
                  </pic:blipFill>
                  <pic:spPr>
                    <a:xfrm>
                      <a:off x="0" y="0"/>
                      <a:ext cx="1866487" cy="1960009"/>
                    </a:xfrm>
                    <a:prstGeom prst="rect">
                      <a:avLst/>
                    </a:prstGeom>
                  </pic:spPr>
                </pic:pic>
              </a:graphicData>
            </a:graphic>
          </wp:inline>
        </w:drawing>
      </w:r>
    </w:p>
    <w:p w14:paraId="5B7B2955" w14:textId="12DA1EC7" w:rsidR="005E58D5" w:rsidRDefault="00514F19" w:rsidP="00514F19">
      <w:pPr>
        <w:pStyle w:val="Caption"/>
        <w:jc w:val="center"/>
      </w:pPr>
      <w:r>
        <w:t xml:space="preserve">Figure </w:t>
      </w:r>
      <w:fldSimple w:instr=" SEQ Figure \* ARABIC ">
        <w:r w:rsidR="005E46BE">
          <w:rPr>
            <w:noProof/>
          </w:rPr>
          <w:t>58</w:t>
        </w:r>
      </w:fldSimple>
      <w:r>
        <w:t xml:space="preserve"> - An example of a Window (SDL_Window) from: </w:t>
      </w:r>
      <w:hyperlink r:id="rId88" w:history="1">
        <w:r w:rsidRPr="00531AF3">
          <w:rPr>
            <w:rStyle w:val="Hyperlink"/>
          </w:rPr>
          <w:t>https://jakob.space/blog/sdl-tutorial-part-0x00.html</w:t>
        </w:r>
      </w:hyperlink>
    </w:p>
    <w:p w14:paraId="79D956F2" w14:textId="6E9B91FD" w:rsidR="00514F19" w:rsidRPr="00514F19" w:rsidRDefault="00514F19" w:rsidP="00514F19">
      <w:r>
        <w:t>Now that you have a window you want to draw or render objects on our window for that we create</w:t>
      </w:r>
      <w:r w:rsidR="004B6680">
        <w:t xml:space="preserve"> an</w:t>
      </w:r>
      <w:r>
        <w:t xml:space="preserve"> </w:t>
      </w:r>
      <w:r w:rsidRPr="00514F19">
        <w:rPr>
          <w:rFonts w:ascii="Consolas" w:hAnsi="Consolas"/>
        </w:rPr>
        <w:t>SDL_Renderer</w:t>
      </w:r>
      <w:r>
        <w:t>.</w:t>
      </w:r>
    </w:p>
    <w:p w14:paraId="1AE919DE" w14:textId="6454E7CA" w:rsidR="005E58D5" w:rsidRDefault="005E58D5" w:rsidP="005E58D5">
      <w:pPr>
        <w:pStyle w:val="Heading2"/>
      </w:pPr>
      <w:r>
        <w:t>What is an SDL_Renderer?</w:t>
      </w:r>
    </w:p>
    <w:p w14:paraId="6AAD6E9F" w14:textId="77777777" w:rsidR="005E58D5" w:rsidRPr="005E58D5" w:rsidRDefault="005E58D5" w:rsidP="005E58D5">
      <w:r w:rsidRPr="005E58D5">
        <w:t xml:space="preserve">An </w:t>
      </w:r>
      <w:r w:rsidRPr="005E58D5">
        <w:rPr>
          <w:b/>
          <w:bCs/>
        </w:rPr>
        <w:t>SDL_Renderer</w:t>
      </w:r>
      <w:r w:rsidRPr="005E58D5">
        <w:t xml:space="preserve"> is a structure in the </w:t>
      </w:r>
      <w:r w:rsidRPr="005E58D5">
        <w:rPr>
          <w:b/>
          <w:bCs/>
        </w:rPr>
        <w:t>Simple DirectMedia Layer (SDL)</w:t>
      </w:r>
      <w:r w:rsidRPr="005E58D5">
        <w:t xml:space="preserve"> library that handles rendering operations. It is tied to an </w:t>
      </w:r>
      <w:r w:rsidRPr="005E58D5">
        <w:rPr>
          <w:b/>
          <w:bCs/>
        </w:rPr>
        <w:t>SDL_Window</w:t>
      </w:r>
      <w:r w:rsidRPr="005E58D5">
        <w:t xml:space="preserve"> and is used to draw graphics, such as textures, shapes, and other visual elements, onto the window.</w:t>
      </w:r>
    </w:p>
    <w:p w14:paraId="1A79A7E0" w14:textId="77777777" w:rsidR="005E58D5" w:rsidRPr="005E58D5" w:rsidRDefault="005E58D5" w:rsidP="005E58D5">
      <w:r w:rsidRPr="005E58D5">
        <w:t xml:space="preserve">Here are some key points about </w:t>
      </w:r>
      <w:r w:rsidRPr="005E58D5">
        <w:rPr>
          <w:rFonts w:ascii="Consolas" w:hAnsi="Consolas"/>
        </w:rPr>
        <w:t>SDL_Renderer</w:t>
      </w:r>
      <w:r w:rsidRPr="005E58D5">
        <w:t>:</w:t>
      </w:r>
    </w:p>
    <w:p w14:paraId="4829F53F" w14:textId="77777777" w:rsidR="005E58D5" w:rsidRPr="005E58D5" w:rsidRDefault="005E58D5">
      <w:pPr>
        <w:numPr>
          <w:ilvl w:val="0"/>
          <w:numId w:val="19"/>
        </w:numPr>
      </w:pPr>
      <w:r w:rsidRPr="005E58D5">
        <w:rPr>
          <w:b/>
          <w:bCs/>
        </w:rPr>
        <w:t>Creation</w:t>
      </w:r>
      <w:r w:rsidRPr="005E58D5">
        <w:t xml:space="preserve">: You can create an </w:t>
      </w:r>
      <w:r w:rsidRPr="005E58D5">
        <w:rPr>
          <w:rFonts w:ascii="Consolas" w:hAnsi="Consolas"/>
        </w:rPr>
        <w:t>SDL_Renderer</w:t>
      </w:r>
      <w:r w:rsidRPr="005E58D5">
        <w:t xml:space="preserve"> using the </w:t>
      </w:r>
      <w:r w:rsidRPr="005E58D5">
        <w:rPr>
          <w:rFonts w:ascii="Consolas" w:hAnsi="Consolas"/>
        </w:rPr>
        <w:t>SDL_CreateRenderer</w:t>
      </w:r>
      <w:r w:rsidRPr="005E58D5">
        <w:t xml:space="preserve"> function, which links it to a specific </w:t>
      </w:r>
      <w:r w:rsidRPr="005E58D5">
        <w:rPr>
          <w:rFonts w:ascii="Consolas" w:hAnsi="Consolas"/>
        </w:rPr>
        <w:t>SDL_Window</w:t>
      </w:r>
      <w:r w:rsidRPr="005E58D5">
        <w:t>.</w:t>
      </w:r>
    </w:p>
    <w:p w14:paraId="0CB2468F" w14:textId="77777777" w:rsidR="005E58D5" w:rsidRPr="005E58D5" w:rsidRDefault="005E58D5">
      <w:pPr>
        <w:numPr>
          <w:ilvl w:val="0"/>
          <w:numId w:val="19"/>
        </w:numPr>
      </w:pPr>
      <w:r w:rsidRPr="005E58D5">
        <w:rPr>
          <w:b/>
          <w:bCs/>
        </w:rPr>
        <w:t>Drawing</w:t>
      </w:r>
      <w:r w:rsidRPr="005E58D5">
        <w:t xml:space="preserve">: It provides functions like </w:t>
      </w:r>
      <w:r w:rsidRPr="005E58D5">
        <w:rPr>
          <w:rFonts w:ascii="Consolas" w:hAnsi="Consolas"/>
        </w:rPr>
        <w:t xml:space="preserve">SDL_RenderCopy </w:t>
      </w:r>
      <w:r w:rsidRPr="005E58D5">
        <w:t xml:space="preserve">to render textures, </w:t>
      </w:r>
      <w:r w:rsidRPr="005E58D5">
        <w:rPr>
          <w:rFonts w:ascii="Consolas" w:hAnsi="Consolas"/>
        </w:rPr>
        <w:t>SDL_SetRenderDrawColor</w:t>
      </w:r>
      <w:r w:rsidRPr="005E58D5">
        <w:t xml:space="preserve"> to set drawing colors, and </w:t>
      </w:r>
      <w:r w:rsidRPr="005E58D5">
        <w:rPr>
          <w:rFonts w:ascii="Consolas" w:hAnsi="Consolas"/>
        </w:rPr>
        <w:t>SDL_RenderClear</w:t>
      </w:r>
      <w:r w:rsidRPr="005E58D5">
        <w:t xml:space="preserve"> to clear the screen.</w:t>
      </w:r>
    </w:p>
    <w:p w14:paraId="2E49992B" w14:textId="77777777" w:rsidR="005E58D5" w:rsidRPr="005E58D5" w:rsidRDefault="005E58D5">
      <w:pPr>
        <w:numPr>
          <w:ilvl w:val="0"/>
          <w:numId w:val="19"/>
        </w:numPr>
      </w:pPr>
      <w:r w:rsidRPr="005E58D5">
        <w:rPr>
          <w:b/>
          <w:bCs/>
        </w:rPr>
        <w:t>Hardware Acceleration</w:t>
      </w:r>
      <w:r w:rsidRPr="005E58D5">
        <w:t xml:space="preserve">: </w:t>
      </w:r>
      <w:r w:rsidRPr="005E58D5">
        <w:rPr>
          <w:rFonts w:ascii="Consolas" w:hAnsi="Consolas"/>
        </w:rPr>
        <w:t>SDL_Renderer</w:t>
      </w:r>
      <w:r w:rsidRPr="005E58D5">
        <w:t xml:space="preserve"> can use hardware acceleration if supported by the system, making rendering faster and more efficient.</w:t>
      </w:r>
    </w:p>
    <w:p w14:paraId="5885C975" w14:textId="77777777" w:rsidR="005E58D5" w:rsidRPr="005E58D5" w:rsidRDefault="005E58D5">
      <w:pPr>
        <w:numPr>
          <w:ilvl w:val="0"/>
          <w:numId w:val="19"/>
        </w:numPr>
      </w:pPr>
      <w:r w:rsidRPr="005E58D5">
        <w:rPr>
          <w:b/>
          <w:bCs/>
        </w:rPr>
        <w:lastRenderedPageBreak/>
        <w:t>Presentation</w:t>
      </w:r>
      <w:r w:rsidRPr="005E58D5">
        <w:t xml:space="preserve">: After drawing, you use </w:t>
      </w:r>
      <w:r w:rsidRPr="005E58D5">
        <w:rPr>
          <w:rFonts w:ascii="Consolas" w:hAnsi="Consolas"/>
        </w:rPr>
        <w:t>SDL_RenderPresent</w:t>
      </w:r>
      <w:r w:rsidRPr="005E58D5">
        <w:t xml:space="preserve"> to update the window with the rendered content.</w:t>
      </w:r>
    </w:p>
    <w:p w14:paraId="43B62020" w14:textId="7AA863AE" w:rsidR="005E58D5" w:rsidRDefault="00514F19" w:rsidP="00514F19">
      <w:pPr>
        <w:pStyle w:val="Heading2"/>
      </w:pPr>
      <w:r>
        <w:t>Adding an SDL_Window and SDL_Renderer to Engine.h</w:t>
      </w:r>
    </w:p>
    <w:p w14:paraId="40BB1E46" w14:textId="426AFCA0" w:rsidR="00514F19" w:rsidRDefault="00514F19" w:rsidP="00514F19">
      <w:r>
        <w:t>We add two new member variables:</w:t>
      </w:r>
    </w:p>
    <w:p w14:paraId="3ADDDA55"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C0DD2AE"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585B50"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7DB400DF" w14:textId="77777777" w:rsidR="00514F19" w:rsidRP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highlight w:val="yellow"/>
        </w:rPr>
      </w:pPr>
      <w:r w:rsidRPr="00514F19">
        <w:rPr>
          <w:rFonts w:ascii="Consolas" w:hAnsi="Consolas" w:cs="Courier New"/>
          <w:sz w:val="17"/>
          <w:szCs w:val="17"/>
          <w:highlight w:val="yellow"/>
        </w:rPr>
        <w:t xml:space="preserve">4. </w:t>
      </w:r>
      <w:r w:rsidRPr="00514F19">
        <w:rPr>
          <w:rFonts w:ascii="Consolas" w:hAnsi="Consolas" w:cs="Courier New"/>
          <w:color w:val="000000"/>
          <w:sz w:val="17"/>
          <w:szCs w:val="17"/>
          <w:highlight w:val="yellow"/>
        </w:rPr>
        <w:t xml:space="preserve">        SDL_Window</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Window</w:t>
      </w:r>
      <w:r w:rsidRPr="00514F19">
        <w:rPr>
          <w:rFonts w:ascii="Consolas" w:hAnsi="Consolas" w:cs="Courier New"/>
          <w:color w:val="666600"/>
          <w:sz w:val="17"/>
          <w:szCs w:val="17"/>
          <w:highlight w:val="yellow"/>
        </w:rPr>
        <w:t>;</w:t>
      </w:r>
    </w:p>
    <w:p w14:paraId="7D927207"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sidRPr="00514F19">
        <w:rPr>
          <w:rFonts w:ascii="Consolas" w:hAnsi="Consolas" w:cs="Courier New"/>
          <w:sz w:val="17"/>
          <w:szCs w:val="17"/>
          <w:highlight w:val="yellow"/>
        </w:rPr>
        <w:t xml:space="preserve">5. </w:t>
      </w:r>
      <w:r w:rsidRPr="00514F19">
        <w:rPr>
          <w:rFonts w:ascii="Consolas" w:hAnsi="Consolas" w:cs="Courier New"/>
          <w:color w:val="000000"/>
          <w:sz w:val="17"/>
          <w:szCs w:val="17"/>
          <w:highlight w:val="yellow"/>
        </w:rPr>
        <w:t xml:space="preserve">        SDL_Renderer</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Renderer</w:t>
      </w:r>
      <w:r w:rsidRPr="00514F19">
        <w:rPr>
          <w:rFonts w:ascii="Consolas" w:hAnsi="Consolas" w:cs="Courier New"/>
          <w:color w:val="666600"/>
          <w:sz w:val="17"/>
          <w:szCs w:val="17"/>
          <w:highlight w:val="yellow"/>
        </w:rPr>
        <w:t>;</w:t>
      </w:r>
    </w:p>
    <w:p w14:paraId="4B08B9EC" w14:textId="37EF3E03"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1232F7F6" w14:textId="66D6007E" w:rsidR="00514F19" w:rsidRDefault="00514F19" w:rsidP="00514F19"/>
    <w:p w14:paraId="04E07A9B" w14:textId="6D2D5D51" w:rsidR="00514F19" w:rsidRDefault="00514F19" w:rsidP="00514F19">
      <w:r>
        <w:t xml:space="preserve">Since writing to the screen will be done across many other classes we will add an inline function to  </w:t>
      </w:r>
      <w:r w:rsidRPr="004B6680">
        <w:rPr>
          <w:rFonts w:ascii="Consolas" w:hAnsi="Consolas"/>
        </w:rPr>
        <w:t>Engine.h</w:t>
      </w:r>
      <w:r>
        <w:t xml:space="preserve"> to return the </w:t>
      </w:r>
      <w:r w:rsidRPr="004B6680">
        <w:rPr>
          <w:rFonts w:ascii="Consolas" w:hAnsi="Consolas"/>
        </w:rPr>
        <w:t>m_Renderer</w:t>
      </w:r>
      <w:r>
        <w:t xml:space="preserve"> in the public section:</w:t>
      </w:r>
    </w:p>
    <w:p w14:paraId="4F53B6E1" w14:textId="0E6C1DE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27087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line</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Renderer</w:t>
      </w:r>
      <w:r>
        <w:rPr>
          <w:rFonts w:ascii="Consolas" w:hAnsi="Consolas" w:cs="Courier New"/>
          <w:color w:val="666600"/>
          <w:sz w:val="17"/>
          <w:szCs w:val="17"/>
        </w:rPr>
        <w:t>;}</w:t>
      </w:r>
    </w:p>
    <w:p w14:paraId="1A21D8EA" w14:textId="5289CB84" w:rsidR="00514F19" w:rsidRDefault="00514F19" w:rsidP="00514F19"/>
    <w:p w14:paraId="471737F4" w14:textId="11C31427" w:rsidR="00514F19" w:rsidRDefault="00514F19" w:rsidP="00514F19">
      <w:pPr>
        <w:pStyle w:val="Heading3"/>
      </w:pPr>
      <w:r>
        <w:t>Adding SCREEN_WIDTH and SCREEN_HEIGHT</w:t>
      </w:r>
    </w:p>
    <w:p w14:paraId="579A9233" w14:textId="7C161846" w:rsidR="00514F19" w:rsidRDefault="00514F19" w:rsidP="00514F19">
      <w:r>
        <w:t xml:space="preserve">A major consideration is what </w:t>
      </w:r>
      <w:r w:rsidR="001B5E4E">
        <w:t xml:space="preserve">your game screen width and height will be, that is, the aspect ratio to use for your window. </w:t>
      </w:r>
    </w:p>
    <w:p w14:paraId="4381EE4D" w14:textId="77777777" w:rsidR="001B5E4E" w:rsidRPr="001B5E4E" w:rsidRDefault="001B5E4E" w:rsidP="001B5E4E">
      <w:r w:rsidRPr="001B5E4E">
        <w:t xml:space="preserve">Aspect ratios for your </w:t>
      </w:r>
      <w:r w:rsidRPr="001B5E4E">
        <w:rPr>
          <w:b/>
          <w:bCs/>
        </w:rPr>
        <w:t>SDL_Window</w:t>
      </w:r>
      <w:r w:rsidRPr="001B5E4E">
        <w:t xml:space="preserve"> depend on the type of application you're developing and the devices you want to support. Here are some considerations:</w:t>
      </w:r>
    </w:p>
    <w:p w14:paraId="6A9FCEF2" w14:textId="77777777" w:rsidR="001B5E4E" w:rsidRPr="001B5E4E" w:rsidRDefault="001B5E4E">
      <w:pPr>
        <w:numPr>
          <w:ilvl w:val="0"/>
          <w:numId w:val="20"/>
        </w:numPr>
      </w:pPr>
      <w:r w:rsidRPr="001B5E4E">
        <w:rPr>
          <w:b/>
          <w:bCs/>
        </w:rPr>
        <w:t>Common Aspect Ratios</w:t>
      </w:r>
      <w:r w:rsidRPr="001B5E4E">
        <w:t>:</w:t>
      </w:r>
    </w:p>
    <w:p w14:paraId="0FD304FD" w14:textId="77777777" w:rsidR="001B5E4E" w:rsidRPr="001B5E4E" w:rsidRDefault="001B5E4E">
      <w:pPr>
        <w:numPr>
          <w:ilvl w:val="1"/>
          <w:numId w:val="20"/>
        </w:numPr>
      </w:pPr>
      <w:r w:rsidRPr="001B5E4E">
        <w:rPr>
          <w:b/>
          <w:bCs/>
        </w:rPr>
        <w:t>16:9</w:t>
      </w:r>
      <w:r w:rsidRPr="001B5E4E">
        <w:t>: Widely used for modern displays, including HD and 4K screens.</w:t>
      </w:r>
    </w:p>
    <w:p w14:paraId="2D73270B" w14:textId="77777777" w:rsidR="001B5E4E" w:rsidRPr="001B5E4E" w:rsidRDefault="001B5E4E">
      <w:pPr>
        <w:numPr>
          <w:ilvl w:val="1"/>
          <w:numId w:val="20"/>
        </w:numPr>
      </w:pPr>
      <w:r w:rsidRPr="001B5E4E">
        <w:rPr>
          <w:b/>
          <w:bCs/>
        </w:rPr>
        <w:t>4:3</w:t>
      </w:r>
      <w:r w:rsidRPr="001B5E4E">
        <w:t>: Suitable for older monitors or retro-style applications.</w:t>
      </w:r>
    </w:p>
    <w:p w14:paraId="35AD8F43" w14:textId="77777777" w:rsidR="001B5E4E" w:rsidRPr="001B5E4E" w:rsidRDefault="001B5E4E">
      <w:pPr>
        <w:numPr>
          <w:ilvl w:val="1"/>
          <w:numId w:val="20"/>
        </w:numPr>
      </w:pPr>
      <w:r w:rsidRPr="001B5E4E">
        <w:rPr>
          <w:b/>
          <w:bCs/>
        </w:rPr>
        <w:t>21:9</w:t>
      </w:r>
      <w:r w:rsidRPr="001B5E4E">
        <w:t>: Ideal for ultrawide monitors, often used in gaming.</w:t>
      </w:r>
    </w:p>
    <w:p w14:paraId="5E5DD501" w14:textId="77777777" w:rsidR="001B5E4E" w:rsidRPr="001B5E4E" w:rsidRDefault="001B5E4E">
      <w:pPr>
        <w:numPr>
          <w:ilvl w:val="1"/>
          <w:numId w:val="20"/>
        </w:numPr>
      </w:pPr>
      <w:r w:rsidRPr="001B5E4E">
        <w:rPr>
          <w:b/>
          <w:bCs/>
        </w:rPr>
        <w:t>1:1</w:t>
      </w:r>
      <w:r w:rsidRPr="001B5E4E">
        <w:t>: Square aspect ratio, useful for specific design or artistic purposes.</w:t>
      </w:r>
    </w:p>
    <w:p w14:paraId="50C17522" w14:textId="77777777" w:rsidR="001B5E4E" w:rsidRPr="001B5E4E" w:rsidRDefault="001B5E4E">
      <w:pPr>
        <w:numPr>
          <w:ilvl w:val="0"/>
          <w:numId w:val="20"/>
        </w:numPr>
      </w:pPr>
      <w:r w:rsidRPr="001B5E4E">
        <w:rPr>
          <w:b/>
          <w:bCs/>
        </w:rPr>
        <w:t>Maintaining Aspect Ratio</w:t>
      </w:r>
      <w:r w:rsidRPr="001B5E4E">
        <w:t>:</w:t>
      </w:r>
    </w:p>
    <w:p w14:paraId="28B7772A" w14:textId="77777777" w:rsidR="001B5E4E" w:rsidRPr="001B5E4E" w:rsidRDefault="001B5E4E">
      <w:pPr>
        <w:numPr>
          <w:ilvl w:val="1"/>
          <w:numId w:val="20"/>
        </w:numPr>
      </w:pPr>
      <w:r w:rsidRPr="001B5E4E">
        <w:t xml:space="preserve">If your application allows window resizing, you can use functions like </w:t>
      </w:r>
      <w:r w:rsidRPr="001B5E4E">
        <w:rPr>
          <w:rFonts w:ascii="Consolas" w:hAnsi="Consolas"/>
        </w:rPr>
        <w:t>SDL_SetWindowAspectRatio</w:t>
      </w:r>
      <w:r w:rsidRPr="001B5E4E">
        <w:t xml:space="preserve"> to enforce a specific aspect ratio.</w:t>
      </w:r>
    </w:p>
    <w:p w14:paraId="2163499F" w14:textId="77777777" w:rsidR="001B5E4E" w:rsidRPr="001B5E4E" w:rsidRDefault="001B5E4E">
      <w:pPr>
        <w:numPr>
          <w:ilvl w:val="1"/>
          <w:numId w:val="20"/>
        </w:numPr>
      </w:pPr>
      <w:r w:rsidRPr="001B5E4E">
        <w:t>When rendering, ensure your content scales proportionally to avoid distortion.</w:t>
      </w:r>
    </w:p>
    <w:p w14:paraId="790C178C" w14:textId="77777777" w:rsidR="001B5E4E" w:rsidRPr="001B5E4E" w:rsidRDefault="001B5E4E">
      <w:pPr>
        <w:numPr>
          <w:ilvl w:val="0"/>
          <w:numId w:val="20"/>
        </w:numPr>
      </w:pPr>
      <w:r w:rsidRPr="001B5E4E">
        <w:rPr>
          <w:b/>
          <w:bCs/>
        </w:rPr>
        <w:t>Application Context</w:t>
      </w:r>
      <w:r w:rsidRPr="001B5E4E">
        <w:t>:</w:t>
      </w:r>
    </w:p>
    <w:p w14:paraId="5FF05E4D" w14:textId="77777777" w:rsidR="001B5E4E" w:rsidRPr="001B5E4E" w:rsidRDefault="001B5E4E">
      <w:pPr>
        <w:numPr>
          <w:ilvl w:val="1"/>
          <w:numId w:val="20"/>
        </w:numPr>
      </w:pPr>
      <w:r w:rsidRPr="001B5E4E">
        <w:t>For games, 16:9 is a safe choice as it's standard for most displays.</w:t>
      </w:r>
    </w:p>
    <w:p w14:paraId="235EA756" w14:textId="77777777" w:rsidR="001B5E4E" w:rsidRPr="001B5E4E" w:rsidRDefault="001B5E4E">
      <w:pPr>
        <w:numPr>
          <w:ilvl w:val="1"/>
          <w:numId w:val="20"/>
        </w:numPr>
      </w:pPr>
      <w:r w:rsidRPr="001B5E4E">
        <w:lastRenderedPageBreak/>
        <w:t>For productivity tools or creative software, consider supporting multiple aspect ratios to accommodate different user setups.</w:t>
      </w:r>
    </w:p>
    <w:p w14:paraId="211E3841" w14:textId="614C2517" w:rsidR="001B5E4E" w:rsidRDefault="001B5E4E" w:rsidP="00514F19">
      <w:r>
        <w:t xml:space="preserve">The presenter decides to use </w:t>
      </w:r>
      <w:r w:rsidRPr="004B6680">
        <w:rPr>
          <w:rFonts w:ascii="Consolas" w:hAnsi="Consolas"/>
        </w:rPr>
        <w:t>960x640</w:t>
      </w:r>
      <w:r>
        <w:t>:</w:t>
      </w:r>
    </w:p>
    <w:p w14:paraId="1D4F08C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SCREEN_WIDTH </w:t>
      </w:r>
      <w:r>
        <w:rPr>
          <w:rFonts w:ascii="Consolas" w:hAnsi="Consolas" w:cs="Courier New"/>
          <w:color w:val="006666"/>
          <w:sz w:val="17"/>
          <w:szCs w:val="17"/>
        </w:rPr>
        <w:t>960</w:t>
      </w:r>
    </w:p>
    <w:p w14:paraId="758D5A2E" w14:textId="5616CD02"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SCREEN_HEIGHT </w:t>
      </w:r>
      <w:r>
        <w:rPr>
          <w:rFonts w:ascii="Consolas" w:hAnsi="Consolas" w:cs="Courier New"/>
          <w:color w:val="006666"/>
          <w:sz w:val="17"/>
          <w:szCs w:val="17"/>
        </w:rPr>
        <w:t>640</w:t>
      </w:r>
    </w:p>
    <w:p w14:paraId="1566E329" w14:textId="77777777" w:rsidR="00514F19" w:rsidRDefault="00514F19" w:rsidP="00514F19"/>
    <w:p w14:paraId="4E145318" w14:textId="77777777" w:rsidR="001B5E4E" w:rsidRPr="001B5E4E" w:rsidRDefault="001B5E4E" w:rsidP="001B5E4E">
      <w:r w:rsidRPr="001B5E4E">
        <w:t xml:space="preserve">The resolution </w:t>
      </w:r>
      <w:r w:rsidRPr="001B5E4E">
        <w:rPr>
          <w:b/>
          <w:bCs/>
        </w:rPr>
        <w:t>960x640</w:t>
      </w:r>
      <w:r w:rsidRPr="001B5E4E">
        <w:t xml:space="preserve"> corresponds to an aspect ratio of </w:t>
      </w:r>
      <w:r w:rsidRPr="001B5E4E">
        <w:rPr>
          <w:b/>
          <w:bCs/>
        </w:rPr>
        <w:t>3:2</w:t>
      </w:r>
      <w:r w:rsidRPr="001B5E4E">
        <w:t xml:space="preserve">. This aspect ratio is less common for modern displays, which often favor </w:t>
      </w:r>
      <w:r w:rsidRPr="001B5E4E">
        <w:rPr>
          <w:b/>
          <w:bCs/>
        </w:rPr>
        <w:t>16:9</w:t>
      </w:r>
      <w:r w:rsidRPr="001B5E4E">
        <w:t xml:space="preserve"> or </w:t>
      </w:r>
      <w:r w:rsidRPr="001B5E4E">
        <w:rPr>
          <w:b/>
          <w:bCs/>
        </w:rPr>
        <w:t>4:3</w:t>
      </w:r>
      <w:r w:rsidRPr="001B5E4E">
        <w:t>, but it has its own merits depending on your use case:</w:t>
      </w:r>
    </w:p>
    <w:p w14:paraId="7CC48C5E" w14:textId="77777777" w:rsidR="001B5E4E" w:rsidRPr="001B5E4E" w:rsidRDefault="001B5E4E">
      <w:pPr>
        <w:numPr>
          <w:ilvl w:val="0"/>
          <w:numId w:val="21"/>
        </w:numPr>
      </w:pPr>
      <w:r w:rsidRPr="001B5E4E">
        <w:rPr>
          <w:b/>
          <w:bCs/>
        </w:rPr>
        <w:t>Photography</w:t>
      </w:r>
      <w:r w:rsidRPr="001B5E4E">
        <w:t>: The 3:2 aspect ratio is widely used in photography, as it matches the native aspect ratio of many DSLR and mirrorless cameras.</w:t>
      </w:r>
    </w:p>
    <w:p w14:paraId="1B49EB63" w14:textId="77777777" w:rsidR="001B5E4E" w:rsidRPr="001B5E4E" w:rsidRDefault="001B5E4E">
      <w:pPr>
        <w:numPr>
          <w:ilvl w:val="0"/>
          <w:numId w:val="21"/>
        </w:numPr>
      </w:pPr>
      <w:r w:rsidRPr="001B5E4E">
        <w:rPr>
          <w:b/>
          <w:bCs/>
        </w:rPr>
        <w:t>Retro or Niche Applications</w:t>
      </w:r>
      <w:r w:rsidRPr="001B5E4E">
        <w:t>: If you're designing something with a retro aesthetic or targeting specific devices, 3:2 might be a good fit.</w:t>
      </w:r>
    </w:p>
    <w:p w14:paraId="7DD7E48A" w14:textId="77777777" w:rsidR="001B5E4E" w:rsidRPr="001B5E4E" w:rsidRDefault="001B5E4E">
      <w:pPr>
        <w:numPr>
          <w:ilvl w:val="0"/>
          <w:numId w:val="21"/>
        </w:numPr>
      </w:pPr>
      <w:r w:rsidRPr="001B5E4E">
        <w:rPr>
          <w:b/>
          <w:bCs/>
        </w:rPr>
        <w:t>Content Scaling</w:t>
      </w:r>
      <w:r w:rsidRPr="001B5E4E">
        <w:t>: Keep in mind that using a less common aspect ratio might require additional effort to scale or crop content for modern screens.</w:t>
      </w:r>
    </w:p>
    <w:p w14:paraId="5E678F72" w14:textId="20183314" w:rsidR="001B5E4E" w:rsidRDefault="001B5E4E" w:rsidP="001B5E4E">
      <w:r w:rsidRPr="001B5E4E">
        <w:t xml:space="preserve">If you're developing an SDL application, consider your target audience and devices. For general-purpose apps or games, </w:t>
      </w:r>
      <w:r w:rsidRPr="001B5E4E">
        <w:rPr>
          <w:b/>
          <w:bCs/>
        </w:rPr>
        <w:t>16:9</w:t>
      </w:r>
      <w:r w:rsidRPr="001B5E4E">
        <w:t xml:space="preserve"> might be a safer choice for compatibility. </w:t>
      </w:r>
    </w:p>
    <w:p w14:paraId="6431C5B3" w14:textId="50B8F529" w:rsidR="001B5E4E" w:rsidRDefault="001B5E4E" w:rsidP="001B5E4E">
      <w:pPr>
        <w:pStyle w:val="Heading2"/>
      </w:pPr>
      <w:r>
        <w:t xml:space="preserve">Editing Engine.cpp </w:t>
      </w:r>
    </w:p>
    <w:p w14:paraId="7C275D9A" w14:textId="69E3B13F" w:rsidR="001B5E4E" w:rsidRDefault="001B5E4E">
      <w:pPr>
        <w:pStyle w:val="ListParagraph"/>
        <w:numPr>
          <w:ilvl w:val="0"/>
          <w:numId w:val="22"/>
        </w:numPr>
      </w:pPr>
      <w:r>
        <w:t xml:space="preserve">Remove all the </w:t>
      </w:r>
      <w:r w:rsidRPr="004B6680">
        <w:rPr>
          <w:rFonts w:ascii="Consolas" w:hAnsi="Consolas"/>
        </w:rPr>
        <w:t>std::cout</w:t>
      </w:r>
      <w:r>
        <w:t xml:space="preserve"> statements in the file </w:t>
      </w:r>
      <w:r w:rsidRPr="004B6680">
        <w:rPr>
          <w:rFonts w:ascii="Consolas" w:hAnsi="Consolas"/>
        </w:rPr>
        <w:t>Engine.cpp</w:t>
      </w:r>
    </w:p>
    <w:p w14:paraId="7909F11E" w14:textId="10B84A35" w:rsidR="001B5E4E" w:rsidRDefault="001B5E4E">
      <w:pPr>
        <w:pStyle w:val="ListParagraph"/>
        <w:numPr>
          <w:ilvl w:val="0"/>
          <w:numId w:val="22"/>
        </w:numPr>
      </w:pPr>
      <w:r>
        <w:t xml:space="preserve">Update the </w:t>
      </w:r>
      <w:r w:rsidRPr="004B6680">
        <w:rPr>
          <w:rFonts w:ascii="Consolas" w:hAnsi="Consolas"/>
        </w:rPr>
        <w:t>Engine::Init()</w:t>
      </w:r>
      <w:r>
        <w:t xml:space="preserve"> to initialize SDL</w:t>
      </w:r>
    </w:p>
    <w:p w14:paraId="5AC09F8F"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AB6273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90A280B"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5AEEC0A"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22A1FE65"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BA93C76"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6681578D"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08B084"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2B6432D8" w14:textId="29BD37DC"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4303ECE4" w14:textId="77777777" w:rsidR="001B5E4E" w:rsidRPr="00514F19" w:rsidRDefault="001B5E4E" w:rsidP="00514F19"/>
    <w:p w14:paraId="3C89CBC8" w14:textId="7E023C38" w:rsidR="00514F19" w:rsidRDefault="001B5E4E" w:rsidP="001B5E4E">
      <w:pPr>
        <w:pStyle w:val="Heading3"/>
      </w:pPr>
      <w:r>
        <w:t>What is SDL_Init?</w:t>
      </w:r>
    </w:p>
    <w:p w14:paraId="0818AF3C" w14:textId="18399250" w:rsidR="00076932" w:rsidRDefault="00D426B8" w:rsidP="00D426B8">
      <w:r w:rsidRPr="00D426B8">
        <w:t xml:space="preserve">The </w:t>
      </w:r>
      <w:r w:rsidRPr="00D426B8">
        <w:rPr>
          <w:rFonts w:ascii="Consolas" w:hAnsi="Consolas"/>
        </w:rPr>
        <w:t>SDL_Init()</w:t>
      </w:r>
      <w:r w:rsidRPr="00D426B8">
        <w:t xml:space="preserve"> function is used to initialize the </w:t>
      </w:r>
      <w:r w:rsidRPr="00D426B8">
        <w:rPr>
          <w:b/>
          <w:bCs/>
        </w:rPr>
        <w:t>Simple DirectMedia Layer (SDL)</w:t>
      </w:r>
      <w:r w:rsidRPr="00D426B8">
        <w:t xml:space="preserve"> library and its subsystems. It's one of the first functions you call when starting an SDL application. Here's a breakdown of its details</w:t>
      </w:r>
      <w:r w:rsidR="00076932">
        <w:t>:</w:t>
      </w:r>
    </w:p>
    <w:p w14:paraId="11B2AC3F" w14:textId="4D8D533D" w:rsidR="00076932" w:rsidRPr="00D426B8" w:rsidRDefault="00076932" w:rsidP="00D426B8">
      <w:pPr>
        <w:rPr>
          <w:b/>
          <w:bCs/>
        </w:rPr>
      </w:pPr>
      <w:r w:rsidRPr="00CD6D3A">
        <w:rPr>
          <w:b/>
          <w:bCs/>
        </w:rPr>
        <w:t>Syntax:</w:t>
      </w:r>
    </w:p>
    <w:p w14:paraId="6AA1E04D" w14:textId="696C1493" w:rsidR="00076932" w:rsidRDefault="0007693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006437"/>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88"/>
          <w:sz w:val="17"/>
          <w:szCs w:val="17"/>
        </w:rPr>
        <w:t>int</w:t>
      </w:r>
      <w:r>
        <w:rPr>
          <w:rFonts w:ascii="Consolas" w:hAnsi="Consolas" w:cs="Courier New"/>
          <w:color w:val="000000"/>
          <w:sz w:val="17"/>
          <w:szCs w:val="17"/>
        </w:rPr>
        <w:t xml:space="preserve"> SDL_Init</w:t>
      </w:r>
      <w:r>
        <w:rPr>
          <w:rFonts w:ascii="Consolas" w:hAnsi="Consolas" w:cs="Courier New"/>
          <w:color w:val="666600"/>
          <w:sz w:val="17"/>
          <w:szCs w:val="17"/>
        </w:rPr>
        <w:t>(</w:t>
      </w:r>
      <w:r>
        <w:rPr>
          <w:rFonts w:ascii="Consolas" w:hAnsi="Consolas" w:cs="Courier New"/>
          <w:color w:val="660066"/>
          <w:sz w:val="17"/>
          <w:szCs w:val="17"/>
        </w:rPr>
        <w:t>Uint32</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w:t>
      </w:r>
    </w:p>
    <w:p w14:paraId="12A5817E" w14:textId="77777777" w:rsidR="00091618" w:rsidRDefault="00091618" w:rsidP="001B5E4E"/>
    <w:p w14:paraId="3B912E72" w14:textId="3C6E7D8D" w:rsidR="00CD6D3A" w:rsidRPr="00CD6D3A" w:rsidRDefault="00CD6D3A" w:rsidP="00CD6D3A">
      <w:pPr>
        <w:rPr>
          <w:b/>
          <w:bCs/>
        </w:rPr>
      </w:pPr>
      <w:r w:rsidRPr="00CD6D3A">
        <w:rPr>
          <w:b/>
          <w:bCs/>
        </w:rPr>
        <w:t>Parameters:</w:t>
      </w:r>
    </w:p>
    <w:p w14:paraId="4BAFA4E1" w14:textId="77777777" w:rsidR="00CD6D3A" w:rsidRPr="00CD6D3A" w:rsidRDefault="00CD6D3A">
      <w:pPr>
        <w:numPr>
          <w:ilvl w:val="0"/>
          <w:numId w:val="23"/>
        </w:numPr>
      </w:pPr>
      <w:r w:rsidRPr="00CD6D3A">
        <w:rPr>
          <w:b/>
          <w:bCs/>
        </w:rPr>
        <w:t>flags</w:t>
      </w:r>
      <w:r w:rsidRPr="00CD6D3A">
        <w:t>: Specifies which SDL subsystems to initialize. You can combine multiple flags using the bitwise OR operator (|). Common flags include:</w:t>
      </w:r>
    </w:p>
    <w:p w14:paraId="2C5520EF" w14:textId="77777777" w:rsidR="00CD6D3A" w:rsidRPr="00CD6D3A" w:rsidRDefault="00CD6D3A">
      <w:pPr>
        <w:numPr>
          <w:ilvl w:val="1"/>
          <w:numId w:val="23"/>
        </w:numPr>
      </w:pPr>
      <w:r w:rsidRPr="00CD6D3A">
        <w:rPr>
          <w:b/>
          <w:bCs/>
        </w:rPr>
        <w:t>SDL_INIT_VIDEO</w:t>
      </w:r>
      <w:r w:rsidRPr="00CD6D3A">
        <w:t>: Initializes the video subsystem.</w:t>
      </w:r>
    </w:p>
    <w:p w14:paraId="58DD3874" w14:textId="77777777" w:rsidR="00CD6D3A" w:rsidRPr="00CD6D3A" w:rsidRDefault="00CD6D3A">
      <w:pPr>
        <w:numPr>
          <w:ilvl w:val="1"/>
          <w:numId w:val="23"/>
        </w:numPr>
      </w:pPr>
      <w:r w:rsidRPr="00CD6D3A">
        <w:rPr>
          <w:b/>
          <w:bCs/>
        </w:rPr>
        <w:t>SDL_INIT_AUDIO</w:t>
      </w:r>
      <w:r w:rsidRPr="00CD6D3A">
        <w:t>: Initializes the audio subsystem.</w:t>
      </w:r>
    </w:p>
    <w:p w14:paraId="39CBACDB" w14:textId="77777777" w:rsidR="00CD6D3A" w:rsidRPr="00CD6D3A" w:rsidRDefault="00CD6D3A">
      <w:pPr>
        <w:numPr>
          <w:ilvl w:val="1"/>
          <w:numId w:val="23"/>
        </w:numPr>
      </w:pPr>
      <w:r w:rsidRPr="00CD6D3A">
        <w:rPr>
          <w:b/>
          <w:bCs/>
        </w:rPr>
        <w:t>SDL_INIT_TIMER</w:t>
      </w:r>
      <w:r w:rsidRPr="00CD6D3A">
        <w:t>: Initializes the timer subsystem.</w:t>
      </w:r>
    </w:p>
    <w:p w14:paraId="55B32AEB" w14:textId="77777777" w:rsidR="00CD6D3A" w:rsidRPr="00CD6D3A" w:rsidRDefault="00CD6D3A">
      <w:pPr>
        <w:numPr>
          <w:ilvl w:val="1"/>
          <w:numId w:val="23"/>
        </w:numPr>
      </w:pPr>
      <w:r w:rsidRPr="00CD6D3A">
        <w:rPr>
          <w:b/>
          <w:bCs/>
        </w:rPr>
        <w:t>SDL_INIT_EVENTS</w:t>
      </w:r>
      <w:r w:rsidRPr="00CD6D3A">
        <w:t>: Initializes the event handling subsystem.</w:t>
      </w:r>
    </w:p>
    <w:p w14:paraId="55825FA6" w14:textId="77777777" w:rsidR="00CD6D3A" w:rsidRPr="00CD6D3A" w:rsidRDefault="00CD6D3A">
      <w:pPr>
        <w:numPr>
          <w:ilvl w:val="1"/>
          <w:numId w:val="23"/>
        </w:numPr>
      </w:pPr>
      <w:r w:rsidRPr="00CD6D3A">
        <w:rPr>
          <w:b/>
          <w:bCs/>
        </w:rPr>
        <w:t>SDL_INIT_JOYSTICK</w:t>
      </w:r>
      <w:r w:rsidRPr="00CD6D3A">
        <w:t>: Initializes the joystick subsystem.</w:t>
      </w:r>
    </w:p>
    <w:p w14:paraId="059C3AD3" w14:textId="77777777" w:rsidR="00CD6D3A" w:rsidRPr="00CD6D3A" w:rsidRDefault="00CD6D3A">
      <w:pPr>
        <w:numPr>
          <w:ilvl w:val="1"/>
          <w:numId w:val="23"/>
        </w:numPr>
      </w:pPr>
      <w:r w:rsidRPr="00CD6D3A">
        <w:rPr>
          <w:b/>
          <w:bCs/>
        </w:rPr>
        <w:t>SDL_INIT_GAMEPAD</w:t>
      </w:r>
      <w:r w:rsidRPr="00CD6D3A">
        <w:t>: Initializes the gamepad subsystem.</w:t>
      </w:r>
    </w:p>
    <w:p w14:paraId="55896A1F" w14:textId="77777777" w:rsidR="00CD6D3A" w:rsidRPr="00CD6D3A" w:rsidRDefault="00CD6D3A">
      <w:pPr>
        <w:numPr>
          <w:ilvl w:val="1"/>
          <w:numId w:val="23"/>
        </w:numPr>
      </w:pPr>
      <w:r w:rsidRPr="00CD6D3A">
        <w:rPr>
          <w:b/>
          <w:bCs/>
        </w:rPr>
        <w:t>SDL_INIT_HAPTIC</w:t>
      </w:r>
      <w:r w:rsidRPr="00CD6D3A">
        <w:t>: Initializes the haptic (force feedback) subsystem.</w:t>
      </w:r>
    </w:p>
    <w:p w14:paraId="13B90D51" w14:textId="77777777" w:rsidR="00CD6D3A" w:rsidRPr="00CD6D3A" w:rsidRDefault="00CD6D3A">
      <w:pPr>
        <w:numPr>
          <w:ilvl w:val="1"/>
          <w:numId w:val="23"/>
        </w:numPr>
      </w:pPr>
      <w:r w:rsidRPr="00CD6D3A">
        <w:rPr>
          <w:b/>
          <w:bCs/>
        </w:rPr>
        <w:t>SDL_INIT_EVERYTHING</w:t>
      </w:r>
      <w:r w:rsidRPr="00CD6D3A">
        <w:t>: Initializes all available subsystems.</w:t>
      </w:r>
    </w:p>
    <w:p w14:paraId="5C90E775" w14:textId="77777777" w:rsidR="00076932" w:rsidRDefault="00076932" w:rsidP="001B5E4E"/>
    <w:p w14:paraId="521057BF" w14:textId="77777777" w:rsidR="00CD6D3A" w:rsidRPr="00CD6D3A" w:rsidRDefault="00CD6D3A" w:rsidP="00CD6D3A">
      <w:pPr>
        <w:rPr>
          <w:b/>
          <w:bCs/>
        </w:rPr>
      </w:pPr>
      <w:r w:rsidRPr="00CD6D3A">
        <w:rPr>
          <w:b/>
          <w:bCs/>
        </w:rPr>
        <w:t>Return Value</w:t>
      </w:r>
    </w:p>
    <w:p w14:paraId="58031C77" w14:textId="77777777" w:rsidR="00CD6D3A" w:rsidRPr="00CD6D3A" w:rsidRDefault="00CD6D3A">
      <w:pPr>
        <w:numPr>
          <w:ilvl w:val="0"/>
          <w:numId w:val="24"/>
        </w:numPr>
      </w:pPr>
      <w:r w:rsidRPr="00CD6D3A">
        <w:t>Returns 0 on success.</w:t>
      </w:r>
    </w:p>
    <w:p w14:paraId="0A67F885" w14:textId="77777777" w:rsidR="00CD6D3A" w:rsidRPr="00CD6D3A" w:rsidRDefault="00CD6D3A">
      <w:pPr>
        <w:numPr>
          <w:ilvl w:val="0"/>
          <w:numId w:val="24"/>
        </w:numPr>
      </w:pPr>
      <w:r w:rsidRPr="00CD6D3A">
        <w:t xml:space="preserve">Returns a negative error code on failure. You can use </w:t>
      </w:r>
      <w:r w:rsidRPr="00CD6D3A">
        <w:rPr>
          <w:rFonts w:ascii="Consolas" w:hAnsi="Consolas"/>
        </w:rPr>
        <w:t>SDL_GetError()</w:t>
      </w:r>
      <w:r w:rsidRPr="00CD6D3A">
        <w:t xml:space="preserve"> to retrieve a human-readable error message.</w:t>
      </w:r>
    </w:p>
    <w:p w14:paraId="502DF7F8" w14:textId="4FD0BF32" w:rsidR="001B5E4E" w:rsidRDefault="004B6680" w:rsidP="001B5E4E">
      <w:r>
        <w:t xml:space="preserve">Note: </w:t>
      </w:r>
      <w:r w:rsidR="00484234">
        <w:t xml:space="preserve">The video does not discuss the fact that for every subsystem you initialize you should also close it down in order to release resources </w:t>
      </w:r>
      <w:r w:rsidR="00484234" w:rsidRPr="00484234">
        <w:rPr>
          <w:rFonts w:ascii="Consolas" w:hAnsi="Consolas"/>
        </w:rPr>
        <w:t>SDL_Quit()</w:t>
      </w:r>
      <w:r w:rsidR="00484234">
        <w:t>;</w:t>
      </w:r>
    </w:p>
    <w:p w14:paraId="7F11024C" w14:textId="57DF6D1F" w:rsidR="001B5E4E" w:rsidRDefault="001B5E4E" w:rsidP="001B5E4E">
      <w:pPr>
        <w:pStyle w:val="Heading3"/>
      </w:pPr>
      <w:r>
        <w:t>What is IMG_Init?</w:t>
      </w:r>
    </w:p>
    <w:p w14:paraId="1E111ABF" w14:textId="77777777" w:rsidR="00484234" w:rsidRPr="00484234" w:rsidRDefault="00484234" w:rsidP="00484234">
      <w:r w:rsidRPr="00FB351D">
        <w:rPr>
          <w:rFonts w:ascii="Consolas" w:hAnsi="Consolas"/>
        </w:rPr>
        <w:t>IMG_Init</w:t>
      </w:r>
      <w:r w:rsidRPr="00484234">
        <w:t xml:space="preserve"> is a function from the </w:t>
      </w:r>
      <w:r w:rsidRPr="00484234">
        <w:rPr>
          <w:b/>
          <w:bCs/>
        </w:rPr>
        <w:t>SDL_image</w:t>
      </w:r>
      <w:r w:rsidRPr="00484234">
        <w:t xml:space="preserve"> library, an extension of SDL that provides support for loading and handling various image formats. This function initializes the </w:t>
      </w:r>
      <w:r w:rsidRPr="00484234">
        <w:rPr>
          <w:rFonts w:ascii="Consolas" w:hAnsi="Consolas"/>
        </w:rPr>
        <w:t>SDL_image</w:t>
      </w:r>
      <w:r w:rsidRPr="00484234">
        <w:t xml:space="preserve"> library and prepares it to work with specific image formats.</w:t>
      </w:r>
    </w:p>
    <w:p w14:paraId="113BCD7B" w14:textId="77777777" w:rsidR="00484234" w:rsidRPr="00484234" w:rsidRDefault="00484234" w:rsidP="00484234">
      <w:pPr>
        <w:rPr>
          <w:b/>
          <w:bCs/>
        </w:rPr>
      </w:pPr>
      <w:r w:rsidRPr="00484234">
        <w:rPr>
          <w:b/>
          <w:bCs/>
        </w:rPr>
        <w:t>Syntax</w:t>
      </w:r>
    </w:p>
    <w:p w14:paraId="2C18BFBC" w14:textId="55BFE875" w:rsidR="00484234" w:rsidRDefault="004842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6780808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xml:space="preserve"> </w:t>
      </w:r>
    </w:p>
    <w:p w14:paraId="10968FCD" w14:textId="77777777" w:rsidR="00484234" w:rsidRDefault="00484234" w:rsidP="00484234"/>
    <w:p w14:paraId="399DD8D2" w14:textId="3E45A34D" w:rsidR="00484234" w:rsidRPr="00484234" w:rsidRDefault="00484234" w:rsidP="00484234">
      <w:pPr>
        <w:rPr>
          <w:b/>
          <w:bCs/>
        </w:rPr>
      </w:pPr>
      <w:r w:rsidRPr="00484234">
        <w:rPr>
          <w:b/>
          <w:bCs/>
        </w:rPr>
        <w:t>Parameters</w:t>
      </w:r>
    </w:p>
    <w:p w14:paraId="7793C33B" w14:textId="77777777" w:rsidR="00484234" w:rsidRPr="00484234" w:rsidRDefault="00484234">
      <w:pPr>
        <w:numPr>
          <w:ilvl w:val="0"/>
          <w:numId w:val="25"/>
        </w:numPr>
      </w:pPr>
      <w:r w:rsidRPr="00484234">
        <w:rPr>
          <w:b/>
          <w:bCs/>
        </w:rPr>
        <w:lastRenderedPageBreak/>
        <w:t>flags</w:t>
      </w:r>
      <w:r w:rsidRPr="00484234">
        <w:t>: Specifies the image formats to initialize. You can combine multiple flags using the bitwise OR operator (|). Common flags include:</w:t>
      </w:r>
    </w:p>
    <w:p w14:paraId="7AB5B18E" w14:textId="77777777" w:rsidR="00484234" w:rsidRPr="00484234" w:rsidRDefault="00484234">
      <w:pPr>
        <w:numPr>
          <w:ilvl w:val="1"/>
          <w:numId w:val="25"/>
        </w:numPr>
      </w:pPr>
      <w:r w:rsidRPr="00484234">
        <w:rPr>
          <w:b/>
          <w:bCs/>
        </w:rPr>
        <w:t>IMG_INIT_JPG</w:t>
      </w:r>
      <w:r w:rsidRPr="00484234">
        <w:t>: Support for JPEG images.</w:t>
      </w:r>
    </w:p>
    <w:p w14:paraId="27698FFF" w14:textId="77777777" w:rsidR="00484234" w:rsidRPr="00484234" w:rsidRDefault="00484234">
      <w:pPr>
        <w:numPr>
          <w:ilvl w:val="1"/>
          <w:numId w:val="25"/>
        </w:numPr>
      </w:pPr>
      <w:r w:rsidRPr="00484234">
        <w:rPr>
          <w:b/>
          <w:bCs/>
        </w:rPr>
        <w:t>IMG_INIT_PNG</w:t>
      </w:r>
      <w:r w:rsidRPr="00484234">
        <w:t>: Support for PNG images.</w:t>
      </w:r>
    </w:p>
    <w:p w14:paraId="17C5E369" w14:textId="77777777" w:rsidR="00484234" w:rsidRPr="00484234" w:rsidRDefault="00484234">
      <w:pPr>
        <w:numPr>
          <w:ilvl w:val="1"/>
          <w:numId w:val="25"/>
        </w:numPr>
      </w:pPr>
      <w:r w:rsidRPr="00484234">
        <w:rPr>
          <w:b/>
          <w:bCs/>
        </w:rPr>
        <w:t>IMG_INIT_TIF</w:t>
      </w:r>
      <w:r w:rsidRPr="00484234">
        <w:t>: Support for TIFF images.</w:t>
      </w:r>
    </w:p>
    <w:p w14:paraId="1DB1E859" w14:textId="77777777" w:rsidR="00484234" w:rsidRPr="00484234" w:rsidRDefault="00484234">
      <w:pPr>
        <w:numPr>
          <w:ilvl w:val="1"/>
          <w:numId w:val="25"/>
        </w:numPr>
      </w:pPr>
      <w:r w:rsidRPr="00484234">
        <w:rPr>
          <w:b/>
          <w:bCs/>
        </w:rPr>
        <w:t>IMG_INIT_WEBP</w:t>
      </w:r>
      <w:r w:rsidRPr="00484234">
        <w:t>: Support for WebP images.</w:t>
      </w:r>
    </w:p>
    <w:p w14:paraId="4D2B5075" w14:textId="77777777" w:rsidR="00484234" w:rsidRPr="00484234" w:rsidRDefault="00484234" w:rsidP="00484234">
      <w:pPr>
        <w:rPr>
          <w:b/>
          <w:bCs/>
        </w:rPr>
      </w:pPr>
      <w:r w:rsidRPr="00484234">
        <w:rPr>
          <w:b/>
          <w:bCs/>
        </w:rPr>
        <w:t>Return Value</w:t>
      </w:r>
    </w:p>
    <w:p w14:paraId="11BA8634" w14:textId="77777777" w:rsidR="00484234" w:rsidRPr="00484234" w:rsidRDefault="00484234">
      <w:pPr>
        <w:numPr>
          <w:ilvl w:val="0"/>
          <w:numId w:val="26"/>
        </w:numPr>
      </w:pPr>
      <w:r w:rsidRPr="00484234">
        <w:t>Returns a bitmask of the successfully initialized formats.</w:t>
      </w:r>
    </w:p>
    <w:p w14:paraId="3BBB295F" w14:textId="77777777" w:rsidR="00484234" w:rsidRPr="00484234" w:rsidRDefault="00484234">
      <w:pPr>
        <w:numPr>
          <w:ilvl w:val="0"/>
          <w:numId w:val="26"/>
        </w:numPr>
      </w:pPr>
      <w:r w:rsidRPr="00484234">
        <w:t>If the return value doesn't match the requested flags, it means some formats failed to initialize.</w:t>
      </w:r>
    </w:p>
    <w:p w14:paraId="54229BC5" w14:textId="77777777" w:rsidR="00484234" w:rsidRPr="00484234" w:rsidRDefault="00484234" w:rsidP="00484234">
      <w:pPr>
        <w:rPr>
          <w:b/>
          <w:bCs/>
        </w:rPr>
      </w:pPr>
      <w:r w:rsidRPr="00484234">
        <w:rPr>
          <w:b/>
          <w:bCs/>
        </w:rPr>
        <w:t>Notes</w:t>
      </w:r>
    </w:p>
    <w:p w14:paraId="4EBEB73F" w14:textId="77777777" w:rsidR="00484234" w:rsidRPr="00484234" w:rsidRDefault="00484234">
      <w:pPr>
        <w:numPr>
          <w:ilvl w:val="0"/>
          <w:numId w:val="27"/>
        </w:numPr>
      </w:pPr>
      <w:r w:rsidRPr="00484234">
        <w:t xml:space="preserve">You must call </w:t>
      </w:r>
      <w:r w:rsidRPr="00484234">
        <w:rPr>
          <w:rFonts w:ascii="Consolas" w:hAnsi="Consolas"/>
        </w:rPr>
        <w:t>IMG_Init</w:t>
      </w:r>
      <w:r w:rsidRPr="00484234">
        <w:t xml:space="preserve"> before using any </w:t>
      </w:r>
      <w:r w:rsidRPr="00484234">
        <w:rPr>
          <w:rFonts w:ascii="Consolas" w:hAnsi="Consolas"/>
        </w:rPr>
        <w:t>SDL_image</w:t>
      </w:r>
      <w:r w:rsidRPr="00484234">
        <w:t xml:space="preserve"> functions that depend on specific image formats.</w:t>
      </w:r>
    </w:p>
    <w:p w14:paraId="0588CE32" w14:textId="77777777" w:rsidR="00484234" w:rsidRPr="00484234" w:rsidRDefault="00484234">
      <w:pPr>
        <w:numPr>
          <w:ilvl w:val="0"/>
          <w:numId w:val="27"/>
        </w:numPr>
      </w:pPr>
      <w:r w:rsidRPr="00484234">
        <w:t xml:space="preserve">Always call </w:t>
      </w:r>
      <w:r w:rsidRPr="00484234">
        <w:rPr>
          <w:rFonts w:ascii="Consolas" w:hAnsi="Consolas"/>
        </w:rPr>
        <w:t>IMG_Quit</w:t>
      </w:r>
      <w:r w:rsidRPr="00484234">
        <w:t xml:space="preserve"> to clean up when you're done using </w:t>
      </w:r>
      <w:r w:rsidRPr="00484234">
        <w:rPr>
          <w:rFonts w:ascii="Consolas" w:hAnsi="Consolas"/>
        </w:rPr>
        <w:t>SDL_image</w:t>
      </w:r>
      <w:r w:rsidRPr="00484234">
        <w:t>.</w:t>
      </w:r>
    </w:p>
    <w:p w14:paraId="4F65F8BA" w14:textId="77777777" w:rsidR="00CD6D3A" w:rsidRDefault="00CD6D3A" w:rsidP="00CD6D3A"/>
    <w:p w14:paraId="0707C669" w14:textId="3E276CD2" w:rsidR="00CD6D3A" w:rsidRDefault="00CD6D3A" w:rsidP="00CD6D3A">
      <w:pPr>
        <w:pStyle w:val="Heading3"/>
      </w:pPr>
      <w:r>
        <w:t xml:space="preserve">What is SDL_GetError()? </w:t>
      </w:r>
    </w:p>
    <w:p w14:paraId="2A03D74A" w14:textId="77777777" w:rsidR="00DE262B" w:rsidRPr="00DE262B" w:rsidRDefault="00DE262B" w:rsidP="00DE262B">
      <w:r w:rsidRPr="00DE262B">
        <w:rPr>
          <w:rFonts w:ascii="Consolas" w:hAnsi="Consolas"/>
        </w:rPr>
        <w:t>SDL_GetError() is</w:t>
      </w:r>
      <w:r w:rsidRPr="00DE262B">
        <w:t xml:space="preserve"> a function in the SDL library that retrieves a human-readable error message describing the last error that occurred in the current thread. It's incredibly useful for debugging, as it provides insight into why an SDL function might have failed.</w:t>
      </w:r>
    </w:p>
    <w:p w14:paraId="2856C0BC" w14:textId="264837E9" w:rsidR="00CD6D3A" w:rsidRPr="00DE262B" w:rsidRDefault="00DE262B" w:rsidP="00CD6D3A">
      <w:pPr>
        <w:rPr>
          <w:b/>
          <w:bCs/>
        </w:rPr>
      </w:pPr>
      <w:r w:rsidRPr="00DE262B">
        <w:rPr>
          <w:b/>
          <w:bCs/>
        </w:rPr>
        <w:t>Syntax</w:t>
      </w:r>
    </w:p>
    <w:p w14:paraId="1EF0BF75" w14:textId="41AEA224"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8145757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2BDBB6F0" w14:textId="77777777" w:rsidR="00CD6D3A" w:rsidRDefault="00CD6D3A" w:rsidP="00CD6D3A"/>
    <w:p w14:paraId="5C17A5EA" w14:textId="77777777" w:rsidR="00DE262B" w:rsidRPr="00DE262B" w:rsidRDefault="00DE262B" w:rsidP="00DE262B">
      <w:pPr>
        <w:rPr>
          <w:b/>
          <w:bCs/>
        </w:rPr>
      </w:pPr>
      <w:r w:rsidRPr="00DE262B">
        <w:rPr>
          <w:b/>
          <w:bCs/>
        </w:rPr>
        <w:t>Return Value</w:t>
      </w:r>
    </w:p>
    <w:p w14:paraId="1244DD46" w14:textId="77777777" w:rsidR="00DE262B" w:rsidRPr="00DE262B" w:rsidRDefault="00DE262B">
      <w:pPr>
        <w:numPr>
          <w:ilvl w:val="0"/>
          <w:numId w:val="28"/>
        </w:numPr>
      </w:pPr>
      <w:r w:rsidRPr="00DE262B">
        <w:t>Returns a string containing the error message.</w:t>
      </w:r>
    </w:p>
    <w:p w14:paraId="76E9830B" w14:textId="77777777" w:rsidR="00DE262B" w:rsidRPr="00DE262B" w:rsidRDefault="00DE262B">
      <w:pPr>
        <w:numPr>
          <w:ilvl w:val="0"/>
          <w:numId w:val="28"/>
        </w:numPr>
      </w:pPr>
      <w:r w:rsidRPr="00DE262B">
        <w:t>If no error has occurred, it returns an empty string ("").</w:t>
      </w:r>
    </w:p>
    <w:p w14:paraId="77553B2C" w14:textId="77777777" w:rsidR="00DE262B" w:rsidRPr="00DE262B" w:rsidRDefault="00DE262B" w:rsidP="00DE262B">
      <w:pPr>
        <w:rPr>
          <w:b/>
          <w:bCs/>
        </w:rPr>
      </w:pPr>
      <w:r w:rsidRPr="00DE262B">
        <w:rPr>
          <w:b/>
          <w:bCs/>
        </w:rPr>
        <w:t>Key Points</w:t>
      </w:r>
    </w:p>
    <w:p w14:paraId="1BCC02B2" w14:textId="77777777" w:rsidR="00DE262B" w:rsidRPr="00DE262B" w:rsidRDefault="00DE262B">
      <w:pPr>
        <w:numPr>
          <w:ilvl w:val="0"/>
          <w:numId w:val="29"/>
        </w:numPr>
      </w:pPr>
      <w:r w:rsidRPr="00DE262B">
        <w:rPr>
          <w:b/>
          <w:bCs/>
        </w:rPr>
        <w:t>Thread-Specific</w:t>
      </w:r>
      <w:r w:rsidRPr="00DE262B">
        <w:t>: The error message is thread-local, meaning errors in other threads won't interfere with the current thread's error state.</w:t>
      </w:r>
    </w:p>
    <w:p w14:paraId="7C9015F1" w14:textId="77777777" w:rsidR="00DE262B" w:rsidRPr="00DE262B" w:rsidRDefault="00DE262B">
      <w:pPr>
        <w:numPr>
          <w:ilvl w:val="0"/>
          <w:numId w:val="29"/>
        </w:numPr>
      </w:pPr>
      <w:r w:rsidRPr="00DE262B">
        <w:rPr>
          <w:b/>
          <w:bCs/>
        </w:rPr>
        <w:lastRenderedPageBreak/>
        <w:t>Last Error Only</w:t>
      </w:r>
      <w:r w:rsidRPr="00DE262B">
        <w:t>: It only retrieves the most recent error. If multiple errors occur, earlier ones are overwritten.</w:t>
      </w:r>
    </w:p>
    <w:p w14:paraId="3EA6AFFE" w14:textId="77777777" w:rsidR="00DE262B" w:rsidRPr="00DE262B" w:rsidRDefault="00DE262B">
      <w:pPr>
        <w:numPr>
          <w:ilvl w:val="0"/>
          <w:numId w:val="29"/>
        </w:numPr>
      </w:pPr>
      <w:r w:rsidRPr="00DE262B">
        <w:rPr>
          <w:b/>
          <w:bCs/>
        </w:rPr>
        <w:t>Doesn't Clear Errors</w:t>
      </w:r>
      <w:r w:rsidRPr="00DE262B">
        <w:t xml:space="preserve">: Calling </w:t>
      </w:r>
      <w:r w:rsidRPr="00DE262B">
        <w:rPr>
          <w:rFonts w:ascii="Consolas" w:hAnsi="Consolas"/>
        </w:rPr>
        <w:t>SDL_GetError()</w:t>
      </w:r>
      <w:r w:rsidRPr="00DE262B">
        <w:t xml:space="preserve"> doesn't reset the error state. To clear the error, use </w:t>
      </w:r>
      <w:r w:rsidRPr="00DE262B">
        <w:rPr>
          <w:rFonts w:ascii="Consolas" w:hAnsi="Consolas"/>
        </w:rPr>
        <w:t>SDL_ClearError()</w:t>
      </w:r>
      <w:r w:rsidRPr="00DE262B">
        <w:t>.</w:t>
      </w:r>
    </w:p>
    <w:p w14:paraId="758B2C19" w14:textId="77777777" w:rsidR="00DE262B" w:rsidRPr="00DE262B" w:rsidRDefault="00DE262B" w:rsidP="00DE262B">
      <w:pPr>
        <w:rPr>
          <w:b/>
          <w:bCs/>
        </w:rPr>
      </w:pPr>
      <w:r w:rsidRPr="00DE262B">
        <w:rPr>
          <w:b/>
          <w:bCs/>
        </w:rPr>
        <w:t>Notes</w:t>
      </w:r>
    </w:p>
    <w:p w14:paraId="7727B1FD" w14:textId="77777777" w:rsidR="00DE262B" w:rsidRPr="00DE262B" w:rsidRDefault="00DE262B">
      <w:pPr>
        <w:numPr>
          <w:ilvl w:val="0"/>
          <w:numId w:val="30"/>
        </w:numPr>
      </w:pPr>
      <w:r w:rsidRPr="00DE262B">
        <w:t>Always check the return values of SDL functions to determine when to call SDL_GetError().</w:t>
      </w:r>
    </w:p>
    <w:p w14:paraId="48E4414D" w14:textId="77777777" w:rsidR="00DE262B" w:rsidRPr="00DE262B" w:rsidRDefault="00DE262B">
      <w:pPr>
        <w:numPr>
          <w:ilvl w:val="0"/>
          <w:numId w:val="30"/>
        </w:numPr>
      </w:pPr>
      <w:r w:rsidRPr="00DE262B">
        <w:t>Use it alongside SDL_SetError() if you want to set custom error messages for debugging.</w:t>
      </w:r>
    </w:p>
    <w:p w14:paraId="01407DA1" w14:textId="4257E1CA" w:rsidR="00DE262B" w:rsidRDefault="00DE262B" w:rsidP="00DE262B">
      <w:pPr>
        <w:pStyle w:val="Heading3"/>
      </w:pPr>
      <w:r>
        <w:t>What is SDL_Log?</w:t>
      </w:r>
    </w:p>
    <w:p w14:paraId="346D4629" w14:textId="77777777" w:rsidR="00DE262B" w:rsidRPr="00DE262B" w:rsidRDefault="00DE262B" w:rsidP="00DE262B">
      <w:r w:rsidRPr="00DE262B">
        <w:rPr>
          <w:rFonts w:ascii="Consolas" w:hAnsi="Consolas"/>
        </w:rPr>
        <w:t xml:space="preserve">SDL_Log() </w:t>
      </w:r>
      <w:r w:rsidRPr="00DE262B">
        <w:t>is a function in the SDL library used for logging messages to the console or other output streams. It provides a simple way to debug and track the behavior of your application.</w:t>
      </w:r>
    </w:p>
    <w:p w14:paraId="44B3D4E6" w14:textId="03A7E2ED" w:rsidR="00DE262B" w:rsidRPr="00DE262B" w:rsidRDefault="00DE262B" w:rsidP="00DE262B">
      <w:pPr>
        <w:rPr>
          <w:b/>
          <w:bCs/>
        </w:rPr>
      </w:pPr>
      <w:r w:rsidRPr="00DE262B">
        <w:rPr>
          <w:b/>
          <w:bCs/>
        </w:rPr>
        <w:t>Syntax</w:t>
      </w:r>
    </w:p>
    <w:p w14:paraId="4EA5FD3B" w14:textId="41F7C439"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220123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m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w:t>
      </w:r>
    </w:p>
    <w:p w14:paraId="37650928" w14:textId="4B32961E" w:rsidR="00DE262B" w:rsidRDefault="00DE262B" w:rsidP="00DE262B"/>
    <w:p w14:paraId="31C478F1" w14:textId="77777777" w:rsidR="00A55163" w:rsidRPr="00A55163" w:rsidRDefault="00A55163" w:rsidP="00A55163">
      <w:pPr>
        <w:rPr>
          <w:b/>
          <w:bCs/>
        </w:rPr>
      </w:pPr>
      <w:r w:rsidRPr="00A55163">
        <w:rPr>
          <w:b/>
          <w:bCs/>
        </w:rPr>
        <w:t>Parameters</w:t>
      </w:r>
    </w:p>
    <w:p w14:paraId="5960929C" w14:textId="77777777" w:rsidR="00A55163" w:rsidRPr="00A55163" w:rsidRDefault="00A55163">
      <w:pPr>
        <w:numPr>
          <w:ilvl w:val="0"/>
          <w:numId w:val="31"/>
        </w:numPr>
      </w:pPr>
      <w:r w:rsidRPr="00A55163">
        <w:rPr>
          <w:b/>
          <w:bCs/>
        </w:rPr>
        <w:t>fmt</w:t>
      </w:r>
      <w:r w:rsidRPr="00A55163">
        <w:t>: A printf()-style format string.</w:t>
      </w:r>
    </w:p>
    <w:p w14:paraId="68E55B70" w14:textId="77777777" w:rsidR="00A55163" w:rsidRPr="00A55163" w:rsidRDefault="00A55163">
      <w:pPr>
        <w:numPr>
          <w:ilvl w:val="0"/>
          <w:numId w:val="31"/>
        </w:numPr>
      </w:pPr>
      <w:r w:rsidRPr="00A55163">
        <w:rPr>
          <w:b/>
          <w:bCs/>
        </w:rPr>
        <w:t>...</w:t>
      </w:r>
      <w:r w:rsidRPr="00A55163">
        <w:t>: Additional parameters that match the format specifiers in fmt.</w:t>
      </w:r>
    </w:p>
    <w:p w14:paraId="41F1BFB0" w14:textId="77777777" w:rsidR="00A55163" w:rsidRPr="00A55163" w:rsidRDefault="00A55163" w:rsidP="00A55163">
      <w:pPr>
        <w:rPr>
          <w:b/>
          <w:bCs/>
        </w:rPr>
      </w:pPr>
      <w:r w:rsidRPr="00A55163">
        <w:rPr>
          <w:b/>
          <w:bCs/>
        </w:rPr>
        <w:t>Features</w:t>
      </w:r>
    </w:p>
    <w:p w14:paraId="7253A145" w14:textId="77777777" w:rsidR="00A55163" w:rsidRPr="00A55163" w:rsidRDefault="00A55163">
      <w:pPr>
        <w:numPr>
          <w:ilvl w:val="0"/>
          <w:numId w:val="32"/>
        </w:numPr>
      </w:pPr>
      <w:r w:rsidRPr="00A55163">
        <w:rPr>
          <w:b/>
          <w:bCs/>
        </w:rPr>
        <w:t>Thread-Safe</w:t>
      </w:r>
      <w:r w:rsidRPr="00A55163">
        <w:t>: You can safely call SDL_Log() from any thread.</w:t>
      </w:r>
    </w:p>
    <w:p w14:paraId="0D5EC835" w14:textId="77777777" w:rsidR="00A55163" w:rsidRPr="00A55163" w:rsidRDefault="00A55163">
      <w:pPr>
        <w:numPr>
          <w:ilvl w:val="0"/>
          <w:numId w:val="32"/>
        </w:numPr>
      </w:pPr>
      <w:r w:rsidRPr="00A55163">
        <w:rPr>
          <w:b/>
          <w:bCs/>
        </w:rPr>
        <w:t>Categories and Priorities</w:t>
      </w:r>
      <w:r w:rsidRPr="00A55163">
        <w:t>: SDL provides logging categories (e.g., SDL_LOG_CATEGORY_APPLICATION) and priorities (e.g., SDL_LOG_PRIORITY_INFO) for more structured logging. You can use functions like SDL_LogMessage() for categorized logging.</w:t>
      </w:r>
    </w:p>
    <w:p w14:paraId="06A2C4D6" w14:textId="77777777" w:rsidR="00A55163" w:rsidRPr="00A55163" w:rsidRDefault="00A55163" w:rsidP="00A55163">
      <w:pPr>
        <w:rPr>
          <w:b/>
          <w:bCs/>
        </w:rPr>
      </w:pPr>
      <w:r w:rsidRPr="00A55163">
        <w:rPr>
          <w:b/>
          <w:bCs/>
        </w:rPr>
        <w:t>Notes</w:t>
      </w:r>
    </w:p>
    <w:p w14:paraId="2D65E97C" w14:textId="77777777" w:rsidR="00A55163" w:rsidRPr="00A55163" w:rsidRDefault="00A55163">
      <w:pPr>
        <w:numPr>
          <w:ilvl w:val="0"/>
          <w:numId w:val="33"/>
        </w:numPr>
      </w:pPr>
      <w:r w:rsidRPr="00A55163">
        <w:t xml:space="preserve">By default, logs are quiet, but you can adjust the logging priority using </w:t>
      </w:r>
      <w:r w:rsidRPr="00A55163">
        <w:rPr>
          <w:rFonts w:ascii="Consolas" w:hAnsi="Consolas"/>
        </w:rPr>
        <w:t>SDL_LogSetPriority()</w:t>
      </w:r>
      <w:r w:rsidRPr="00A55163">
        <w:t xml:space="preserve"> or </w:t>
      </w:r>
      <w:r w:rsidRPr="00A55163">
        <w:rPr>
          <w:rFonts w:ascii="Consolas" w:hAnsi="Consolas"/>
        </w:rPr>
        <w:t>SDL_LogSetAllPriority()</w:t>
      </w:r>
      <w:r w:rsidRPr="00A55163">
        <w:t>.</w:t>
      </w:r>
    </w:p>
    <w:p w14:paraId="39BB062D" w14:textId="77777777" w:rsidR="00A55163" w:rsidRPr="00A55163" w:rsidRDefault="00A55163">
      <w:pPr>
        <w:numPr>
          <w:ilvl w:val="0"/>
          <w:numId w:val="33"/>
        </w:numPr>
      </w:pPr>
      <w:r w:rsidRPr="00A55163">
        <w:t>On different platforms, logs are directed to different outputs (e.g., debug output stream on Windows, log output on Android, or stderr on others).</w:t>
      </w:r>
    </w:p>
    <w:p w14:paraId="10E7947E" w14:textId="53A2978C" w:rsidR="00A55163" w:rsidRDefault="00A55163" w:rsidP="00A55163">
      <w:pPr>
        <w:pStyle w:val="Heading2"/>
      </w:pPr>
      <w:r>
        <w:lastRenderedPageBreak/>
        <w:t>Resume Editing Engine.cpp</w:t>
      </w:r>
    </w:p>
    <w:p w14:paraId="45A9A0F4" w14:textId="5970CCD4" w:rsidR="00A55163" w:rsidRDefault="00A55163">
      <w:pPr>
        <w:pStyle w:val="ListParagraph"/>
        <w:numPr>
          <w:ilvl w:val="0"/>
          <w:numId w:val="33"/>
        </w:numPr>
      </w:pPr>
      <w:r>
        <w:t>Edit Engine::Update()</w:t>
      </w:r>
    </w:p>
    <w:p w14:paraId="52EF1414"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8E21BC2"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554FA8CF"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Updating in the Game Loop..."</w:t>
      </w:r>
      <w:r>
        <w:rPr>
          <w:rFonts w:ascii="Consolas" w:hAnsi="Consolas" w:cs="Courier New"/>
          <w:color w:val="666600"/>
          <w:sz w:val="17"/>
          <w:szCs w:val="17"/>
        </w:rPr>
        <w:t>);</w:t>
      </w:r>
    </w:p>
    <w:p w14:paraId="1F38417B" w14:textId="3B511FFB"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44EE5A0C" w14:textId="3E4E0A54" w:rsidR="00A55163" w:rsidRDefault="00A55163" w:rsidP="00A55163"/>
    <w:p w14:paraId="0F7C428E" w14:textId="076C4011" w:rsidR="00A55163" w:rsidRDefault="00A55163" w:rsidP="00A55163">
      <w:r>
        <w:t xml:space="preserve">At this point we have our </w:t>
      </w:r>
      <w:r w:rsidRPr="00C033CD">
        <w:rPr>
          <w:rFonts w:ascii="Consolas" w:hAnsi="Consolas"/>
        </w:rPr>
        <w:t>Engine::Init</w:t>
      </w:r>
      <w:r>
        <w:t xml:space="preserve"> initializing SDL subsystems.  </w:t>
      </w:r>
    </w:p>
    <w:p w14:paraId="33CC09E2" w14:textId="6284C3B1" w:rsidR="00A55163" w:rsidRDefault="00A55163">
      <w:pPr>
        <w:pStyle w:val="ListParagraph"/>
        <w:numPr>
          <w:ilvl w:val="0"/>
          <w:numId w:val="33"/>
        </w:numPr>
      </w:pPr>
      <w:r>
        <w:t>Test everything by running the application</w:t>
      </w:r>
    </w:p>
    <w:p w14:paraId="0410523A" w14:textId="77777777" w:rsidR="00A55163" w:rsidRDefault="00A55163" w:rsidP="00A55163">
      <w:pPr>
        <w:keepNext/>
        <w:jc w:val="center"/>
      </w:pPr>
      <w:r>
        <w:rPr>
          <w:noProof/>
        </w:rPr>
        <w:drawing>
          <wp:inline distT="0" distB="0" distL="0" distR="0" wp14:anchorId="6E8EA89F" wp14:editId="42ACC34B">
            <wp:extent cx="3679604" cy="1967173"/>
            <wp:effectExtent l="0" t="0" r="0" b="0"/>
            <wp:docPr id="205092930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929309" name="Picture 1" descr="A screenshot of a computer&#10;&#10;AI-generated content may be incorrect."/>
                    <pic:cNvPicPr/>
                  </pic:nvPicPr>
                  <pic:blipFill>
                    <a:blip r:embed="rId89"/>
                    <a:stretch>
                      <a:fillRect/>
                    </a:stretch>
                  </pic:blipFill>
                  <pic:spPr>
                    <a:xfrm>
                      <a:off x="0" y="0"/>
                      <a:ext cx="3699892" cy="1978019"/>
                    </a:xfrm>
                    <a:prstGeom prst="rect">
                      <a:avLst/>
                    </a:prstGeom>
                  </pic:spPr>
                </pic:pic>
              </a:graphicData>
            </a:graphic>
          </wp:inline>
        </w:drawing>
      </w:r>
    </w:p>
    <w:p w14:paraId="2F522988" w14:textId="5E644D15" w:rsidR="00A55163" w:rsidRDefault="00A55163" w:rsidP="00A55163">
      <w:pPr>
        <w:pStyle w:val="Caption"/>
        <w:jc w:val="center"/>
      </w:pPr>
      <w:r>
        <w:t xml:space="preserve">Figure </w:t>
      </w:r>
      <w:fldSimple w:instr=" SEQ Figure \* ARABIC ">
        <w:r w:rsidR="005E46BE">
          <w:rPr>
            <w:noProof/>
          </w:rPr>
          <w:t>59</w:t>
        </w:r>
      </w:fldSimple>
      <w:r>
        <w:t xml:space="preserve"> - Running the program with SDL Initialization</w:t>
      </w:r>
    </w:p>
    <w:p w14:paraId="765626AA" w14:textId="5F287B58" w:rsidR="00A55163" w:rsidRDefault="00094D5F" w:rsidP="00094D5F">
      <w:pPr>
        <w:pStyle w:val="Heading2"/>
      </w:pPr>
      <w:r>
        <w:t>Creating SDL_Window and SDL_Renderer</w:t>
      </w:r>
    </w:p>
    <w:p w14:paraId="32C4C9E3" w14:textId="0C2891B5" w:rsidR="00094D5F" w:rsidRDefault="00592C3D" w:rsidP="00094D5F">
      <w:r>
        <w:t xml:space="preserve">We will now add the code to create our </w:t>
      </w:r>
      <w:r w:rsidRPr="00C033CD">
        <w:rPr>
          <w:rFonts w:ascii="Consolas" w:hAnsi="Consolas"/>
        </w:rPr>
        <w:t>SDL_Window</w:t>
      </w:r>
      <w:r>
        <w:t xml:space="preserve"> and allow ourselves to draw on it with </w:t>
      </w:r>
      <w:r w:rsidRPr="00C033CD">
        <w:rPr>
          <w:rFonts w:ascii="Consolas" w:hAnsi="Consolas"/>
        </w:rPr>
        <w:t>SDL_Renderer</w:t>
      </w:r>
      <w:r>
        <w:t>.</w:t>
      </w:r>
    </w:p>
    <w:p w14:paraId="067C0FD9" w14:textId="07CBA670" w:rsidR="00592C3D" w:rsidRDefault="00592C3D" w:rsidP="00094D5F">
      <w:r>
        <w:t xml:space="preserve">We start to use </w:t>
      </w:r>
      <w:hyperlink r:id="rId90" w:history="1">
        <w:r w:rsidRPr="00531AF3">
          <w:rPr>
            <w:rStyle w:val="Hyperlink"/>
          </w:rPr>
          <w:t>https://wiki.libsdl.org/SDL2/FrontPage</w:t>
        </w:r>
      </w:hyperlink>
      <w:r>
        <w:t xml:space="preserve"> functions.</w:t>
      </w:r>
    </w:p>
    <w:p w14:paraId="13134316" w14:textId="089F133B" w:rsidR="00592C3D" w:rsidRDefault="00592C3D" w:rsidP="00592C3D">
      <w:pPr>
        <w:pStyle w:val="Heading3"/>
      </w:pPr>
      <w:r>
        <w:t>SDL_CreateWindow</w:t>
      </w:r>
    </w:p>
    <w:p w14:paraId="09855123" w14:textId="7437683F" w:rsidR="00592C3D" w:rsidRDefault="00592C3D" w:rsidP="00592C3D">
      <w:r>
        <w:t xml:space="preserve">The </w:t>
      </w:r>
      <w:r w:rsidRPr="001654DB">
        <w:rPr>
          <w:rFonts w:ascii="Consolas" w:hAnsi="Consolas"/>
        </w:rPr>
        <w:t>SDL_CreateWindow</w:t>
      </w:r>
      <w:r>
        <w:t xml:space="preserve"> is used to create a window with specified position, dimensions, and flags.</w:t>
      </w:r>
    </w:p>
    <w:p w14:paraId="07097050" w14:textId="611CCB10" w:rsidR="00592C3D" w:rsidRPr="00592C3D" w:rsidRDefault="00592C3D" w:rsidP="00592C3D">
      <w:pPr>
        <w:rPr>
          <w:b/>
          <w:bCs/>
        </w:rPr>
      </w:pPr>
      <w:r w:rsidRPr="00592C3D">
        <w:rPr>
          <w:b/>
          <w:bCs/>
        </w:rPr>
        <w:t>Syntax:</w:t>
      </w:r>
    </w:p>
    <w:p w14:paraId="2C91FB2A" w14:textId="4790D401" w:rsidR="00592C3D" w:rsidRDefault="00592C3D" w:rsidP="00592C3D">
      <w:r w:rsidRPr="00592C3D">
        <w:rPr>
          <w:noProof/>
        </w:rPr>
        <w:drawing>
          <wp:inline distT="0" distB="0" distL="0" distR="0" wp14:anchorId="1A21FCC9" wp14:editId="19BF0948">
            <wp:extent cx="5943600" cy="568325"/>
            <wp:effectExtent l="0" t="0" r="0" b="3175"/>
            <wp:docPr id="650545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545264" name=""/>
                    <pic:cNvPicPr/>
                  </pic:nvPicPr>
                  <pic:blipFill>
                    <a:blip r:embed="rId91"/>
                    <a:stretch>
                      <a:fillRect/>
                    </a:stretch>
                  </pic:blipFill>
                  <pic:spPr>
                    <a:xfrm>
                      <a:off x="0" y="0"/>
                      <a:ext cx="5943600" cy="568325"/>
                    </a:xfrm>
                    <a:prstGeom prst="rect">
                      <a:avLst/>
                    </a:prstGeom>
                  </pic:spPr>
                </pic:pic>
              </a:graphicData>
            </a:graphic>
          </wp:inline>
        </w:drawing>
      </w:r>
    </w:p>
    <w:p w14:paraId="6843027C" w14:textId="185984D2" w:rsidR="00592C3D" w:rsidRPr="00592C3D" w:rsidRDefault="00592C3D" w:rsidP="00592C3D">
      <w:pPr>
        <w:rPr>
          <w:b/>
          <w:bCs/>
        </w:rPr>
      </w:pPr>
      <w:r w:rsidRPr="00592C3D">
        <w:rPr>
          <w:b/>
          <w:bCs/>
        </w:rPr>
        <w:t>Function Parameters:</w:t>
      </w:r>
    </w:p>
    <w:p w14:paraId="05F2A4AB" w14:textId="71436D97" w:rsidR="00592C3D" w:rsidRDefault="00592C3D" w:rsidP="00592C3D">
      <w:r w:rsidRPr="00592C3D">
        <w:rPr>
          <w:noProof/>
        </w:rPr>
        <w:lastRenderedPageBreak/>
        <w:drawing>
          <wp:inline distT="0" distB="0" distL="0" distR="0" wp14:anchorId="42D03EDA" wp14:editId="0CB63081">
            <wp:extent cx="5943600" cy="1696720"/>
            <wp:effectExtent l="0" t="0" r="0" b="0"/>
            <wp:docPr id="5446163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616327" name="Picture 1" descr="A screenshot of a computer&#10;&#10;AI-generated content may be incorrect."/>
                    <pic:cNvPicPr/>
                  </pic:nvPicPr>
                  <pic:blipFill>
                    <a:blip r:embed="rId92"/>
                    <a:stretch>
                      <a:fillRect/>
                    </a:stretch>
                  </pic:blipFill>
                  <pic:spPr>
                    <a:xfrm>
                      <a:off x="0" y="0"/>
                      <a:ext cx="5943600" cy="1696720"/>
                    </a:xfrm>
                    <a:prstGeom prst="rect">
                      <a:avLst/>
                    </a:prstGeom>
                  </pic:spPr>
                </pic:pic>
              </a:graphicData>
            </a:graphic>
          </wp:inline>
        </w:drawing>
      </w:r>
    </w:p>
    <w:p w14:paraId="46F5B828" w14:textId="2C060098" w:rsidR="00592C3D" w:rsidRDefault="00592C3D" w:rsidP="00592C3D">
      <w:r w:rsidRPr="00592C3D">
        <w:rPr>
          <w:rFonts w:ascii="Consolas" w:hAnsi="Consolas"/>
        </w:rPr>
        <w:t>SDL_WINDOWPOS_CENTERED</w:t>
      </w:r>
      <w:r w:rsidRPr="00592C3D">
        <w:t xml:space="preserve"> is a predefined constant in the SDL library that specifies the position of a window to be </w:t>
      </w:r>
      <w:r w:rsidRPr="00592C3D">
        <w:rPr>
          <w:b/>
          <w:bCs/>
        </w:rPr>
        <w:t>centered</w:t>
      </w:r>
      <w:r w:rsidRPr="00592C3D">
        <w:t xml:space="preserve"> on the screen. When you use this flag while creating an SDL window, SDL automatically calculates the coordinates needed to place the window in the center of the display.</w:t>
      </w:r>
      <w:r>
        <w:t xml:space="preserve"> It is used to simplify window positioning, especially when you want your application to look polished by centering the window. </w:t>
      </w:r>
    </w:p>
    <w:p w14:paraId="3B77DDD8" w14:textId="50A952E5" w:rsidR="00592C3D" w:rsidRPr="00592C3D" w:rsidRDefault="00592C3D" w:rsidP="00592C3D">
      <w:r>
        <w:t xml:space="preserve">Note: If you have multiple monitors, </w:t>
      </w:r>
      <w:r w:rsidRPr="008A4C8E">
        <w:rPr>
          <w:rFonts w:ascii="Consolas" w:hAnsi="Consolas"/>
        </w:rPr>
        <w:t>SDL_WINDOPOS_CENTERED</w:t>
      </w:r>
      <w:r>
        <w:t xml:space="preserve"> will center the window on the </w:t>
      </w:r>
      <w:r>
        <w:rPr>
          <w:b/>
          <w:bCs/>
        </w:rPr>
        <w:t>primary display</w:t>
      </w:r>
      <w:r>
        <w:t xml:space="preserve">. For centering on a specific display, you can use </w:t>
      </w:r>
      <w:r w:rsidRPr="008A4C8E">
        <w:rPr>
          <w:rFonts w:ascii="Consolas" w:hAnsi="Consolas"/>
        </w:rPr>
        <w:t>SDL_WINDOWPOS_CENTERED_DISPLAY(n)</w:t>
      </w:r>
      <w:r>
        <w:t xml:space="preserve"> where n is the display index.</w:t>
      </w:r>
    </w:p>
    <w:p w14:paraId="036F0CD4" w14:textId="77777777" w:rsidR="008A4C8E" w:rsidRPr="008A4C8E" w:rsidRDefault="008A4C8E" w:rsidP="008A4C8E">
      <w:r w:rsidRPr="008A4C8E">
        <w:rPr>
          <w:rFonts w:ascii="Consolas" w:hAnsi="Consolas"/>
        </w:rPr>
        <w:t>SDL_WINDOWPOS_UNDEFINED</w:t>
      </w:r>
      <w:r w:rsidRPr="008A4C8E">
        <w:t xml:space="preserve"> is a predefined constant in the SDL library that indicates you don't care about the initial position of a window when creating it. When you use this flag, SDL will allow the operating system to decide where to place the window on the screen.</w:t>
      </w:r>
    </w:p>
    <w:p w14:paraId="3BEA675E" w14:textId="5DDF29DB" w:rsidR="00592C3D" w:rsidRDefault="008A4C8E" w:rsidP="00592C3D">
      <w:r>
        <w:t xml:space="preserve">Note: If you want to specify the position later, you can use </w:t>
      </w:r>
      <w:r w:rsidRPr="008A4C8E">
        <w:rPr>
          <w:rFonts w:ascii="Consolas" w:hAnsi="Consolas"/>
        </w:rPr>
        <w:t>SDL_SetWindowPosition()</w:t>
      </w:r>
      <w:r>
        <w:t>.</w:t>
      </w:r>
    </w:p>
    <w:p w14:paraId="42C78969" w14:textId="09C97E25" w:rsidR="008A4C8E" w:rsidRDefault="008A4C8E" w:rsidP="00592C3D">
      <w:r>
        <w:t xml:space="preserve">The flags parameter can be one or more </w:t>
      </w:r>
      <w:r w:rsidRPr="00676B37">
        <w:rPr>
          <w:rFonts w:ascii="Consolas" w:hAnsi="Consolas"/>
        </w:rPr>
        <w:t>SDL_WindowFlags</w:t>
      </w:r>
      <w:r>
        <w:t>:</w:t>
      </w:r>
    </w:p>
    <w:p w14:paraId="1569452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WindowFlags</w:t>
      </w:r>
    </w:p>
    <w:p w14:paraId="028F1EE0"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7A016D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fullscreen window */</w:t>
      </w:r>
    </w:p>
    <w:p w14:paraId="63994166"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INDOW_OPENG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with OpenGL context */</w:t>
      </w:r>
    </w:p>
    <w:p w14:paraId="096ECA3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WINDOW_SHOW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visible */</w:t>
      </w:r>
    </w:p>
    <w:p w14:paraId="7A51340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_HIDD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not visible */</w:t>
      </w:r>
    </w:p>
    <w:p w14:paraId="18455D9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WINDOW_BORDERLES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no window decoration */</w:t>
      </w:r>
    </w:p>
    <w:p w14:paraId="38241F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WINDOW_RESIZABL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2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can be resized */</w:t>
      </w:r>
    </w:p>
    <w:p w14:paraId="5CCB147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WINDOW_MIN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4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minimized */</w:t>
      </w:r>
    </w:p>
    <w:p w14:paraId="75DC42F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INDOW_MAX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8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maximized */</w:t>
      </w:r>
    </w:p>
    <w:p w14:paraId="1E02BB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INDOW_MOUSE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grabbed mouse input */</w:t>
      </w:r>
    </w:p>
    <w:p w14:paraId="69D1A4F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WINDOW_INPUT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input focus */</w:t>
      </w:r>
    </w:p>
    <w:p w14:paraId="2AB1CE7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WINDOW_MOUSE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4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mouse focus */</w:t>
      </w:r>
    </w:p>
    <w:p w14:paraId="0249F94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WINDOW_FULLSCREEN_DESK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1000</w:t>
      </w:r>
      <w:r>
        <w:rPr>
          <w:rFonts w:ascii="Consolas" w:hAnsi="Consolas" w:cs="Courier New"/>
          <w:color w:val="000000"/>
          <w:sz w:val="17"/>
          <w:szCs w:val="17"/>
        </w:rPr>
        <w:t xml:space="preserve"> </w:t>
      </w:r>
      <w:r>
        <w:rPr>
          <w:rFonts w:ascii="Consolas" w:hAnsi="Consolas" w:cs="Courier New"/>
          <w:color w:val="666600"/>
          <w:sz w:val="17"/>
          <w:szCs w:val="17"/>
        </w:rPr>
        <w:t>),</w:t>
      </w:r>
    </w:p>
    <w:p w14:paraId="6AEC068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WINDOW_FOREIG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not created by SDL */</w:t>
      </w:r>
    </w:p>
    <w:p w14:paraId="7BC37A0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WINDOW_ALLOW_HIGHDPI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2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created in high-DPI mode if supported.</w:t>
      </w:r>
    </w:p>
    <w:p w14:paraId="152D619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 xml:space="preserve">                                                     On macOS NSHighResolutionCapable must be set true in the</w:t>
      </w:r>
    </w:p>
    <w:p w14:paraId="0905D23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 xml:space="preserve">                                                     application's Info.plist for this to have any effect. */</w:t>
      </w:r>
    </w:p>
    <w:p w14:paraId="3F5E8B8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WINDOW_MOUSE_CAP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4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mouse captured (unrelated to MOUSE_GRABBED) */</w:t>
      </w:r>
    </w:p>
    <w:p w14:paraId="291C9EE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WINDOW_ALWAYS_ON_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8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always be above others */</w:t>
      </w:r>
    </w:p>
    <w:p w14:paraId="4A09C9DB"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lastRenderedPageBreak/>
        <w:t xml:space="preserve">21. </w:t>
      </w:r>
      <w:r>
        <w:rPr>
          <w:rFonts w:ascii="Consolas" w:hAnsi="Consolas" w:cs="Courier New"/>
          <w:color w:val="000000"/>
          <w:sz w:val="17"/>
          <w:szCs w:val="17"/>
        </w:rPr>
        <w:t xml:space="preserve">    SDL_WINDOW_SKIP_TASKBA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1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not be added to the taskbar */</w:t>
      </w:r>
    </w:p>
    <w:p w14:paraId="7491B5A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WINDOW_UTIL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2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utility window */</w:t>
      </w:r>
    </w:p>
    <w:p w14:paraId="14F241A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WINDOW_TOOLTI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4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tooltip */</w:t>
      </w:r>
    </w:p>
    <w:p w14:paraId="2CCE4F4F"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WINDOW_POPUP_MENU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8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popup menu */</w:t>
      </w:r>
    </w:p>
    <w:p w14:paraId="01C54BC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WINDOW_KEYBOARD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1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grabbed keyboard input */</w:t>
      </w:r>
    </w:p>
    <w:p w14:paraId="08F93FC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WINDOW_VULKA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1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for Vulkan surface */</w:t>
      </w:r>
    </w:p>
    <w:p w14:paraId="5D1176E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WINDOW_ME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2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for Metal view */</w:t>
      </w:r>
    </w:p>
    <w:p w14:paraId="020AC40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20E84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WINDOW_INPUT_GRABBED </w:t>
      </w:r>
      <w:r>
        <w:rPr>
          <w:rFonts w:ascii="Consolas" w:hAnsi="Consolas" w:cs="Courier New"/>
          <w:color w:val="666600"/>
          <w:sz w:val="17"/>
          <w:szCs w:val="17"/>
        </w:rPr>
        <w:t>=</w:t>
      </w:r>
      <w:r>
        <w:rPr>
          <w:rFonts w:ascii="Consolas" w:hAnsi="Consolas" w:cs="Courier New"/>
          <w:color w:val="000000"/>
          <w:sz w:val="17"/>
          <w:szCs w:val="17"/>
        </w:rPr>
        <w:t xml:space="preserve"> SDL_WINDOW_MOUSE_GRABBED </w:t>
      </w:r>
      <w:r>
        <w:rPr>
          <w:rFonts w:ascii="Consolas" w:hAnsi="Consolas" w:cs="Courier New"/>
          <w:color w:val="880000"/>
          <w:sz w:val="17"/>
          <w:szCs w:val="17"/>
        </w:rPr>
        <w:t>/**&lt; equivalent to SDL_WINDOW_MOUSE_GRABBED for compatibility */</w:t>
      </w:r>
    </w:p>
    <w:p w14:paraId="3204B5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r>
        <w:rPr>
          <w:rFonts w:ascii="Consolas" w:hAnsi="Consolas" w:cs="Courier New"/>
          <w:color w:val="000000"/>
          <w:sz w:val="17"/>
          <w:szCs w:val="17"/>
        </w:rPr>
        <w:t xml:space="preserve"> SDL_WindowFlags</w:t>
      </w:r>
      <w:r>
        <w:rPr>
          <w:rFonts w:ascii="Consolas" w:hAnsi="Consolas" w:cs="Courier New"/>
          <w:color w:val="666600"/>
          <w:sz w:val="17"/>
          <w:szCs w:val="17"/>
        </w:rPr>
        <w:t>;</w:t>
      </w:r>
    </w:p>
    <w:p w14:paraId="79BA435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1844684C" w14:textId="77777777" w:rsidR="008A4C8E" w:rsidRDefault="008A4C8E" w:rsidP="00592C3D"/>
    <w:p w14:paraId="534C86D0" w14:textId="77777777" w:rsidR="008A4C8E" w:rsidRPr="008A4C8E" w:rsidRDefault="008A4C8E" w:rsidP="008A4C8E">
      <w:r w:rsidRPr="008A4C8E">
        <w:t xml:space="preserve">Setting the </w:t>
      </w:r>
      <w:r w:rsidRPr="008A4C8E">
        <w:rPr>
          <w:b/>
          <w:bCs/>
        </w:rPr>
        <w:t>flags</w:t>
      </w:r>
      <w:r w:rsidRPr="008A4C8E">
        <w:t xml:space="preserve"> parameter of SDL_CreateWindow to </w:t>
      </w:r>
      <w:r w:rsidRPr="008A4C8E">
        <w:rPr>
          <w:b/>
          <w:bCs/>
        </w:rPr>
        <w:t>0</w:t>
      </w:r>
      <w:r w:rsidRPr="008A4C8E">
        <w:t xml:space="preserve"> means that no special properties or behaviors are applied to the window. The window will be created with default settings, and it won't have features like fullscreen mode, OpenGL/Vulkan support, or resizable borders.</w:t>
      </w:r>
    </w:p>
    <w:p w14:paraId="39DCCCCE" w14:textId="77777777" w:rsidR="008A4C8E" w:rsidRPr="008A4C8E" w:rsidRDefault="008A4C8E" w:rsidP="008A4C8E">
      <w:pPr>
        <w:rPr>
          <w:b/>
          <w:bCs/>
        </w:rPr>
      </w:pPr>
      <w:r w:rsidRPr="008A4C8E">
        <w:rPr>
          <w:b/>
          <w:bCs/>
        </w:rPr>
        <w:t>Default Behavior</w:t>
      </w:r>
    </w:p>
    <w:p w14:paraId="66A9BC3F" w14:textId="77777777" w:rsidR="008A4C8E" w:rsidRPr="008A4C8E" w:rsidRDefault="008A4C8E" w:rsidP="008A4C8E">
      <w:r w:rsidRPr="008A4C8E">
        <w:t>When the flags parameter is set to 0:</w:t>
      </w:r>
    </w:p>
    <w:p w14:paraId="18A7ACAF" w14:textId="77777777" w:rsidR="008A4C8E" w:rsidRPr="008A4C8E" w:rsidRDefault="008A4C8E">
      <w:pPr>
        <w:numPr>
          <w:ilvl w:val="0"/>
          <w:numId w:val="34"/>
        </w:numPr>
      </w:pPr>
      <w:r w:rsidRPr="008A4C8E">
        <w:t xml:space="preserve">The window is </w:t>
      </w:r>
      <w:r w:rsidRPr="008A4C8E">
        <w:rPr>
          <w:b/>
          <w:bCs/>
        </w:rPr>
        <w:t>visible</w:t>
      </w:r>
      <w:r w:rsidRPr="008A4C8E">
        <w:t xml:space="preserve"> by default.</w:t>
      </w:r>
    </w:p>
    <w:p w14:paraId="73986959" w14:textId="77777777" w:rsidR="008A4C8E" w:rsidRPr="008A4C8E" w:rsidRDefault="008A4C8E">
      <w:pPr>
        <w:numPr>
          <w:ilvl w:val="0"/>
          <w:numId w:val="34"/>
        </w:numPr>
      </w:pPr>
      <w:r w:rsidRPr="008A4C8E">
        <w:t xml:space="preserve">It has </w:t>
      </w:r>
      <w:r w:rsidRPr="008A4C8E">
        <w:rPr>
          <w:b/>
          <w:bCs/>
        </w:rPr>
        <w:t>standard decorations</w:t>
      </w:r>
      <w:r w:rsidRPr="008A4C8E">
        <w:t xml:space="preserve"> (title bar, borders, etc.).</w:t>
      </w:r>
    </w:p>
    <w:p w14:paraId="390E68E1" w14:textId="77777777" w:rsidR="008A4C8E" w:rsidRPr="008A4C8E" w:rsidRDefault="008A4C8E">
      <w:pPr>
        <w:numPr>
          <w:ilvl w:val="0"/>
          <w:numId w:val="34"/>
        </w:numPr>
      </w:pPr>
      <w:r w:rsidRPr="008A4C8E">
        <w:t xml:space="preserve">It is </w:t>
      </w:r>
      <w:r w:rsidRPr="008A4C8E">
        <w:rPr>
          <w:b/>
          <w:bCs/>
        </w:rPr>
        <w:t>not resizable</w:t>
      </w:r>
      <w:r w:rsidRPr="008A4C8E">
        <w:t>, unless explicitly specified later.</w:t>
      </w:r>
    </w:p>
    <w:p w14:paraId="4B32E86E" w14:textId="77777777" w:rsidR="008A4C8E" w:rsidRDefault="008A4C8E" w:rsidP="00592C3D"/>
    <w:p w14:paraId="13167EAB" w14:textId="77777777" w:rsidR="008A4C8E" w:rsidRPr="008A4C8E" w:rsidRDefault="008A4C8E" w:rsidP="008A4C8E">
      <w:pPr>
        <w:rPr>
          <w:b/>
          <w:bCs/>
        </w:rPr>
      </w:pPr>
      <w:r w:rsidRPr="008A4C8E">
        <w:rPr>
          <w:b/>
          <w:bCs/>
        </w:rPr>
        <w:t>Notes</w:t>
      </w:r>
    </w:p>
    <w:p w14:paraId="61062702" w14:textId="77777777" w:rsidR="008A4C8E" w:rsidRPr="008A4C8E" w:rsidRDefault="008A4C8E" w:rsidP="008A4C8E">
      <w:r w:rsidRPr="008A4C8E">
        <w:t>If you want to add specific features to the window, you can use flags like:</w:t>
      </w:r>
    </w:p>
    <w:p w14:paraId="44135D1B" w14:textId="77777777" w:rsidR="008A4C8E" w:rsidRPr="008A4C8E" w:rsidRDefault="008A4C8E">
      <w:pPr>
        <w:numPr>
          <w:ilvl w:val="0"/>
          <w:numId w:val="35"/>
        </w:numPr>
      </w:pPr>
      <w:r w:rsidRPr="008A4C8E">
        <w:rPr>
          <w:b/>
          <w:bCs/>
        </w:rPr>
        <w:t>SDL_WINDOW_FULLSCREEN</w:t>
      </w:r>
      <w:r w:rsidRPr="008A4C8E">
        <w:t>: Makes the window fullscreen.</w:t>
      </w:r>
    </w:p>
    <w:p w14:paraId="35E7A56F" w14:textId="77777777" w:rsidR="008A4C8E" w:rsidRPr="008A4C8E" w:rsidRDefault="008A4C8E">
      <w:pPr>
        <w:numPr>
          <w:ilvl w:val="0"/>
          <w:numId w:val="35"/>
        </w:numPr>
      </w:pPr>
      <w:r w:rsidRPr="008A4C8E">
        <w:rPr>
          <w:b/>
          <w:bCs/>
        </w:rPr>
        <w:t>SDL_WINDOW_RESIZABLE</w:t>
      </w:r>
      <w:r w:rsidRPr="008A4C8E">
        <w:t>: Allows the window to be resized.</w:t>
      </w:r>
    </w:p>
    <w:p w14:paraId="12C257E3" w14:textId="77777777" w:rsidR="008A4C8E" w:rsidRPr="008A4C8E" w:rsidRDefault="008A4C8E">
      <w:pPr>
        <w:numPr>
          <w:ilvl w:val="0"/>
          <w:numId w:val="35"/>
        </w:numPr>
      </w:pPr>
      <w:r w:rsidRPr="008A4C8E">
        <w:rPr>
          <w:b/>
          <w:bCs/>
        </w:rPr>
        <w:t>SDL_WINDOW_OPENGL</w:t>
      </w:r>
      <w:r w:rsidRPr="008A4C8E">
        <w:t>: Enables OpenGL rendering.</w:t>
      </w:r>
    </w:p>
    <w:p w14:paraId="46D123F4" w14:textId="2B1D8E9B" w:rsidR="008A4C8E" w:rsidRDefault="00EE2F4E" w:rsidP="00592C3D">
      <w:r>
        <w:t xml:space="preserve">Note: You should use </w:t>
      </w:r>
      <w:r w:rsidRPr="00EE2F4E">
        <w:rPr>
          <w:rFonts w:ascii="Consolas" w:hAnsi="Consolas"/>
        </w:rPr>
        <w:t>SDL_DestroyWindow</w:t>
      </w:r>
      <w:r>
        <w:t xml:space="preserve"> to close or return resources created from a </w:t>
      </w:r>
      <w:r w:rsidRPr="00EE2F4E">
        <w:rPr>
          <w:rFonts w:ascii="Consolas" w:hAnsi="Consolas"/>
        </w:rPr>
        <w:t>SDL_CreateWindow</w:t>
      </w:r>
      <w:r>
        <w:t>.</w:t>
      </w:r>
    </w:p>
    <w:p w14:paraId="6E9B08B0" w14:textId="77777777" w:rsidR="00EE2F4E" w:rsidRDefault="00EE2F4E" w:rsidP="00592C3D"/>
    <w:p w14:paraId="6F6C1311" w14:textId="63717A4E" w:rsidR="00592C3D" w:rsidRDefault="00592C3D" w:rsidP="00592C3D">
      <w:pPr>
        <w:pStyle w:val="Heading3"/>
      </w:pPr>
      <w:r>
        <w:t>SDL_CreateRenderer</w:t>
      </w:r>
    </w:p>
    <w:p w14:paraId="7BF475DD" w14:textId="0D819CDB" w:rsidR="00592C3D" w:rsidRDefault="008A4C8E" w:rsidP="00592C3D">
      <w:r>
        <w:t xml:space="preserve">The </w:t>
      </w:r>
      <w:r w:rsidRPr="001654DB">
        <w:rPr>
          <w:rFonts w:ascii="Consolas" w:hAnsi="Consolas"/>
        </w:rPr>
        <w:t>SDL_CreateRenderer</w:t>
      </w:r>
      <w:r>
        <w:t xml:space="preserve"> is used to create a 2D rendering context for a window.</w:t>
      </w:r>
    </w:p>
    <w:p w14:paraId="69454EF6" w14:textId="15604AF2" w:rsidR="008A4C8E" w:rsidRPr="008A4C8E" w:rsidRDefault="008A4C8E" w:rsidP="00592C3D">
      <w:pPr>
        <w:rPr>
          <w:b/>
          <w:bCs/>
        </w:rPr>
      </w:pPr>
      <w:r w:rsidRPr="008A4C8E">
        <w:rPr>
          <w:b/>
          <w:bCs/>
        </w:rPr>
        <w:t>Syntax:</w:t>
      </w:r>
    </w:p>
    <w:p w14:paraId="2FC81B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9B6D747" w14:textId="3591AA85"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nde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w:t>
      </w:r>
    </w:p>
    <w:p w14:paraId="561C1F61" w14:textId="77777777" w:rsidR="008A4C8E" w:rsidRDefault="008A4C8E" w:rsidP="00592C3D"/>
    <w:p w14:paraId="048F603C" w14:textId="129880E2" w:rsidR="008A4C8E" w:rsidRPr="008A4C8E" w:rsidRDefault="008A4C8E" w:rsidP="00592C3D">
      <w:pPr>
        <w:rPr>
          <w:b/>
          <w:bCs/>
        </w:rPr>
      </w:pPr>
      <w:r w:rsidRPr="008A4C8E">
        <w:rPr>
          <w:b/>
          <w:bCs/>
        </w:rPr>
        <w:t>Function Parameters:</w:t>
      </w:r>
    </w:p>
    <w:p w14:paraId="16FDD35A" w14:textId="19B09269" w:rsidR="008A4C8E" w:rsidRDefault="008A4C8E" w:rsidP="00592C3D">
      <w:r w:rsidRPr="008A4C8E">
        <w:rPr>
          <w:noProof/>
        </w:rPr>
        <w:drawing>
          <wp:inline distT="0" distB="0" distL="0" distR="0" wp14:anchorId="25ED9173" wp14:editId="1A36C9E5">
            <wp:extent cx="5943600" cy="819785"/>
            <wp:effectExtent l="0" t="0" r="0" b="0"/>
            <wp:docPr id="119489075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890753" name="Picture 1" descr="A screenshot of a computer&#10;&#10;AI-generated content may be incorrect."/>
                    <pic:cNvPicPr/>
                  </pic:nvPicPr>
                  <pic:blipFill>
                    <a:blip r:embed="rId93"/>
                    <a:stretch>
                      <a:fillRect/>
                    </a:stretch>
                  </pic:blipFill>
                  <pic:spPr>
                    <a:xfrm>
                      <a:off x="0" y="0"/>
                      <a:ext cx="5943600" cy="819785"/>
                    </a:xfrm>
                    <a:prstGeom prst="rect">
                      <a:avLst/>
                    </a:prstGeom>
                  </pic:spPr>
                </pic:pic>
              </a:graphicData>
            </a:graphic>
          </wp:inline>
        </w:drawing>
      </w:r>
    </w:p>
    <w:p w14:paraId="36A2FAD4" w14:textId="44581B2B" w:rsidR="008A4C8E" w:rsidRPr="008A4C8E" w:rsidRDefault="008A4C8E" w:rsidP="00592C3D">
      <w:pPr>
        <w:rPr>
          <w:b/>
          <w:bCs/>
        </w:rPr>
      </w:pPr>
      <w:r w:rsidRPr="008A4C8E">
        <w:rPr>
          <w:b/>
          <w:bCs/>
        </w:rPr>
        <w:t>Return Value:</w:t>
      </w:r>
    </w:p>
    <w:p w14:paraId="2ADD15D5" w14:textId="4EF3770D" w:rsidR="008A4C8E" w:rsidRDefault="008A4C8E" w:rsidP="00592C3D">
      <w:r w:rsidRPr="008A4C8E">
        <w:t>(</w:t>
      </w:r>
      <w:hyperlink r:id="rId94" w:history="1">
        <w:r w:rsidRPr="008A4C8E">
          <w:rPr>
            <w:rStyle w:val="Hyperlink"/>
          </w:rPr>
          <w:t>SDL_Renderer</w:t>
        </w:r>
      </w:hyperlink>
      <w:r w:rsidRPr="008A4C8E">
        <w:t> *) Returns a valid rendering context or NULL if there was an error; call </w:t>
      </w:r>
      <w:hyperlink r:id="rId95" w:history="1">
        <w:r w:rsidRPr="008A4C8E">
          <w:rPr>
            <w:rStyle w:val="Hyperlink"/>
          </w:rPr>
          <w:t>SDL_GetError</w:t>
        </w:r>
      </w:hyperlink>
      <w:r w:rsidRPr="008A4C8E">
        <w:t>() for more information.</w:t>
      </w:r>
    </w:p>
    <w:p w14:paraId="212A4FAC" w14:textId="77777777" w:rsidR="008A4C8E" w:rsidRDefault="008A4C8E" w:rsidP="00592C3D"/>
    <w:p w14:paraId="699ABDC6" w14:textId="0A7D580F" w:rsidR="008A4C8E" w:rsidRDefault="00CA0DAA" w:rsidP="00592C3D">
      <w:r>
        <w:t xml:space="preserve">The </w:t>
      </w:r>
      <w:r w:rsidRPr="00EE2F4E">
        <w:rPr>
          <w:rFonts w:ascii="Consolas" w:hAnsi="Consolas"/>
        </w:rPr>
        <w:t>SDL_RendererFlags</w:t>
      </w:r>
      <w:r>
        <w:t xml:space="preserve"> are used to create a rendering context. Here are the possible values:</w:t>
      </w:r>
    </w:p>
    <w:p w14:paraId="38FF04E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ags</w:t>
      </w:r>
    </w:p>
    <w:p w14:paraId="2A6B3E7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F478E47"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NDERER_SOFTWA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he renderer is a software fallback */</w:t>
      </w:r>
    </w:p>
    <w:p w14:paraId="272A251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he renderer uses hardware</w:t>
      </w:r>
    </w:p>
    <w:p w14:paraId="16DDC165"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 xml:space="preserve">                                                     acceleration */</w:t>
      </w:r>
    </w:p>
    <w:p w14:paraId="5450F19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RENDERER_PRESENTVSYNC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Present is synchronized</w:t>
      </w:r>
    </w:p>
    <w:p w14:paraId="40512D02"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 xml:space="preserve">                                                     with the refresh rate */</w:t>
      </w:r>
    </w:p>
    <w:p w14:paraId="053888EF"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RENDERER_TARGET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000000"/>
          <w:sz w:val="17"/>
          <w:szCs w:val="17"/>
        </w:rPr>
        <w:t xml:space="preserve">     </w:t>
      </w:r>
      <w:r>
        <w:rPr>
          <w:rFonts w:ascii="Consolas" w:hAnsi="Consolas" w:cs="Courier New"/>
          <w:color w:val="880000"/>
          <w:sz w:val="17"/>
          <w:szCs w:val="17"/>
        </w:rPr>
        <w:t>/**&lt; The renderer supports</w:t>
      </w:r>
    </w:p>
    <w:p w14:paraId="64E9FF2E"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xml:space="preserve">                                                     rendering to texture */</w:t>
      </w:r>
    </w:p>
    <w:p w14:paraId="20B72AC8" w14:textId="08C89E1C"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r>
        <w:rPr>
          <w:rFonts w:ascii="Consolas" w:hAnsi="Consolas" w:cs="Courier New"/>
          <w:color w:val="000000"/>
          <w:sz w:val="17"/>
          <w:szCs w:val="17"/>
        </w:rPr>
        <w:t xml:space="preserve"> SDL_RendererFlags</w:t>
      </w:r>
      <w:r>
        <w:rPr>
          <w:rFonts w:ascii="Consolas" w:hAnsi="Consolas" w:cs="Courier New"/>
          <w:color w:val="666600"/>
          <w:sz w:val="17"/>
          <w:szCs w:val="17"/>
        </w:rPr>
        <w:t>;</w:t>
      </w:r>
    </w:p>
    <w:p w14:paraId="1493674B" w14:textId="77777777" w:rsidR="00CA0DAA" w:rsidRDefault="00CA0DAA" w:rsidP="00592C3D"/>
    <w:p w14:paraId="150221AC" w14:textId="340DAE03" w:rsidR="00EE2F4E" w:rsidRDefault="00EE2F4E" w:rsidP="00592C3D">
      <w:r>
        <w:t xml:space="preserve">Note: You should return or close an </w:t>
      </w:r>
      <w:r w:rsidRPr="00EE2F4E">
        <w:rPr>
          <w:rFonts w:ascii="Consolas" w:hAnsi="Consolas"/>
        </w:rPr>
        <w:t>SDL_Renderer</w:t>
      </w:r>
      <w:r>
        <w:t xml:space="preserve"> with </w:t>
      </w:r>
      <w:r w:rsidRPr="00EE2F4E">
        <w:rPr>
          <w:rFonts w:ascii="Consolas" w:hAnsi="Consolas"/>
        </w:rPr>
        <w:t>SDL_DestroyRenderer()</w:t>
      </w:r>
      <w:r>
        <w:t>.</w:t>
      </w:r>
    </w:p>
    <w:p w14:paraId="6D5D1C4B" w14:textId="12544B4A" w:rsidR="00592C3D" w:rsidRDefault="00592C3D" w:rsidP="00592C3D">
      <w:pPr>
        <w:pStyle w:val="Heading3"/>
      </w:pPr>
      <w:r>
        <w:t>Updating Engine.cpp</w:t>
      </w:r>
    </w:p>
    <w:p w14:paraId="51EE0480" w14:textId="6E37369D" w:rsidR="00846656" w:rsidRPr="00846656" w:rsidRDefault="00846656" w:rsidP="00846656">
      <w:r>
        <w:t xml:space="preserve">We now update </w:t>
      </w:r>
      <w:r w:rsidRPr="00846656">
        <w:rPr>
          <w:rFonts w:ascii="Consolas" w:hAnsi="Consolas"/>
        </w:rPr>
        <w:t>Engine::Init</w:t>
      </w:r>
      <w:r>
        <w:t xml:space="preserve"> to create our </w:t>
      </w:r>
      <w:r w:rsidRPr="00846656">
        <w:rPr>
          <w:rFonts w:ascii="Consolas" w:hAnsi="Consolas"/>
        </w:rPr>
        <w:t>m_Window</w:t>
      </w:r>
      <w:r>
        <w:t xml:space="preserve"> and </w:t>
      </w:r>
      <w:r w:rsidRPr="00846656">
        <w:rPr>
          <w:rFonts w:ascii="Consolas" w:hAnsi="Consolas"/>
        </w:rPr>
        <w:t>m_Renderer</w:t>
      </w:r>
      <w:r>
        <w:t>.</w:t>
      </w:r>
    </w:p>
    <w:p w14:paraId="7F5CB69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2D4DE6D"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B65B7EA" w14:textId="608592B8"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sidR="008D2172">
        <w:rPr>
          <w:rFonts w:ascii="Consolas" w:hAnsi="Consolas" w:cs="Courier New"/>
          <w:color w:val="666600"/>
          <w:sz w:val="17"/>
          <w:szCs w:val="17"/>
        </w:rPr>
        <w:t>&amp;&amp;</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84D6E5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7D8DD8E3"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5C676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69CC27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82394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Create our SDL window</w:t>
      </w:r>
    </w:p>
    <w:p w14:paraId="67FCF71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Soft Engin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EA0BC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64824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window: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55E5DEF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EA68988"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05F7194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7391577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SDL_RENDERER_PRESENTVSYNC</w:t>
      </w:r>
      <w:r>
        <w:rPr>
          <w:rFonts w:ascii="Consolas" w:hAnsi="Consolas" w:cs="Courier New"/>
          <w:color w:val="666600"/>
          <w:sz w:val="17"/>
          <w:szCs w:val="17"/>
        </w:rPr>
        <w:t>);</w:t>
      </w:r>
    </w:p>
    <w:p w14:paraId="29D448B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FF582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Renderer: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189A289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D1395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235934E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04F000C"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61C1917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59F5880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3B3809E9" w14:textId="77777777" w:rsidR="00846656" w:rsidRDefault="00846656" w:rsidP="00592C3D">
      <w:pPr>
        <w:pStyle w:val="Heading3"/>
      </w:pPr>
    </w:p>
    <w:p w14:paraId="5C0E6334" w14:textId="29E467A8" w:rsidR="0075733D" w:rsidRDefault="0075733D" w:rsidP="0075733D">
      <w:pPr>
        <w:pStyle w:val="Heading3"/>
      </w:pPr>
      <w:r>
        <w:t>Adding a Background Color to our Application</w:t>
      </w:r>
    </w:p>
    <w:p w14:paraId="03850E13" w14:textId="240C67A8" w:rsidR="0075733D" w:rsidRDefault="0075733D" w:rsidP="0075733D">
      <w:r>
        <w:t xml:space="preserve">Now that we have the “pencil” or </w:t>
      </w:r>
      <w:r w:rsidRPr="0075733D">
        <w:rPr>
          <w:rFonts w:ascii="Consolas" w:hAnsi="Consolas"/>
        </w:rPr>
        <w:t>m_Renderer</w:t>
      </w:r>
      <w:r>
        <w:t xml:space="preserve"> set up. We need to update the </w:t>
      </w:r>
      <w:r w:rsidRPr="0075733D">
        <w:rPr>
          <w:rFonts w:ascii="Consolas" w:hAnsi="Consolas"/>
        </w:rPr>
        <w:t>Engine::Render()</w:t>
      </w:r>
      <w:r>
        <w:t xml:space="preserve"> to make the background for the window.</w:t>
      </w:r>
    </w:p>
    <w:p w14:paraId="0C7A89DF"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5407E2F6"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D9AE4FD"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A4F8DC9"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1F066F2B" w14:textId="5F859E0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13563298" w14:textId="77777777" w:rsidR="0075733D" w:rsidRDefault="0075733D" w:rsidP="0075733D"/>
    <w:p w14:paraId="51B15F1B" w14:textId="5F5B60DA" w:rsidR="0075733D" w:rsidRDefault="0075733D" w:rsidP="0075733D">
      <w:pPr>
        <w:pStyle w:val="Heading4"/>
      </w:pPr>
      <w:r>
        <w:t>RGBA</w:t>
      </w:r>
    </w:p>
    <w:p w14:paraId="3CFD00C7" w14:textId="77777777" w:rsidR="0075733D" w:rsidRPr="0075733D" w:rsidRDefault="0075733D" w:rsidP="0075733D">
      <w:r>
        <w:t xml:space="preserve">One way to represent a color is to use RGBA. </w:t>
      </w:r>
      <w:r w:rsidRPr="0075733D">
        <w:t xml:space="preserve">RGBA stands for </w:t>
      </w:r>
      <w:r w:rsidRPr="0075733D">
        <w:rPr>
          <w:b/>
          <w:bCs/>
        </w:rPr>
        <w:t>Red, Green, Blue, and Alpha</w:t>
      </w:r>
      <w:r w:rsidRPr="0075733D">
        <w:t>, which represents a color model used in graphics and digital imaging. Here's what each component means:</w:t>
      </w:r>
    </w:p>
    <w:p w14:paraId="51139ECB" w14:textId="77777777" w:rsidR="0075733D" w:rsidRPr="0075733D" w:rsidRDefault="0075733D">
      <w:pPr>
        <w:numPr>
          <w:ilvl w:val="0"/>
          <w:numId w:val="47"/>
        </w:numPr>
      </w:pPr>
      <w:r w:rsidRPr="0075733D">
        <w:rPr>
          <w:b/>
          <w:bCs/>
        </w:rPr>
        <w:t>Red (R)</w:t>
      </w:r>
      <w:r w:rsidRPr="0075733D">
        <w:t>: The intensity of the red color channel (typically from 0 to 255).</w:t>
      </w:r>
    </w:p>
    <w:p w14:paraId="78BFBD0A" w14:textId="77777777" w:rsidR="0075733D" w:rsidRPr="0075733D" w:rsidRDefault="0075733D">
      <w:pPr>
        <w:numPr>
          <w:ilvl w:val="0"/>
          <w:numId w:val="47"/>
        </w:numPr>
      </w:pPr>
      <w:r w:rsidRPr="0075733D">
        <w:rPr>
          <w:b/>
          <w:bCs/>
        </w:rPr>
        <w:t>Green (G)</w:t>
      </w:r>
      <w:r w:rsidRPr="0075733D">
        <w:t>: The intensity of the green color channel (also 0 to 255).</w:t>
      </w:r>
    </w:p>
    <w:p w14:paraId="6EC42D07" w14:textId="77777777" w:rsidR="0075733D" w:rsidRPr="0075733D" w:rsidRDefault="0075733D">
      <w:pPr>
        <w:numPr>
          <w:ilvl w:val="0"/>
          <w:numId w:val="47"/>
        </w:numPr>
      </w:pPr>
      <w:r w:rsidRPr="0075733D">
        <w:rPr>
          <w:b/>
          <w:bCs/>
        </w:rPr>
        <w:t>Blue (B)</w:t>
      </w:r>
      <w:r w:rsidRPr="0075733D">
        <w:t>: The intensity of the blue color channel (again, 0 to 255).</w:t>
      </w:r>
    </w:p>
    <w:p w14:paraId="7700643E" w14:textId="77777777" w:rsidR="0075733D" w:rsidRPr="0075733D" w:rsidRDefault="0075733D">
      <w:pPr>
        <w:numPr>
          <w:ilvl w:val="0"/>
          <w:numId w:val="47"/>
        </w:numPr>
      </w:pPr>
      <w:r w:rsidRPr="0075733D">
        <w:rPr>
          <w:b/>
          <w:bCs/>
        </w:rPr>
        <w:t>Alpha (A)</w:t>
      </w:r>
      <w:r w:rsidRPr="0075733D">
        <w:t>: The transparency or opacity of the color. A value of 0 means completely transparent, while 255 (or 1.0 in some systems) means completely opaque.</w:t>
      </w:r>
    </w:p>
    <w:p w14:paraId="6512A4B8" w14:textId="77777777" w:rsidR="0075733D" w:rsidRPr="0075733D" w:rsidRDefault="0075733D" w:rsidP="0075733D">
      <w:r w:rsidRPr="0075733D">
        <w:t>For example, RGBA(255, 0, 0, 0.5) would represent a semi-transparent red color.</w:t>
      </w:r>
    </w:p>
    <w:p w14:paraId="17460CF9" w14:textId="77777777" w:rsidR="0075733D" w:rsidRPr="0075733D" w:rsidRDefault="0075733D" w:rsidP="0075733D">
      <w:r w:rsidRPr="0075733D">
        <w:t>RGBA is widely used in graphics programming, including web development (CSS), image editing, and game development, as it allows precise control over both color and transparency. Let me know if you'd like to explore it further!</w:t>
      </w:r>
    </w:p>
    <w:p w14:paraId="65C56587" w14:textId="5BFBC69C" w:rsidR="0075733D" w:rsidRDefault="0070214E" w:rsidP="0075733D">
      <w:r>
        <w:t>Here is an example of displaying a red color using various alpha values:</w:t>
      </w:r>
    </w:p>
    <w:p w14:paraId="351BD5FA" w14:textId="77777777" w:rsidR="0070214E" w:rsidRDefault="0070214E" w:rsidP="0070214E">
      <w:pPr>
        <w:keepNext/>
        <w:jc w:val="center"/>
      </w:pPr>
      <w:r w:rsidRPr="0070214E">
        <w:rPr>
          <w:noProof/>
        </w:rPr>
        <w:lastRenderedPageBreak/>
        <w:drawing>
          <wp:inline distT="0" distB="0" distL="0" distR="0" wp14:anchorId="32CB7C1E" wp14:editId="2AFAFFBD">
            <wp:extent cx="3677159" cy="1948580"/>
            <wp:effectExtent l="0" t="0" r="0" b="0"/>
            <wp:docPr id="812567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567091" name=""/>
                    <pic:cNvPicPr/>
                  </pic:nvPicPr>
                  <pic:blipFill>
                    <a:blip r:embed="rId96"/>
                    <a:stretch>
                      <a:fillRect/>
                    </a:stretch>
                  </pic:blipFill>
                  <pic:spPr>
                    <a:xfrm>
                      <a:off x="0" y="0"/>
                      <a:ext cx="3692063" cy="1956478"/>
                    </a:xfrm>
                    <a:prstGeom prst="rect">
                      <a:avLst/>
                    </a:prstGeom>
                  </pic:spPr>
                </pic:pic>
              </a:graphicData>
            </a:graphic>
          </wp:inline>
        </w:drawing>
      </w:r>
    </w:p>
    <w:p w14:paraId="2DF561EA" w14:textId="450E8F8C" w:rsidR="0070214E" w:rsidRDefault="0070214E" w:rsidP="0070214E">
      <w:pPr>
        <w:pStyle w:val="Caption"/>
        <w:jc w:val="center"/>
      </w:pPr>
      <w:r>
        <w:t xml:space="preserve">Figure </w:t>
      </w:r>
      <w:fldSimple w:instr=" SEQ Figure \* ARABIC ">
        <w:r w:rsidR="005E46BE">
          <w:rPr>
            <w:noProof/>
          </w:rPr>
          <w:t>60</w:t>
        </w:r>
      </w:fldSimple>
      <w:r>
        <w:t xml:space="preserve"> - Illustrating RGBA - from </w:t>
      </w:r>
      <w:hyperlink r:id="rId97" w:history="1">
        <w:r w:rsidRPr="00F70640">
          <w:rPr>
            <w:rStyle w:val="Hyperlink"/>
          </w:rPr>
          <w:t>https://www.browserstack.com/guide/how-to-use-css-rgba</w:t>
        </w:r>
      </w:hyperlink>
    </w:p>
    <w:p w14:paraId="366C8B31" w14:textId="77777777" w:rsidR="00A40B5E" w:rsidRPr="0070214E" w:rsidRDefault="00A40B5E" w:rsidP="0070214E"/>
    <w:p w14:paraId="5A5954BB" w14:textId="13F5A46B" w:rsidR="0075733D" w:rsidRDefault="0075733D" w:rsidP="0075733D">
      <w:pPr>
        <w:pStyle w:val="Heading4"/>
      </w:pPr>
      <w:r>
        <w:t>SDL_SetRenderDrawColor</w:t>
      </w:r>
    </w:p>
    <w:p w14:paraId="49B9DBFD" w14:textId="35D989AB" w:rsidR="0075733D" w:rsidRDefault="00A40B5E" w:rsidP="0075733D">
      <w:r>
        <w:t xml:space="preserve">This function is equivalent to setting or selecting the color of the pencil you plan on drawing with on the screen. </w:t>
      </w:r>
    </w:p>
    <w:p w14:paraId="43788CF0" w14:textId="08C18232" w:rsidR="00A40B5E" w:rsidRPr="00A40B5E" w:rsidRDefault="00A40B5E" w:rsidP="0075733D">
      <w:pPr>
        <w:rPr>
          <w:b/>
          <w:bCs/>
        </w:rPr>
      </w:pPr>
      <w:r w:rsidRPr="00A40B5E">
        <w:rPr>
          <w:b/>
          <w:bCs/>
        </w:rPr>
        <w:t>Syntax:</w:t>
      </w:r>
    </w:p>
    <w:p w14:paraId="00167B93"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798F5D10"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b</w:t>
      </w:r>
      <w:r>
        <w:rPr>
          <w:rFonts w:ascii="Consolas" w:hAnsi="Consolas" w:cs="Courier New"/>
          <w:color w:val="666600"/>
          <w:sz w:val="17"/>
          <w:szCs w:val="17"/>
        </w:rPr>
        <w:t>,</w:t>
      </w:r>
    </w:p>
    <w:p w14:paraId="63701DF1" w14:textId="104D096E"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a</w:t>
      </w:r>
      <w:r>
        <w:rPr>
          <w:rFonts w:ascii="Consolas" w:hAnsi="Consolas" w:cs="Courier New"/>
          <w:color w:val="666600"/>
          <w:sz w:val="17"/>
          <w:szCs w:val="17"/>
        </w:rPr>
        <w:t>);</w:t>
      </w:r>
    </w:p>
    <w:p w14:paraId="2D119416" w14:textId="77777777" w:rsidR="00A40B5E" w:rsidRDefault="00A40B5E" w:rsidP="0075733D"/>
    <w:p w14:paraId="7D45C741" w14:textId="77777777" w:rsidR="00A40B5E" w:rsidRPr="00A40B5E" w:rsidRDefault="00A40B5E" w:rsidP="00A40B5E">
      <w:pPr>
        <w:rPr>
          <w:b/>
          <w:bCs/>
        </w:rPr>
      </w:pPr>
      <w:r w:rsidRPr="00A40B5E">
        <w:rPr>
          <w:b/>
          <w:bCs/>
        </w:rPr>
        <w:t>Function Parameters</w:t>
      </w:r>
    </w:p>
    <w:p w14:paraId="301458DB" w14:textId="0B7C8838" w:rsidR="00A40B5E" w:rsidRDefault="00A40B5E" w:rsidP="0075733D">
      <w:r w:rsidRPr="00A40B5E">
        <w:rPr>
          <w:noProof/>
        </w:rPr>
        <w:drawing>
          <wp:inline distT="0" distB="0" distL="0" distR="0" wp14:anchorId="43827781" wp14:editId="341F7317">
            <wp:extent cx="5943600" cy="1210310"/>
            <wp:effectExtent l="0" t="0" r="0" b="8890"/>
            <wp:docPr id="16835928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592803" name="Picture 1" descr="A screenshot of a computer&#10;&#10;AI-generated content may be incorrect."/>
                    <pic:cNvPicPr/>
                  </pic:nvPicPr>
                  <pic:blipFill>
                    <a:blip r:embed="rId98"/>
                    <a:stretch>
                      <a:fillRect/>
                    </a:stretch>
                  </pic:blipFill>
                  <pic:spPr>
                    <a:xfrm>
                      <a:off x="0" y="0"/>
                      <a:ext cx="5943600" cy="1210310"/>
                    </a:xfrm>
                    <a:prstGeom prst="rect">
                      <a:avLst/>
                    </a:prstGeom>
                  </pic:spPr>
                </pic:pic>
              </a:graphicData>
            </a:graphic>
          </wp:inline>
        </w:drawing>
      </w:r>
    </w:p>
    <w:p w14:paraId="48F4E62D" w14:textId="6C92B77C" w:rsidR="00A40B5E" w:rsidRPr="00A40B5E" w:rsidRDefault="00A40B5E" w:rsidP="00A40B5E">
      <w:pPr>
        <w:rPr>
          <w:b/>
          <w:bCs/>
        </w:rPr>
      </w:pPr>
      <w:r w:rsidRPr="00A40B5E">
        <w:rPr>
          <w:b/>
          <w:bCs/>
        </w:rPr>
        <w:t>Return Value</w:t>
      </w:r>
      <w:r w:rsidRPr="00A40B5E">
        <w:rPr>
          <w:b/>
          <w:bCs/>
          <w:noProof/>
        </w:rPr>
        <mc:AlternateContent>
          <mc:Choice Requires="wps">
            <w:drawing>
              <wp:inline distT="0" distB="0" distL="0" distR="0" wp14:anchorId="26B50AB0" wp14:editId="41BF8D0B">
                <wp:extent cx="152400" cy="152400"/>
                <wp:effectExtent l="0" t="0" r="0" b="0"/>
                <wp:docPr id="1485268102" name="Rectangle 8">
                  <a:hlinkClick xmlns:a="http://schemas.openxmlformats.org/drawingml/2006/main" r:id="rId99"/>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371276" id="Rectangle 8" o:spid="_x0000_s1026" href="https://wiki.libsdl.org/SDL2/SDL_SetRenderDrawColor#return-val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62F3A6A" w14:textId="77777777" w:rsidR="00A40B5E" w:rsidRPr="00A40B5E" w:rsidRDefault="00A40B5E" w:rsidP="00A40B5E">
      <w:r w:rsidRPr="00A40B5E">
        <w:t>(int) Returns 0 on success or a negative error code on failure; call </w:t>
      </w:r>
      <w:hyperlink r:id="rId100" w:history="1">
        <w:r w:rsidRPr="00A40B5E">
          <w:rPr>
            <w:rStyle w:val="Hyperlink"/>
          </w:rPr>
          <w:t>SDL_GetError</w:t>
        </w:r>
      </w:hyperlink>
      <w:r w:rsidRPr="00A40B5E">
        <w:t>() for more information.</w:t>
      </w:r>
    </w:p>
    <w:p w14:paraId="0CE0EE32" w14:textId="738FDD6D" w:rsidR="00A40B5E" w:rsidRPr="00A40B5E" w:rsidRDefault="00A40B5E" w:rsidP="00A40B5E">
      <w:pPr>
        <w:rPr>
          <w:b/>
          <w:bCs/>
        </w:rPr>
      </w:pPr>
      <w:r w:rsidRPr="00A40B5E">
        <w:rPr>
          <w:b/>
          <w:bCs/>
        </w:rPr>
        <w:t>Remarks</w:t>
      </w:r>
      <w:r w:rsidRPr="00A40B5E">
        <w:rPr>
          <w:b/>
          <w:bCs/>
          <w:noProof/>
        </w:rPr>
        <mc:AlternateContent>
          <mc:Choice Requires="wps">
            <w:drawing>
              <wp:inline distT="0" distB="0" distL="0" distR="0" wp14:anchorId="0A67BE1C" wp14:editId="7750D888">
                <wp:extent cx="152400" cy="152400"/>
                <wp:effectExtent l="0" t="0" r="0" b="0"/>
                <wp:docPr id="67499594" name="Rectangle 7">
                  <a:hlinkClick xmlns:a="http://schemas.openxmlformats.org/drawingml/2006/main" r:id="rId101"/>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848B0" id="Rectangle 7" o:spid="_x0000_s1026" href="https://wiki.libsdl.org/SDL2/SDL_SetRenderDrawColor#remark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2C1EA70B" w14:textId="77777777" w:rsidR="00A40B5E" w:rsidRPr="00A40B5E" w:rsidRDefault="00A40B5E" w:rsidP="00A40B5E">
      <w:r w:rsidRPr="00A40B5E">
        <w:t>Set the color for drawing or filling rectangles, lines, and points, and for </w:t>
      </w:r>
      <w:hyperlink r:id="rId102" w:history="1">
        <w:r w:rsidRPr="00A40B5E">
          <w:rPr>
            <w:rStyle w:val="Hyperlink"/>
          </w:rPr>
          <w:t>SDL_RenderClear</w:t>
        </w:r>
      </w:hyperlink>
      <w:r w:rsidRPr="00A40B5E">
        <w:t>().</w:t>
      </w:r>
    </w:p>
    <w:p w14:paraId="4BC3A3A4" w14:textId="77777777" w:rsidR="00A40B5E" w:rsidRDefault="00A40B5E" w:rsidP="0075733D"/>
    <w:p w14:paraId="5E46019D" w14:textId="77777777" w:rsidR="00127F48" w:rsidRDefault="00127F48" w:rsidP="00127F48">
      <w:r>
        <w:t xml:space="preserve">In the code we use: </w:t>
      </w:r>
    </w:p>
    <w:p w14:paraId="3EB8BE06" w14:textId="77777777" w:rsidR="00127F48" w:rsidRDefault="00127F48" w:rsidP="00127F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505ECBCA" w14:textId="77777777" w:rsidR="00127F48" w:rsidRDefault="00127F48" w:rsidP="00127F48"/>
    <w:p w14:paraId="5FBCD587" w14:textId="5B6139C0" w:rsidR="00127F48" w:rsidRDefault="00127F48" w:rsidP="00127F48">
      <w:r>
        <w:t>The alpha value is 255 so it will be opaque. What color is RGB=(124, 218, 254)?</w:t>
      </w:r>
    </w:p>
    <w:p w14:paraId="356F0935" w14:textId="1303C962" w:rsidR="00127F48" w:rsidRDefault="00F045B0" w:rsidP="00127F48">
      <w:r>
        <w:t>The color should appear as:</w:t>
      </w:r>
    </w:p>
    <w:p w14:paraId="76AE031B" w14:textId="77777777" w:rsidR="00F045B0" w:rsidRDefault="00F045B0" w:rsidP="00F045B0">
      <w:pPr>
        <w:keepNext/>
        <w:jc w:val="center"/>
      </w:pPr>
      <w:r w:rsidRPr="00F045B0">
        <w:rPr>
          <w:noProof/>
        </w:rPr>
        <w:drawing>
          <wp:inline distT="0" distB="0" distL="0" distR="0" wp14:anchorId="548E91F3" wp14:editId="695D48BA">
            <wp:extent cx="1848359" cy="1559887"/>
            <wp:effectExtent l="0" t="0" r="0" b="2540"/>
            <wp:docPr id="449757948" name="Picture 1" descr="A blue rectangle with whit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757948" name="Picture 1" descr="A blue rectangle with white dots&#10;&#10;AI-generated content may be incorrect."/>
                    <pic:cNvPicPr/>
                  </pic:nvPicPr>
                  <pic:blipFill>
                    <a:blip r:embed="rId103"/>
                    <a:stretch>
                      <a:fillRect/>
                    </a:stretch>
                  </pic:blipFill>
                  <pic:spPr>
                    <a:xfrm>
                      <a:off x="0" y="0"/>
                      <a:ext cx="1863976" cy="1573067"/>
                    </a:xfrm>
                    <a:prstGeom prst="rect">
                      <a:avLst/>
                    </a:prstGeom>
                  </pic:spPr>
                </pic:pic>
              </a:graphicData>
            </a:graphic>
          </wp:inline>
        </w:drawing>
      </w:r>
    </w:p>
    <w:p w14:paraId="34018539" w14:textId="285CCA56" w:rsidR="00F045B0" w:rsidRDefault="00F045B0" w:rsidP="00F045B0">
      <w:pPr>
        <w:pStyle w:val="Caption"/>
        <w:jc w:val="center"/>
      </w:pPr>
      <w:r>
        <w:t xml:space="preserve">Figure </w:t>
      </w:r>
      <w:fldSimple w:instr=" SEQ Figure \* ARABIC ">
        <w:r w:rsidR="005E46BE">
          <w:rPr>
            <w:noProof/>
          </w:rPr>
          <w:t>61</w:t>
        </w:r>
      </w:fldSimple>
      <w:r>
        <w:t xml:space="preserve"> - The color specified to use</w:t>
      </w:r>
    </w:p>
    <w:p w14:paraId="4D70A621" w14:textId="77777777" w:rsidR="00F045B0" w:rsidRPr="00F045B0" w:rsidRDefault="00F045B0" w:rsidP="00F045B0"/>
    <w:p w14:paraId="07F4AFC6" w14:textId="72B3E74F" w:rsidR="00F045B0" w:rsidRDefault="00F045B0" w:rsidP="00127F48">
      <w:r>
        <w:t>If you followed the steps in the video – we are not seeing this color because we have to draw something. Let’s change the code to:</w:t>
      </w:r>
    </w:p>
    <w:p w14:paraId="0467F96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23D7FFE5"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080CA5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57E000E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78FF48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8A427D1"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4C9882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11C5C4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B029F3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5EA2469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2FE219E6" w14:textId="2138F3DE"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2007E15" w14:textId="77777777" w:rsidR="009044E5" w:rsidRDefault="009044E5" w:rsidP="00127F48"/>
    <w:p w14:paraId="110633C2" w14:textId="77777777" w:rsidR="009044E5" w:rsidRDefault="009044E5" w:rsidP="009044E5">
      <w:pPr>
        <w:keepNext/>
        <w:jc w:val="center"/>
      </w:pPr>
      <w:r w:rsidRPr="009044E5">
        <w:rPr>
          <w:noProof/>
        </w:rPr>
        <w:drawing>
          <wp:inline distT="0" distB="0" distL="0" distR="0" wp14:anchorId="32F146CC" wp14:editId="3722956A">
            <wp:extent cx="3933876" cy="2025778"/>
            <wp:effectExtent l="0" t="0" r="0" b="0"/>
            <wp:docPr id="59533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339768" name=""/>
                    <pic:cNvPicPr/>
                  </pic:nvPicPr>
                  <pic:blipFill>
                    <a:blip r:embed="rId104"/>
                    <a:stretch>
                      <a:fillRect/>
                    </a:stretch>
                  </pic:blipFill>
                  <pic:spPr>
                    <a:xfrm>
                      <a:off x="0" y="0"/>
                      <a:ext cx="3947909" cy="2033004"/>
                    </a:xfrm>
                    <a:prstGeom prst="rect">
                      <a:avLst/>
                    </a:prstGeom>
                  </pic:spPr>
                </pic:pic>
              </a:graphicData>
            </a:graphic>
          </wp:inline>
        </w:drawing>
      </w:r>
    </w:p>
    <w:p w14:paraId="32E64AAF" w14:textId="156632DE" w:rsidR="009044E5" w:rsidRDefault="009044E5" w:rsidP="009044E5">
      <w:pPr>
        <w:pStyle w:val="Caption"/>
        <w:jc w:val="center"/>
      </w:pPr>
      <w:r>
        <w:t xml:space="preserve">Figure </w:t>
      </w:r>
      <w:fldSimple w:instr=" SEQ Figure \* ARABIC ">
        <w:r w:rsidR="005E46BE">
          <w:rPr>
            <w:noProof/>
          </w:rPr>
          <w:t>62</w:t>
        </w:r>
      </w:fldSimple>
      <w:r>
        <w:t xml:space="preserve"> - Setting the screen to our draw color</w:t>
      </w:r>
    </w:p>
    <w:p w14:paraId="7B288A09" w14:textId="3F053203" w:rsidR="007D38D8" w:rsidRDefault="007D38D8" w:rsidP="007D38D8">
      <w:pPr>
        <w:pStyle w:val="Heading4"/>
      </w:pPr>
      <w:r>
        <w:lastRenderedPageBreak/>
        <w:t>SDL_RenderClear</w:t>
      </w:r>
    </w:p>
    <w:p w14:paraId="07037D5F" w14:textId="0D1E844A" w:rsidR="007D38D8" w:rsidRDefault="007D38D8" w:rsidP="007D38D8">
      <w:r>
        <w:t>This function is used to c</w:t>
      </w:r>
      <w:r w:rsidRPr="007D38D8">
        <w:t>lear the current rendering target with the drawing color.</w:t>
      </w:r>
      <w:r>
        <w:t xml:space="preserve"> In our case we use it to color the window background. </w:t>
      </w:r>
    </w:p>
    <w:p w14:paraId="49A6524B" w14:textId="38C2582E" w:rsidR="007D38D8" w:rsidRPr="006D283F" w:rsidRDefault="007D38D8" w:rsidP="007D38D8">
      <w:pPr>
        <w:rPr>
          <w:b/>
          <w:bCs/>
        </w:rPr>
      </w:pPr>
      <w:r w:rsidRPr="006D283F">
        <w:rPr>
          <w:b/>
          <w:bCs/>
        </w:rPr>
        <w:t>Syntax</w:t>
      </w:r>
    </w:p>
    <w:p w14:paraId="63128037" w14:textId="62705B9D" w:rsidR="006D283F" w:rsidRDefault="006D283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774206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w:t>
      </w:r>
    </w:p>
    <w:p w14:paraId="1375AC5F" w14:textId="77777777" w:rsidR="007D38D8" w:rsidRDefault="007D38D8" w:rsidP="007D38D8"/>
    <w:p w14:paraId="7025EB73" w14:textId="0D5A3F1A" w:rsidR="007D38D8" w:rsidRPr="006D283F" w:rsidRDefault="007D38D8" w:rsidP="007D38D8">
      <w:pPr>
        <w:rPr>
          <w:b/>
          <w:bCs/>
        </w:rPr>
      </w:pPr>
      <w:r w:rsidRPr="006D283F">
        <w:rPr>
          <w:b/>
          <w:bCs/>
        </w:rPr>
        <w:t>Function Parameters</w:t>
      </w:r>
    </w:p>
    <w:p w14:paraId="04EC357D" w14:textId="71432938" w:rsidR="007D38D8" w:rsidRDefault="006D283F" w:rsidP="007D38D8">
      <w:r w:rsidRPr="006D283F">
        <w:rPr>
          <w:noProof/>
        </w:rPr>
        <w:drawing>
          <wp:inline distT="0" distB="0" distL="0" distR="0" wp14:anchorId="38914BA5" wp14:editId="68D8045C">
            <wp:extent cx="5943600" cy="480695"/>
            <wp:effectExtent l="0" t="0" r="0" b="0"/>
            <wp:docPr id="485684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684271" name=""/>
                    <pic:cNvPicPr/>
                  </pic:nvPicPr>
                  <pic:blipFill>
                    <a:blip r:embed="rId105"/>
                    <a:stretch>
                      <a:fillRect/>
                    </a:stretch>
                  </pic:blipFill>
                  <pic:spPr>
                    <a:xfrm>
                      <a:off x="0" y="0"/>
                      <a:ext cx="5943600" cy="480695"/>
                    </a:xfrm>
                    <a:prstGeom prst="rect">
                      <a:avLst/>
                    </a:prstGeom>
                  </pic:spPr>
                </pic:pic>
              </a:graphicData>
            </a:graphic>
          </wp:inline>
        </w:drawing>
      </w:r>
    </w:p>
    <w:p w14:paraId="6914A533" w14:textId="45F91B22" w:rsidR="007D38D8" w:rsidRPr="006D283F" w:rsidRDefault="006D283F" w:rsidP="007D38D8">
      <w:pPr>
        <w:rPr>
          <w:b/>
          <w:bCs/>
        </w:rPr>
      </w:pPr>
      <w:r w:rsidRPr="006D283F">
        <w:rPr>
          <w:b/>
          <w:bCs/>
        </w:rPr>
        <w:t>Return Value</w:t>
      </w:r>
    </w:p>
    <w:p w14:paraId="197D414D" w14:textId="3DDEACC7" w:rsidR="006D283F" w:rsidRDefault="006D283F" w:rsidP="007D38D8">
      <w:r w:rsidRPr="006D283F">
        <w:t>(int) Returns 0 on success or a negative error code on failure; call </w:t>
      </w:r>
      <w:hyperlink r:id="rId106" w:history="1">
        <w:r w:rsidRPr="006D283F">
          <w:rPr>
            <w:rStyle w:val="Hyperlink"/>
          </w:rPr>
          <w:t>SDL_GetError</w:t>
        </w:r>
      </w:hyperlink>
      <w:r w:rsidRPr="006D283F">
        <w:t>() for more information.</w:t>
      </w:r>
    </w:p>
    <w:p w14:paraId="0B48DD2C" w14:textId="41C4831B" w:rsidR="006D283F" w:rsidRPr="006D283F" w:rsidRDefault="006D283F" w:rsidP="007D38D8">
      <w:pPr>
        <w:rPr>
          <w:b/>
          <w:bCs/>
        </w:rPr>
      </w:pPr>
      <w:r w:rsidRPr="006D283F">
        <w:rPr>
          <w:b/>
          <w:bCs/>
        </w:rPr>
        <w:t>Remarks</w:t>
      </w:r>
    </w:p>
    <w:p w14:paraId="641582D5" w14:textId="14D99437" w:rsidR="006D283F" w:rsidRDefault="00916664" w:rsidP="007D38D8">
      <w:r w:rsidRPr="00916664">
        <w:t>This function clears the entire rendering target, ignoring the viewport and the clip rectangle.</w:t>
      </w:r>
    </w:p>
    <w:p w14:paraId="133E761D" w14:textId="77777777" w:rsidR="00127F48" w:rsidRDefault="00127F48" w:rsidP="0075733D"/>
    <w:p w14:paraId="0544F49F" w14:textId="5B394436" w:rsidR="0075733D" w:rsidRPr="0075733D" w:rsidRDefault="0075733D" w:rsidP="0075733D">
      <w:pPr>
        <w:pStyle w:val="Heading4"/>
      </w:pPr>
      <w:r>
        <w:t>SDL_RenderPresent</w:t>
      </w:r>
    </w:p>
    <w:p w14:paraId="6B1D7005" w14:textId="3EE59E52" w:rsidR="0075733D" w:rsidRDefault="00A40B5E" w:rsidP="0075733D">
      <w:r>
        <w:t xml:space="preserve">The </w:t>
      </w:r>
      <w:r w:rsidRPr="00A40B5E">
        <w:rPr>
          <w:rFonts w:ascii="Consolas" w:hAnsi="Consolas"/>
        </w:rPr>
        <w:t>SDL_RenderPresent</w:t>
      </w:r>
      <w:r>
        <w:t xml:space="preserve"> update the screen with the current rendering values. </w:t>
      </w:r>
    </w:p>
    <w:p w14:paraId="0B5E6CD6" w14:textId="1A314FEE" w:rsidR="00A40B5E" w:rsidRPr="00A40B5E" w:rsidRDefault="00A40B5E" w:rsidP="0075733D">
      <w:pPr>
        <w:rPr>
          <w:b/>
          <w:bCs/>
        </w:rPr>
      </w:pPr>
      <w:r w:rsidRPr="00A40B5E">
        <w:rPr>
          <w:b/>
          <w:bCs/>
        </w:rPr>
        <w:t>Syntax</w:t>
      </w:r>
    </w:p>
    <w:p w14:paraId="33364745" w14:textId="5FF4A6E9"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0440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55AD92D" w14:textId="77777777" w:rsidR="00A40B5E" w:rsidRDefault="00A40B5E" w:rsidP="0075733D"/>
    <w:p w14:paraId="0C9C3A7F" w14:textId="46DF6EA7" w:rsidR="00A40B5E" w:rsidRPr="00A40B5E" w:rsidRDefault="00A40B5E" w:rsidP="0075733D">
      <w:pPr>
        <w:rPr>
          <w:b/>
          <w:bCs/>
        </w:rPr>
      </w:pPr>
      <w:r w:rsidRPr="00A40B5E">
        <w:rPr>
          <w:b/>
          <w:bCs/>
        </w:rPr>
        <w:t>Function Parameters</w:t>
      </w:r>
    </w:p>
    <w:p w14:paraId="420B3EC5" w14:textId="1699DF70" w:rsidR="00A40B5E" w:rsidRDefault="00A40B5E" w:rsidP="0075733D">
      <w:r w:rsidRPr="00A40B5E">
        <w:rPr>
          <w:noProof/>
        </w:rPr>
        <w:drawing>
          <wp:inline distT="0" distB="0" distL="0" distR="0" wp14:anchorId="281D92A5" wp14:editId="17EBBB82">
            <wp:extent cx="5943600" cy="776605"/>
            <wp:effectExtent l="0" t="0" r="0" b="4445"/>
            <wp:docPr id="1585692741" name="Picture 1" descr="A close up of a sig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92741" name="Picture 1" descr="A close up of a sign&#10;&#10;AI-generated content may be incorrect."/>
                    <pic:cNvPicPr/>
                  </pic:nvPicPr>
                  <pic:blipFill>
                    <a:blip r:embed="rId107"/>
                    <a:stretch>
                      <a:fillRect/>
                    </a:stretch>
                  </pic:blipFill>
                  <pic:spPr>
                    <a:xfrm>
                      <a:off x="0" y="0"/>
                      <a:ext cx="5943600" cy="776605"/>
                    </a:xfrm>
                    <a:prstGeom prst="rect">
                      <a:avLst/>
                    </a:prstGeom>
                  </pic:spPr>
                </pic:pic>
              </a:graphicData>
            </a:graphic>
          </wp:inline>
        </w:drawing>
      </w:r>
    </w:p>
    <w:p w14:paraId="1568B1D7" w14:textId="2AB32194" w:rsidR="00A40B5E" w:rsidRPr="00A40B5E" w:rsidRDefault="00A40B5E" w:rsidP="0075733D">
      <w:pPr>
        <w:rPr>
          <w:b/>
          <w:bCs/>
        </w:rPr>
      </w:pPr>
      <w:r w:rsidRPr="00A40B5E">
        <w:rPr>
          <w:b/>
          <w:bCs/>
        </w:rPr>
        <w:t>Remarks</w:t>
      </w:r>
    </w:p>
    <w:p w14:paraId="4F5228E7" w14:textId="77777777" w:rsidR="00A40B5E" w:rsidRPr="00A40B5E" w:rsidRDefault="00A40B5E" w:rsidP="00A40B5E">
      <w:r w:rsidRPr="00A40B5E">
        <w:t>SDL's rendering functions operate on a backbuffer; that is, calling a rendering function such as </w:t>
      </w:r>
      <w:hyperlink r:id="rId108" w:history="1">
        <w:r w:rsidRPr="00A40B5E">
          <w:rPr>
            <w:rStyle w:val="Hyperlink"/>
          </w:rPr>
          <w:t>SDL_RenderDrawLine</w:t>
        </w:r>
      </w:hyperlink>
      <w:r w:rsidRPr="00A40B5E">
        <w:t>() does not directly put a line on the screen, but rather updates the backbuffer. As such, you compose your entire scene and </w:t>
      </w:r>
      <w:r w:rsidRPr="00A40B5E">
        <w:rPr>
          <w:i/>
          <w:iCs/>
        </w:rPr>
        <w:t>present</w:t>
      </w:r>
      <w:r w:rsidRPr="00A40B5E">
        <w:t> the composed backbuffer to the screen as a complete picture.</w:t>
      </w:r>
    </w:p>
    <w:p w14:paraId="1DF817BD" w14:textId="77777777" w:rsidR="00A40B5E" w:rsidRPr="00A40B5E" w:rsidRDefault="00A40B5E" w:rsidP="00A40B5E">
      <w:r w:rsidRPr="00A40B5E">
        <w:lastRenderedPageBreak/>
        <w:t>Therefore, when using SDL's rendering API, one does all drawing intended for the frame, and then calls this function once per frame to present the final drawing to the user.</w:t>
      </w:r>
    </w:p>
    <w:p w14:paraId="51B35DC3" w14:textId="77777777" w:rsidR="00A40B5E" w:rsidRPr="00A40B5E" w:rsidRDefault="00A40B5E" w:rsidP="00A40B5E">
      <w:r w:rsidRPr="00A40B5E">
        <w:t>The backbuffer should be considered invalidated after each present; do not assume that previous contents will exist between frames. You are strongly encouraged to call </w:t>
      </w:r>
      <w:hyperlink r:id="rId109" w:history="1">
        <w:r w:rsidRPr="00A40B5E">
          <w:rPr>
            <w:rStyle w:val="Hyperlink"/>
          </w:rPr>
          <w:t>SDL_RenderClear</w:t>
        </w:r>
      </w:hyperlink>
      <w:r w:rsidRPr="00A40B5E">
        <w:t>() to initialize the backbuffer before starting each new frame's drawing, even if you plan to overwrite every pixel.</w:t>
      </w:r>
    </w:p>
    <w:p w14:paraId="54E3251F" w14:textId="3B78EB33" w:rsidR="00A40B5E" w:rsidRDefault="00916664" w:rsidP="00916664">
      <w:pPr>
        <w:pStyle w:val="Heading5"/>
      </w:pPr>
      <w:r>
        <w:t>Screen Buffering</w:t>
      </w:r>
    </w:p>
    <w:p w14:paraId="638FDD28" w14:textId="0C3B232C" w:rsidR="00916664" w:rsidRPr="00916664" w:rsidRDefault="00916664" w:rsidP="00916664">
      <w:r>
        <w:t xml:space="preserve">This section is from: </w:t>
      </w:r>
      <w:r w:rsidRPr="00916664">
        <w:t>https://docs.oracle.com/javase/tutorial/extra/fullscreen/doublebuf.html</w:t>
      </w:r>
    </w:p>
    <w:p w14:paraId="02400F12" w14:textId="77777777" w:rsidR="00916664" w:rsidRDefault="00916664" w:rsidP="00916664">
      <w:r w:rsidRPr="00916664">
        <w:t xml:space="preserve">Suppose you had to draw an entire picture on the screen, pixel by pixel or line by line. If you were to draw such a thing directly to the screen, you would probably notice with much disappointment that it takes a bit of time. You will probably even notice visible artifacts of how your picture is drawn. </w:t>
      </w:r>
    </w:p>
    <w:p w14:paraId="071FE32B" w14:textId="77777777" w:rsidR="00916664" w:rsidRDefault="00916664" w:rsidP="00916664">
      <w:pPr>
        <w:keepNext/>
        <w:jc w:val="center"/>
      </w:pPr>
      <w:r w:rsidRPr="00916664">
        <w:rPr>
          <w:noProof/>
        </w:rPr>
        <w:drawing>
          <wp:inline distT="0" distB="0" distL="0" distR="0" wp14:anchorId="47E98392" wp14:editId="42A5A54A">
            <wp:extent cx="3694274" cy="2094606"/>
            <wp:effectExtent l="0" t="0" r="1905" b="1270"/>
            <wp:docPr id="877603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60385" name=""/>
                    <pic:cNvPicPr/>
                  </pic:nvPicPr>
                  <pic:blipFill>
                    <a:blip r:embed="rId110"/>
                    <a:stretch>
                      <a:fillRect/>
                    </a:stretch>
                  </pic:blipFill>
                  <pic:spPr>
                    <a:xfrm>
                      <a:off x="0" y="0"/>
                      <a:ext cx="3714294" cy="2105957"/>
                    </a:xfrm>
                    <a:prstGeom prst="rect">
                      <a:avLst/>
                    </a:prstGeom>
                  </pic:spPr>
                </pic:pic>
              </a:graphicData>
            </a:graphic>
          </wp:inline>
        </w:drawing>
      </w:r>
    </w:p>
    <w:p w14:paraId="794ABE92" w14:textId="64DB0AAA" w:rsidR="00916664" w:rsidRDefault="00916664" w:rsidP="00916664">
      <w:pPr>
        <w:pStyle w:val="Caption"/>
        <w:jc w:val="center"/>
      </w:pPr>
      <w:r>
        <w:t xml:space="preserve">Figure </w:t>
      </w:r>
      <w:fldSimple w:instr=" SEQ Figure \* ARABIC ">
        <w:r w:rsidR="005E46BE">
          <w:rPr>
            <w:noProof/>
          </w:rPr>
          <w:t>63</w:t>
        </w:r>
      </w:fldSimple>
      <w:r>
        <w:t xml:space="preserve"> - The screen showing "tearing" [from: </w:t>
      </w:r>
      <w:r w:rsidRPr="00534F82">
        <w:t>https://www.techspot.com/article/2192-screen-tearing-fix-pc-gaming/</w:t>
      </w:r>
      <w:r>
        <w:t>]</w:t>
      </w:r>
    </w:p>
    <w:p w14:paraId="70736493" w14:textId="6E8ED9E9" w:rsidR="00916664" w:rsidRPr="00916664" w:rsidRDefault="00916664" w:rsidP="00916664">
      <w:r w:rsidRPr="00916664">
        <w:t>Rather than watching things being drawn in this fashion and at this pace, most programmers use a technique called </w:t>
      </w:r>
      <w:r w:rsidRPr="00916664">
        <w:rPr>
          <w:i/>
          <w:iCs/>
        </w:rPr>
        <w:t>double-buffering</w:t>
      </w:r>
      <w:r w:rsidRPr="00916664">
        <w:t>.</w:t>
      </w:r>
    </w:p>
    <w:p w14:paraId="15E647E7" w14:textId="690790B0" w:rsidR="00916664" w:rsidRPr="00916664" w:rsidRDefault="00916664" w:rsidP="00916664">
      <w:r w:rsidRPr="00916664">
        <w:t xml:space="preserve">The traditional notion of double-buffering is </w:t>
      </w:r>
      <w:r w:rsidR="00242EAE" w:rsidRPr="00916664">
        <w:t>straightforward</w:t>
      </w:r>
      <w:r w:rsidRPr="00916664">
        <w:t>: create an off-screen image, draw to that image using the image's graphics object, then, in one step, call </w:t>
      </w:r>
      <w:r>
        <w:t>SDL_RenderPresent</w:t>
      </w:r>
      <w:r w:rsidRPr="00916664">
        <w:t xml:space="preserve">. </w:t>
      </w:r>
    </w:p>
    <w:p w14:paraId="3E611CFE" w14:textId="77777777" w:rsidR="00916664" w:rsidRPr="00916664" w:rsidRDefault="00916664" w:rsidP="00916664">
      <w:r w:rsidRPr="00916664">
        <w:t>The screen surface is commonly referred to as the </w:t>
      </w:r>
      <w:r w:rsidRPr="00916664">
        <w:rPr>
          <w:i/>
          <w:iCs/>
        </w:rPr>
        <w:t>primary surface</w:t>
      </w:r>
      <w:r w:rsidRPr="00916664">
        <w:t>, and the off-screen image used for double-buffering is commonly referred to as the </w:t>
      </w:r>
      <w:r w:rsidRPr="00916664">
        <w:rPr>
          <w:i/>
          <w:iCs/>
        </w:rPr>
        <w:t>back buffer</w:t>
      </w:r>
      <w:r w:rsidRPr="00916664">
        <w:t>. The act of copying the contents from one surface to another is frequently referred to as a block line transfer, or </w:t>
      </w:r>
      <w:r w:rsidRPr="00916664">
        <w:rPr>
          <w:i/>
          <w:iCs/>
        </w:rPr>
        <w:t>blitting</w:t>
      </w:r>
      <w:r w:rsidRPr="00916664">
        <w:t> (blt is typically pronounced "blit" and shouldn't be confused with a BLT sandwich).</w:t>
      </w:r>
    </w:p>
    <w:p w14:paraId="32ABE119" w14:textId="77777777" w:rsidR="0072119E" w:rsidRDefault="0072119E" w:rsidP="0072119E">
      <w:pPr>
        <w:keepNext/>
        <w:jc w:val="center"/>
      </w:pPr>
      <w:r w:rsidRPr="0072119E">
        <w:rPr>
          <w:noProof/>
        </w:rPr>
        <w:lastRenderedPageBreak/>
        <w:drawing>
          <wp:inline distT="0" distB="0" distL="0" distR="0" wp14:anchorId="20CAF431" wp14:editId="061CE44D">
            <wp:extent cx="3623371" cy="2353643"/>
            <wp:effectExtent l="0" t="0" r="0" b="8890"/>
            <wp:docPr id="23676058" name="Picture 1" descr="A diagram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76058" name="Picture 1" descr="A diagram of a computer screen&#10;&#10;AI-generated content may be incorrect."/>
                    <pic:cNvPicPr/>
                  </pic:nvPicPr>
                  <pic:blipFill>
                    <a:blip r:embed="rId111"/>
                    <a:stretch>
                      <a:fillRect/>
                    </a:stretch>
                  </pic:blipFill>
                  <pic:spPr>
                    <a:xfrm>
                      <a:off x="0" y="0"/>
                      <a:ext cx="3638646" cy="2363565"/>
                    </a:xfrm>
                    <a:prstGeom prst="rect">
                      <a:avLst/>
                    </a:prstGeom>
                  </pic:spPr>
                </pic:pic>
              </a:graphicData>
            </a:graphic>
          </wp:inline>
        </w:drawing>
      </w:r>
    </w:p>
    <w:p w14:paraId="497C47A3" w14:textId="4F3F596A" w:rsidR="00916664" w:rsidRPr="00916664" w:rsidRDefault="0072119E" w:rsidP="0072119E">
      <w:pPr>
        <w:pStyle w:val="Caption"/>
        <w:jc w:val="center"/>
      </w:pPr>
      <w:r>
        <w:t xml:space="preserve">Figure </w:t>
      </w:r>
      <w:fldSimple w:instr=" SEQ Figure \* ARABIC ">
        <w:r w:rsidR="005E46BE">
          <w:rPr>
            <w:noProof/>
          </w:rPr>
          <w:t>64</w:t>
        </w:r>
      </w:fldSimple>
      <w:r>
        <w:t xml:space="preserve"> - Illustrating how all the drawing takes place in the backbuffer</w:t>
      </w:r>
    </w:p>
    <w:p w14:paraId="770A14FE" w14:textId="77777777" w:rsidR="00916664" w:rsidRPr="0075733D" w:rsidRDefault="00916664" w:rsidP="0075733D"/>
    <w:p w14:paraId="032814FB" w14:textId="261CD585" w:rsidR="00592C3D" w:rsidRDefault="00592C3D" w:rsidP="00592C3D">
      <w:pPr>
        <w:pStyle w:val="Heading3"/>
      </w:pPr>
      <w:r>
        <w:t>Running and Testing the Application</w:t>
      </w:r>
    </w:p>
    <w:p w14:paraId="2774E8E0" w14:textId="624696E3" w:rsidR="00846656" w:rsidRDefault="00846656" w:rsidP="00846656">
      <w:r>
        <w:t xml:space="preserve">If you run the application now you will notice that you cannot close the </w:t>
      </w:r>
      <w:r w:rsidRPr="0072119E">
        <w:rPr>
          <w:rFonts w:ascii="Consolas" w:hAnsi="Consolas"/>
        </w:rPr>
        <w:t>SDL_Window</w:t>
      </w:r>
      <w:r>
        <w:t>, this is because we did not add code to be responsive to users actions (via Events). So</w:t>
      </w:r>
      <w:r w:rsidR="00242EAE">
        <w:t>,</w:t>
      </w:r>
      <w:r>
        <w:t xml:space="preserve"> for now close the background window.</w:t>
      </w:r>
    </w:p>
    <w:p w14:paraId="3D1002D8" w14:textId="77777777" w:rsidR="00846656" w:rsidRDefault="00846656" w:rsidP="00846656">
      <w:pPr>
        <w:keepNext/>
        <w:jc w:val="center"/>
      </w:pPr>
      <w:r w:rsidRPr="00846656">
        <w:rPr>
          <w:noProof/>
        </w:rPr>
        <w:drawing>
          <wp:inline distT="0" distB="0" distL="0" distR="0" wp14:anchorId="279EFDC8" wp14:editId="4398815B">
            <wp:extent cx="4689356" cy="2416321"/>
            <wp:effectExtent l="0" t="0" r="0" b="3175"/>
            <wp:docPr id="1605974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974717" name=""/>
                    <pic:cNvPicPr/>
                  </pic:nvPicPr>
                  <pic:blipFill>
                    <a:blip r:embed="rId112"/>
                    <a:stretch>
                      <a:fillRect/>
                    </a:stretch>
                  </pic:blipFill>
                  <pic:spPr>
                    <a:xfrm>
                      <a:off x="0" y="0"/>
                      <a:ext cx="4703857" cy="2423793"/>
                    </a:xfrm>
                    <a:prstGeom prst="rect">
                      <a:avLst/>
                    </a:prstGeom>
                  </pic:spPr>
                </pic:pic>
              </a:graphicData>
            </a:graphic>
          </wp:inline>
        </w:drawing>
      </w:r>
    </w:p>
    <w:p w14:paraId="1C541387" w14:textId="54FF1718" w:rsidR="00846656" w:rsidRDefault="00846656" w:rsidP="00846656">
      <w:pPr>
        <w:pStyle w:val="Caption"/>
        <w:jc w:val="center"/>
      </w:pPr>
      <w:r>
        <w:t xml:space="preserve">Figure </w:t>
      </w:r>
      <w:fldSimple w:instr=" SEQ Figure \* ARABIC ">
        <w:r w:rsidR="005E46BE">
          <w:rPr>
            <w:noProof/>
          </w:rPr>
          <w:t>65</w:t>
        </w:r>
      </w:fldSimple>
      <w:r>
        <w:t xml:space="preserve"> - Running the application at this stage of development</w:t>
      </w:r>
    </w:p>
    <w:p w14:paraId="7309BAB0" w14:textId="7A248E83" w:rsidR="00846656" w:rsidRPr="00846656" w:rsidRDefault="009044E5" w:rsidP="00846656">
      <w:r>
        <w:t xml:space="preserve">Note: The image above is using the original code from the video and not the update of </w:t>
      </w:r>
      <w:r w:rsidR="00242EAE">
        <w:t>clearing</w:t>
      </w:r>
      <w:r>
        <w:t xml:space="preserve"> the screen </w:t>
      </w:r>
      <w:r w:rsidR="00242EAE">
        <w:t>with</w:t>
      </w:r>
      <w:r>
        <w:t xml:space="preserve"> the </w:t>
      </w:r>
      <w:r w:rsidR="00242EAE">
        <w:t>desired</w:t>
      </w:r>
      <w:r>
        <w:t xml:space="preserve"> color.</w:t>
      </w:r>
    </w:p>
    <w:p w14:paraId="400A0EDC" w14:textId="19F63AAB" w:rsidR="00846656" w:rsidRDefault="00846656" w:rsidP="00846656">
      <w:pPr>
        <w:pStyle w:val="Heading2"/>
      </w:pPr>
      <w:r>
        <w:t>Handling Events</w:t>
      </w:r>
    </w:p>
    <w:p w14:paraId="0A514051" w14:textId="237AF83C" w:rsidR="004B289E" w:rsidRDefault="00242EAE" w:rsidP="004B289E">
      <w:r>
        <w:t>To</w:t>
      </w:r>
      <w:r w:rsidR="004B289E">
        <w:t xml:space="preserve"> provide user control of the SDL screen we need to be able to handle events like close window, etc. </w:t>
      </w:r>
      <w:r w:rsidR="00EE2F4E">
        <w:t xml:space="preserve">SDL manages an event queue for us. The event queue holds all the events that </w:t>
      </w:r>
      <w:r w:rsidR="00EE2F4E">
        <w:lastRenderedPageBreak/>
        <w:t>have taken place like mouse move, keyboard press, mouse click, etc. Every time we do something on our SDL window an event is placed on a queue.</w:t>
      </w:r>
    </w:p>
    <w:p w14:paraId="08BB4930" w14:textId="77777777" w:rsidR="00EE2F4E" w:rsidRDefault="00EE2F4E" w:rsidP="00EE2F4E">
      <w:pPr>
        <w:keepNext/>
        <w:jc w:val="center"/>
      </w:pPr>
      <w:r w:rsidRPr="00EE2F4E">
        <w:rPr>
          <w:noProof/>
        </w:rPr>
        <w:drawing>
          <wp:inline distT="0" distB="0" distL="0" distR="0" wp14:anchorId="5E8F5A49" wp14:editId="20D8C2D4">
            <wp:extent cx="4594004" cy="2200803"/>
            <wp:effectExtent l="0" t="0" r="0" b="9525"/>
            <wp:docPr id="155376126" name="Picture 1" descr="A diagram of a numb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76126" name="Picture 1" descr="A diagram of a number&#10;&#10;AI-generated content may be incorrect."/>
                    <pic:cNvPicPr/>
                  </pic:nvPicPr>
                  <pic:blipFill>
                    <a:blip r:embed="rId113"/>
                    <a:stretch>
                      <a:fillRect/>
                    </a:stretch>
                  </pic:blipFill>
                  <pic:spPr>
                    <a:xfrm>
                      <a:off x="0" y="0"/>
                      <a:ext cx="4613708" cy="2210242"/>
                    </a:xfrm>
                    <a:prstGeom prst="rect">
                      <a:avLst/>
                    </a:prstGeom>
                  </pic:spPr>
                </pic:pic>
              </a:graphicData>
            </a:graphic>
          </wp:inline>
        </w:drawing>
      </w:r>
    </w:p>
    <w:p w14:paraId="0308CFB9" w14:textId="68DF41EF" w:rsidR="00EE2F4E" w:rsidRDefault="00EE2F4E" w:rsidP="00EE2F4E">
      <w:pPr>
        <w:pStyle w:val="Caption"/>
        <w:jc w:val="center"/>
      </w:pPr>
      <w:r>
        <w:t xml:space="preserve">Figure </w:t>
      </w:r>
      <w:fldSimple w:instr=" SEQ Figure \* ARABIC ">
        <w:r w:rsidR="005E46BE">
          <w:rPr>
            <w:noProof/>
          </w:rPr>
          <w:t>66</w:t>
        </w:r>
      </w:fldSimple>
      <w:r>
        <w:t xml:space="preserve"> - How an event queue works (from </w:t>
      </w:r>
      <w:r w:rsidRPr="00073AC7">
        <w:t>https://circuitcellar.com/resources/event-queues/</w:t>
      </w:r>
      <w:r>
        <w:t>)</w:t>
      </w:r>
    </w:p>
    <w:p w14:paraId="02C680A4" w14:textId="2141BE6A" w:rsidR="004B289E" w:rsidRDefault="008226A6" w:rsidP="008226A6">
      <w:pPr>
        <w:pStyle w:val="Heading3"/>
      </w:pPr>
      <w:r>
        <w:t>What is an SDL_Event?</w:t>
      </w:r>
    </w:p>
    <w:p w14:paraId="1E797779" w14:textId="33502E49" w:rsidR="008226A6" w:rsidRDefault="008226A6" w:rsidP="008226A6">
      <w:r>
        <w:t xml:space="preserve">The data structure </w:t>
      </w:r>
      <w:r w:rsidRPr="008226A6">
        <w:rPr>
          <w:rFonts w:ascii="Consolas" w:hAnsi="Consolas"/>
        </w:rPr>
        <w:t>SDL_Event</w:t>
      </w:r>
      <w:r>
        <w:t xml:space="preserve"> holds an event structure. An event can span various things like </w:t>
      </w:r>
      <w:r w:rsidRPr="00242EAE">
        <w:rPr>
          <w:b/>
          <w:bCs/>
          <w:i/>
          <w:iCs/>
        </w:rPr>
        <w:t>Window event</w:t>
      </w:r>
      <w:r>
        <w:t xml:space="preserve"> (closing the window), </w:t>
      </w:r>
      <w:r w:rsidRPr="00242EAE">
        <w:rPr>
          <w:b/>
          <w:bCs/>
          <w:i/>
          <w:iCs/>
        </w:rPr>
        <w:t>Keyboard event</w:t>
      </w:r>
      <w:r>
        <w:t xml:space="preserve"> (pressing a key), </w:t>
      </w:r>
      <w:r w:rsidRPr="00242EAE">
        <w:rPr>
          <w:b/>
          <w:bCs/>
          <w:i/>
          <w:iCs/>
        </w:rPr>
        <w:t>Mouse event</w:t>
      </w:r>
      <w:r>
        <w:t xml:space="preserve"> (pressing a button). So </w:t>
      </w:r>
      <w:r w:rsidRPr="008226A6">
        <w:rPr>
          <w:rFonts w:ascii="Consolas" w:hAnsi="Consolas"/>
        </w:rPr>
        <w:t>SDL_Event</w:t>
      </w:r>
      <w:r>
        <w:t xml:space="preserve"> is a union of </w:t>
      </w:r>
      <w:r w:rsidR="00242EAE">
        <w:t>many</w:t>
      </w:r>
      <w:r>
        <w:t xml:space="preserve"> structures.</w:t>
      </w:r>
    </w:p>
    <w:p w14:paraId="6BDDFCAD" w14:textId="00FA3B6A" w:rsidR="008226A6" w:rsidRDefault="008226A6" w:rsidP="008226A6">
      <w:r>
        <w:t>Syntax:</w:t>
      </w:r>
    </w:p>
    <w:p w14:paraId="3C3A040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union</w:t>
      </w:r>
      <w:r>
        <w:rPr>
          <w:rFonts w:ascii="Consolas" w:hAnsi="Consolas" w:cs="Courier New"/>
          <w:color w:val="000000"/>
          <w:sz w:val="17"/>
          <w:szCs w:val="17"/>
        </w:rPr>
        <w:t xml:space="preserve"> SDL_Event</w:t>
      </w:r>
    </w:p>
    <w:p w14:paraId="18BA058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3728BE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Event type, shared with all events */</w:t>
      </w:r>
    </w:p>
    <w:p w14:paraId="4C6D9C1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CommonEvent comm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Common event data */</w:t>
      </w:r>
    </w:p>
    <w:p w14:paraId="240A1EA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DisplayEvent displa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isplay event data */</w:t>
      </w:r>
    </w:p>
    <w:p w14:paraId="3346057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Event 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event data */</w:t>
      </w:r>
    </w:p>
    <w:p w14:paraId="204D880B"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KeyboardEvent ke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Keyboard event data */</w:t>
      </w:r>
    </w:p>
    <w:p w14:paraId="5968DC9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TextEditingEvent ed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ext editing event data */</w:t>
      </w:r>
    </w:p>
    <w:p w14:paraId="26E3A1D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EditingExtEvent edi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Extended text editing event data */</w:t>
      </w:r>
    </w:p>
    <w:p w14:paraId="05C3864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TextInputEvent 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ext input event data */</w:t>
      </w:r>
    </w:p>
    <w:p w14:paraId="3903F45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MouseMotionEvent mo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motion event data */</w:t>
      </w:r>
    </w:p>
    <w:p w14:paraId="67C27D0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MouseButtonEvent 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button event data */</w:t>
      </w:r>
    </w:p>
    <w:p w14:paraId="2B448A2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MouseWheelEvent whee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wheel event data */</w:t>
      </w:r>
    </w:p>
    <w:p w14:paraId="7F74F4F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JoyAxisEvent jaxi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axis event data */</w:t>
      </w:r>
    </w:p>
    <w:p w14:paraId="44E6E97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JoyBallEvent jba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all event data */</w:t>
      </w:r>
    </w:p>
    <w:p w14:paraId="69987C7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JoyHatEvent jha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hat event data */</w:t>
      </w:r>
    </w:p>
    <w:p w14:paraId="19EC889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JoyButtonEvent j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utton event data */</w:t>
      </w:r>
    </w:p>
    <w:p w14:paraId="2241307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DL_JoyDeviceEvent j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device change event data */</w:t>
      </w:r>
    </w:p>
    <w:p w14:paraId="39ED521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JoyBatteryEvent jbatter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attery event data */</w:t>
      </w:r>
    </w:p>
    <w:p w14:paraId="60734F2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ControllerAxisEvent caxi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axis event data */</w:t>
      </w:r>
    </w:p>
    <w:p w14:paraId="42AFEB8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ControllerButtonEvent c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button event data */</w:t>
      </w:r>
    </w:p>
    <w:p w14:paraId="71EC410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ControllerDeviceEvent c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device event data */</w:t>
      </w:r>
    </w:p>
    <w:p w14:paraId="0F87D4A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ControllerTouchpadEvent ctouchpa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touchpad event data */</w:t>
      </w:r>
    </w:p>
    <w:p w14:paraId="68F6EBF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ControllerSensorEvent csens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sensor event data */</w:t>
      </w:r>
    </w:p>
    <w:p w14:paraId="63C6DA3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AudioDeviceEvent a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Audio device event data */</w:t>
      </w:r>
    </w:p>
    <w:p w14:paraId="5EAD488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SensorEvent sens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Sensor event data */</w:t>
      </w:r>
    </w:p>
    <w:p w14:paraId="38C3CB1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QuitEvent 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Quit request event data */</w:t>
      </w:r>
    </w:p>
    <w:p w14:paraId="4A52203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SDL_UserEvent us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Custom event data */</w:t>
      </w:r>
    </w:p>
    <w:p w14:paraId="4BAAE46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SysWMEvent syswm</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System dependent window event data */</w:t>
      </w:r>
    </w:p>
    <w:p w14:paraId="7609180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lastRenderedPageBreak/>
        <w:t xml:space="preserve">30. </w:t>
      </w:r>
      <w:r>
        <w:rPr>
          <w:rFonts w:ascii="Consolas" w:hAnsi="Consolas" w:cs="Courier New"/>
          <w:color w:val="000000"/>
          <w:sz w:val="17"/>
          <w:szCs w:val="17"/>
        </w:rPr>
        <w:t xml:space="preserve">    SDL_TouchFingerEvent tfin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ouch finger event data */</w:t>
      </w:r>
    </w:p>
    <w:p w14:paraId="55EB07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DL_MultiGestureEvent mgestur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34934B5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SDL_DollarGestureEvent dgestur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11BE6F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SDL_DropEvent dro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rag and drop event data */</w:t>
      </w:r>
    </w:p>
    <w:p w14:paraId="51CFDBC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2E2E37A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880000"/>
          <w:sz w:val="17"/>
          <w:szCs w:val="17"/>
        </w:rPr>
        <w:t>/* This is necessary for ABI compatibility between Visual C++ and GCC.</w:t>
      </w:r>
    </w:p>
    <w:p w14:paraId="3E19F8E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880000"/>
          <w:sz w:val="17"/>
          <w:szCs w:val="17"/>
        </w:rPr>
        <w:t xml:space="preserve">       Visual C++ will respect the push pack pragma and use 52 bytes (size of</w:t>
      </w:r>
    </w:p>
    <w:p w14:paraId="056DA93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880000"/>
          <w:sz w:val="17"/>
          <w:szCs w:val="17"/>
        </w:rPr>
        <w:t xml:space="preserve">       SDL_TextEditingEvent, the largest structure for 32-bit and 64-bit</w:t>
      </w:r>
    </w:p>
    <w:p w14:paraId="5B01051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 xml:space="preserve">       architectures) for this union, and GCC will use the alignment of the</w:t>
      </w:r>
    </w:p>
    <w:p w14:paraId="512CE49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880000"/>
          <w:sz w:val="17"/>
          <w:szCs w:val="17"/>
        </w:rPr>
        <w:t xml:space="preserve">       largest datatype within the union, which is 8 bytes on 64-bit</w:t>
      </w:r>
    </w:p>
    <w:p w14:paraId="424B9A7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880000"/>
          <w:sz w:val="17"/>
          <w:szCs w:val="17"/>
        </w:rPr>
        <w:t xml:space="preserve">       architectures.</w:t>
      </w:r>
    </w:p>
    <w:p w14:paraId="697217A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880000"/>
          <w:sz w:val="17"/>
          <w:szCs w:val="17"/>
        </w:rPr>
        <w:t> </w:t>
      </w:r>
    </w:p>
    <w:p w14:paraId="5903547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880000"/>
          <w:sz w:val="17"/>
          <w:szCs w:val="17"/>
        </w:rPr>
        <w:t xml:space="preserve">       So... we'll add padding to force the size to be 56 bytes for both.</w:t>
      </w:r>
    </w:p>
    <w:p w14:paraId="6FCD16E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880000"/>
          <w:sz w:val="17"/>
          <w:szCs w:val="17"/>
        </w:rPr>
        <w:t> </w:t>
      </w:r>
    </w:p>
    <w:p w14:paraId="29F561E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880000"/>
          <w:sz w:val="17"/>
          <w:szCs w:val="17"/>
        </w:rPr>
        <w:t xml:space="preserve">       On architectures where pointers are 16 bytes, this needs rounding up to</w:t>
      </w:r>
    </w:p>
    <w:p w14:paraId="45BACD9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880000"/>
          <w:sz w:val="17"/>
          <w:szCs w:val="17"/>
        </w:rPr>
        <w:t xml:space="preserve">       the next multiple of 16, 64, and on architectures where pointers are</w:t>
      </w:r>
    </w:p>
    <w:p w14:paraId="2A6DE37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880000"/>
          <w:sz w:val="17"/>
          <w:szCs w:val="17"/>
        </w:rPr>
        <w:t xml:space="preserve">       even larger the size of SDL_UserEvent will dominate as being 3 pointers.</w:t>
      </w:r>
    </w:p>
    <w:p w14:paraId="54BB0166"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880000"/>
          <w:sz w:val="17"/>
          <w:szCs w:val="17"/>
        </w:rPr>
        <w:t xml:space="preserve">    */</w:t>
      </w:r>
    </w:p>
    <w:p w14:paraId="25318B5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padding</w:t>
      </w:r>
      <w:r>
        <w:rPr>
          <w:rFonts w:ascii="Consolas" w:hAnsi="Consolas" w:cs="Courier New"/>
          <w:color w:val="666600"/>
          <w:sz w:val="17"/>
          <w:szCs w:val="17"/>
        </w:rPr>
        <w:t>[</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6</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6</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4</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p>
    <w:p w14:paraId="78BC121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666600"/>
          <w:sz w:val="17"/>
          <w:szCs w:val="17"/>
        </w:rPr>
        <w:t>}</w:t>
      </w:r>
      <w:r>
        <w:rPr>
          <w:rFonts w:ascii="Consolas" w:hAnsi="Consolas" w:cs="Courier New"/>
          <w:color w:val="000000"/>
          <w:sz w:val="17"/>
          <w:szCs w:val="17"/>
        </w:rPr>
        <w:t xml:space="preserve"> SDL_Event</w:t>
      </w:r>
      <w:r>
        <w:rPr>
          <w:rFonts w:ascii="Consolas" w:hAnsi="Consolas" w:cs="Courier New"/>
          <w:color w:val="666600"/>
          <w:sz w:val="17"/>
          <w:szCs w:val="17"/>
        </w:rPr>
        <w:t>;</w:t>
      </w:r>
    </w:p>
    <w:p w14:paraId="620E51F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w:t>
      </w:r>
    </w:p>
    <w:p w14:paraId="36A0ACEA" w14:textId="77777777" w:rsidR="008226A6" w:rsidRDefault="008226A6" w:rsidP="008226A6"/>
    <w:p w14:paraId="606F9C37" w14:textId="6980F0EA" w:rsidR="008226A6" w:rsidRPr="008226A6" w:rsidRDefault="008226A6" w:rsidP="008226A6">
      <w:pPr>
        <w:rPr>
          <w:b/>
          <w:bCs/>
        </w:rPr>
      </w:pPr>
      <w:r w:rsidRPr="008226A6">
        <w:rPr>
          <w:b/>
          <w:bCs/>
        </w:rPr>
        <w:t>Using events</w:t>
      </w:r>
      <w:r w:rsidRPr="008226A6">
        <w:rPr>
          <w:b/>
          <w:bCs/>
          <w:noProof/>
        </w:rPr>
        <mc:AlternateContent>
          <mc:Choice Requires="wps">
            <w:drawing>
              <wp:inline distT="0" distB="0" distL="0" distR="0" wp14:anchorId="2D7C8BE6" wp14:editId="18A76957">
                <wp:extent cx="152400" cy="152400"/>
                <wp:effectExtent l="0" t="0" r="0" b="0"/>
                <wp:docPr id="646070241" name="Rectangle 4">
                  <a:hlinkClick xmlns:a="http://schemas.openxmlformats.org/drawingml/2006/main" r:id="rId114"/>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C2FD6E" id="Rectangle 4" o:spid="_x0000_s1026" href="https://wiki.libsdl.org/SDL2/SDL_Event#using-event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34C8CC4A" w14:textId="77777777" w:rsidR="008226A6" w:rsidRPr="008226A6" w:rsidRDefault="008226A6" w:rsidP="008226A6">
      <w:r w:rsidRPr="008226A6">
        <w:t>The </w:t>
      </w:r>
      <w:hyperlink r:id="rId115" w:history="1">
        <w:r w:rsidRPr="008226A6">
          <w:rPr>
            <w:rStyle w:val="Hyperlink"/>
          </w:rPr>
          <w:t>SDL_Event</w:t>
        </w:r>
      </w:hyperlink>
      <w:r w:rsidRPr="008226A6">
        <w:t> structure has two uses:</w:t>
      </w:r>
    </w:p>
    <w:p w14:paraId="1651F25A" w14:textId="77777777" w:rsidR="008226A6" w:rsidRPr="008226A6" w:rsidRDefault="008226A6">
      <w:pPr>
        <w:numPr>
          <w:ilvl w:val="0"/>
          <w:numId w:val="37"/>
        </w:numPr>
      </w:pPr>
      <w:r w:rsidRPr="008226A6">
        <w:t>Reading events from the event queue</w:t>
      </w:r>
    </w:p>
    <w:p w14:paraId="60CB1466" w14:textId="77777777" w:rsidR="008226A6" w:rsidRPr="008226A6" w:rsidRDefault="008226A6">
      <w:pPr>
        <w:numPr>
          <w:ilvl w:val="0"/>
          <w:numId w:val="37"/>
        </w:numPr>
      </w:pPr>
      <w:r w:rsidRPr="008226A6">
        <w:t>Placing events on the event queue</w:t>
      </w:r>
    </w:p>
    <w:p w14:paraId="69DA859D" w14:textId="301204E4" w:rsidR="008226A6" w:rsidRPr="008226A6" w:rsidRDefault="008226A6" w:rsidP="008226A6">
      <w:pPr>
        <w:rPr>
          <w:b/>
          <w:bCs/>
        </w:rPr>
      </w:pPr>
      <w:r w:rsidRPr="008226A6">
        <w:rPr>
          <w:b/>
          <w:bCs/>
        </w:rPr>
        <w:t>Reading events from the event queue</w:t>
      </w:r>
      <w:r w:rsidRPr="008226A6">
        <w:rPr>
          <w:b/>
          <w:bCs/>
          <w:noProof/>
        </w:rPr>
        <mc:AlternateContent>
          <mc:Choice Requires="wps">
            <w:drawing>
              <wp:inline distT="0" distB="0" distL="0" distR="0" wp14:anchorId="1E0FD51E" wp14:editId="41CEA80E">
                <wp:extent cx="152400" cy="152400"/>
                <wp:effectExtent l="0" t="0" r="0" b="0"/>
                <wp:docPr id="1130973238" name="Rectangle 3">
                  <a:hlinkClick xmlns:a="http://schemas.openxmlformats.org/drawingml/2006/main" r:id="rId116"/>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0A6325" id="Rectangle 3" o:spid="_x0000_s1026" href="https://wiki.libsdl.org/SDL2/SDL_Event#reading-events-from-the-event-que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F44BBD6" w14:textId="566020BD" w:rsidR="008226A6" w:rsidRPr="008226A6" w:rsidRDefault="008226A6" w:rsidP="008226A6">
      <w:r w:rsidRPr="008226A6">
        <w:t>Reading events from the event queue is done with either </w:t>
      </w:r>
      <w:hyperlink r:id="rId117" w:history="1">
        <w:r w:rsidRPr="008226A6">
          <w:rPr>
            <w:rStyle w:val="Hyperlink"/>
          </w:rPr>
          <w:t>SDL_PollEvent</w:t>
        </w:r>
      </w:hyperlink>
      <w:r w:rsidRPr="008226A6">
        <w:t> or </w:t>
      </w:r>
      <w:hyperlink r:id="rId118" w:history="1">
        <w:r w:rsidRPr="008226A6">
          <w:rPr>
            <w:rStyle w:val="Hyperlink"/>
          </w:rPr>
          <w:t>SDL_PeepEvents</w:t>
        </w:r>
      </w:hyperlink>
      <w:r w:rsidRPr="008226A6">
        <w:t xml:space="preserve">. </w:t>
      </w:r>
    </w:p>
    <w:p w14:paraId="319D16EC" w14:textId="77777777" w:rsidR="008226A6" w:rsidRDefault="008226A6" w:rsidP="008226A6"/>
    <w:p w14:paraId="70DF8DAD" w14:textId="7410E7DA" w:rsidR="008226A6" w:rsidRDefault="008226A6" w:rsidP="008226A6">
      <w:pPr>
        <w:pStyle w:val="Heading3"/>
      </w:pPr>
      <w:r>
        <w:t>SDL_PollEvent</w:t>
      </w:r>
    </w:p>
    <w:p w14:paraId="14167096" w14:textId="13C0DCFE" w:rsidR="008226A6" w:rsidRDefault="008226A6" w:rsidP="008226A6">
      <w:r w:rsidRPr="008226A6">
        <w:t>Poll for currently pending events.</w:t>
      </w:r>
    </w:p>
    <w:p w14:paraId="054DBD31" w14:textId="47AC80C9" w:rsidR="008226A6" w:rsidRPr="008226A6" w:rsidRDefault="008226A6" w:rsidP="008226A6">
      <w:pPr>
        <w:rPr>
          <w:b/>
          <w:bCs/>
        </w:rPr>
      </w:pPr>
      <w:r w:rsidRPr="008226A6">
        <w:rPr>
          <w:b/>
          <w:bCs/>
        </w:rPr>
        <w:t>Syntax:</w:t>
      </w:r>
    </w:p>
    <w:p w14:paraId="668D33EA" w14:textId="71B4ED8F"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4814817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PollEvent</w:t>
      </w:r>
      <w:r>
        <w:rPr>
          <w:rFonts w:ascii="Consolas" w:hAnsi="Consolas" w:cs="Courier New"/>
          <w:color w:val="666600"/>
          <w:sz w:val="17"/>
          <w:szCs w:val="17"/>
        </w:rPr>
        <w:t>(</w:t>
      </w:r>
      <w:r>
        <w:rPr>
          <w:rFonts w:ascii="Consolas" w:hAnsi="Consolas" w:cs="Courier New"/>
          <w:color w:val="000000"/>
          <w:sz w:val="17"/>
          <w:szCs w:val="17"/>
        </w:rPr>
        <w:t xml:space="preserve">SDL_Eve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79233D44" w14:textId="77777777" w:rsidR="008226A6" w:rsidRDefault="008226A6" w:rsidP="008226A6"/>
    <w:p w14:paraId="3EC54ACD" w14:textId="1B746CF0" w:rsidR="008226A6" w:rsidRPr="008226A6" w:rsidRDefault="008226A6" w:rsidP="008226A6">
      <w:pPr>
        <w:rPr>
          <w:b/>
          <w:bCs/>
        </w:rPr>
      </w:pPr>
      <w:r w:rsidRPr="008226A6">
        <w:rPr>
          <w:b/>
          <w:bCs/>
        </w:rPr>
        <w:t>Function Parameters</w:t>
      </w:r>
      <w:r w:rsidRPr="008226A6">
        <w:rPr>
          <w:b/>
          <w:bCs/>
          <w:noProof/>
        </w:rPr>
        <mc:AlternateContent>
          <mc:Choice Requires="wps">
            <w:drawing>
              <wp:inline distT="0" distB="0" distL="0" distR="0" wp14:anchorId="5E4601F0" wp14:editId="7AAB5F50">
                <wp:extent cx="152400" cy="152400"/>
                <wp:effectExtent l="0" t="0" r="0" b="0"/>
                <wp:docPr id="793657784" name="Rectangle 6">
                  <a:hlinkClick xmlns:a="http://schemas.openxmlformats.org/drawingml/2006/main" r:id="rId119"/>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50F05C" id="Rectangle 6" o:spid="_x0000_s1026" href="https://wiki.libsdl.org/SDL2/SDL_PollEvent#function-parameter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19D8E880" w14:textId="2C010E55" w:rsidR="008226A6" w:rsidRDefault="008226A6" w:rsidP="008226A6">
      <w:r w:rsidRPr="008226A6">
        <w:rPr>
          <w:noProof/>
        </w:rPr>
        <w:drawing>
          <wp:inline distT="0" distB="0" distL="0" distR="0" wp14:anchorId="3F8F95DD" wp14:editId="16E2BD2F">
            <wp:extent cx="5943600" cy="455295"/>
            <wp:effectExtent l="0" t="0" r="0" b="1905"/>
            <wp:docPr id="2090603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603107" name=""/>
                    <pic:cNvPicPr/>
                  </pic:nvPicPr>
                  <pic:blipFill>
                    <a:blip r:embed="rId120"/>
                    <a:stretch>
                      <a:fillRect/>
                    </a:stretch>
                  </pic:blipFill>
                  <pic:spPr>
                    <a:xfrm>
                      <a:off x="0" y="0"/>
                      <a:ext cx="5943600" cy="455295"/>
                    </a:xfrm>
                    <a:prstGeom prst="rect">
                      <a:avLst/>
                    </a:prstGeom>
                  </pic:spPr>
                </pic:pic>
              </a:graphicData>
            </a:graphic>
          </wp:inline>
        </w:drawing>
      </w:r>
    </w:p>
    <w:p w14:paraId="57234982" w14:textId="6E40B95A" w:rsidR="008226A6" w:rsidRPr="008226A6" w:rsidRDefault="008226A6" w:rsidP="008226A6">
      <w:r w:rsidRPr="008226A6">
        <w:t>The </w:t>
      </w:r>
      <w:hyperlink r:id="rId121" w:history="1">
        <w:r w:rsidRPr="008226A6">
          <w:rPr>
            <w:rStyle w:val="Hyperlink"/>
          </w:rPr>
          <w:t>SDL_PollEvent</w:t>
        </w:r>
      </w:hyperlink>
      <w:r w:rsidRPr="008226A6">
        <w:t> function takes a pointer to an </w:t>
      </w:r>
      <w:hyperlink r:id="rId122" w:history="1">
        <w:r w:rsidRPr="008226A6">
          <w:rPr>
            <w:rStyle w:val="Hyperlink"/>
          </w:rPr>
          <w:t>SDL_Event</w:t>
        </w:r>
      </w:hyperlink>
      <w:r w:rsidRPr="008226A6">
        <w:t> structure that is to be filled with event information. We know that if </w:t>
      </w:r>
      <w:hyperlink r:id="rId123" w:history="1">
        <w:r w:rsidRPr="008226A6">
          <w:rPr>
            <w:rStyle w:val="Hyperlink"/>
          </w:rPr>
          <w:t>SDL_PollEvent</w:t>
        </w:r>
      </w:hyperlink>
      <w:r w:rsidRPr="008226A6">
        <w:t xml:space="preserve"> removes an event from the queue then the event information will be placed in our </w:t>
      </w:r>
      <w:r w:rsidRPr="008226A6">
        <w:rPr>
          <w:rFonts w:ascii="Consolas" w:hAnsi="Consolas"/>
        </w:rPr>
        <w:t>event</w:t>
      </w:r>
      <w:r w:rsidRPr="008226A6">
        <w:t xml:space="preserve"> structure, but we also know that the type of </w:t>
      </w:r>
      <w:r w:rsidRPr="008226A6">
        <w:lastRenderedPageBreak/>
        <w:t>event will be placed in the </w:t>
      </w:r>
      <w:r w:rsidRPr="008226A6">
        <w:rPr>
          <w:b/>
          <w:bCs/>
        </w:rPr>
        <w:t>type</w:t>
      </w:r>
      <w:r w:rsidRPr="008226A6">
        <w:t xml:space="preserve"> member of </w:t>
      </w:r>
      <w:r w:rsidRPr="008226A6">
        <w:rPr>
          <w:rFonts w:ascii="Consolas" w:hAnsi="Consolas"/>
        </w:rPr>
        <w:t>event</w:t>
      </w:r>
      <w:r w:rsidRPr="008226A6">
        <w:t>. So to handle each event type separately we use a switch statement.</w:t>
      </w:r>
    </w:p>
    <w:p w14:paraId="0FFA794A" w14:textId="7E699FE9" w:rsidR="00B8563E"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6183394"/>
        <w:rPr>
          <w:rFonts w:ascii="Consolas" w:hAnsi="Consolas" w:cs="Courier New"/>
          <w:sz w:val="17"/>
          <w:szCs w:val="17"/>
        </w:rPr>
      </w:pPr>
      <w:r w:rsidRPr="008226A6">
        <w:t xml:space="preserve">  </w:t>
      </w:r>
      <w:r w:rsidR="00B8563E">
        <w:rPr>
          <w:rFonts w:ascii="Consolas" w:hAnsi="Consolas" w:cs="Courier New"/>
          <w:sz w:val="17"/>
          <w:szCs w:val="17"/>
        </w:rPr>
        <w:t xml:space="preserve">1. </w:t>
      </w:r>
      <w:r w:rsidR="00B8563E">
        <w:rPr>
          <w:rFonts w:ascii="Consolas" w:hAnsi="Consolas" w:cs="Courier New"/>
          <w:color w:val="000088"/>
          <w:sz w:val="17"/>
          <w:szCs w:val="17"/>
        </w:rPr>
        <w:t>switch</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88"/>
          <w:sz w:val="17"/>
          <w:szCs w:val="17"/>
        </w:rPr>
        <w:t>event</w:t>
      </w:r>
      <w:r w:rsidR="00B8563E">
        <w:rPr>
          <w:rFonts w:ascii="Consolas" w:hAnsi="Consolas" w:cs="Courier New"/>
          <w:color w:val="666600"/>
          <w:sz w:val="17"/>
          <w:szCs w:val="17"/>
        </w:rPr>
        <w:t>.</w:t>
      </w:r>
      <w:r w:rsidR="00B8563E">
        <w:rPr>
          <w:rFonts w:ascii="Consolas" w:hAnsi="Consolas" w:cs="Courier New"/>
          <w:color w:val="000000"/>
          <w:sz w:val="17"/>
          <w:szCs w:val="17"/>
        </w:rPr>
        <w:t>type</w:t>
      </w:r>
      <w:r w:rsidR="00B8563E">
        <w:rPr>
          <w:rFonts w:ascii="Consolas" w:hAnsi="Consolas" w:cs="Courier New"/>
          <w:color w:val="666600"/>
          <w:sz w:val="17"/>
          <w:szCs w:val="17"/>
        </w:rPr>
        <w:t>)</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00"/>
          <w:sz w:val="17"/>
          <w:szCs w:val="17"/>
        </w:rPr>
        <w:t> </w:t>
      </w:r>
    </w:p>
    <w:p w14:paraId="7FC7F423" w14:textId="170BC954" w:rsidR="008226A6" w:rsidRPr="008226A6" w:rsidRDefault="008226A6" w:rsidP="008226A6"/>
    <w:p w14:paraId="34EDE2D8" w14:textId="35289D97" w:rsidR="008226A6" w:rsidRPr="008226A6" w:rsidRDefault="008226A6" w:rsidP="008226A6">
      <w:r w:rsidRPr="008226A6">
        <w:t xml:space="preserve">We need to know what kind of events we're looking for and the event types of those events. </w:t>
      </w:r>
    </w:p>
    <w:p w14:paraId="0AD34ACC" w14:textId="70B50B53" w:rsidR="00B8563E" w:rsidRPr="00B8563E" w:rsidRDefault="00B8563E" w:rsidP="00B8563E">
      <w:r>
        <w:t xml:space="preserve">The </w:t>
      </w:r>
      <w:r w:rsidRPr="00B8563E">
        <w:rPr>
          <w:rFonts w:ascii="Consolas" w:hAnsi="Consolas"/>
        </w:rPr>
        <w:t>SDL_Event.type</w:t>
      </w:r>
      <w:r w:rsidRPr="00B8563E">
        <w:t xml:space="preserve"> field represents the type of event in SDL's event system. Here are some of the possible values:</w:t>
      </w:r>
    </w:p>
    <w:p w14:paraId="536DBBED" w14:textId="77777777" w:rsidR="00106AFE" w:rsidRPr="00106AFE" w:rsidRDefault="00106AFE" w:rsidP="00106AFE">
      <w:pPr>
        <w:rPr>
          <w:b/>
          <w:bCs/>
        </w:rPr>
      </w:pPr>
      <w:r w:rsidRPr="00106AFE">
        <w:rPr>
          <w:b/>
          <w:bCs/>
        </w:rPr>
        <w:t>Application Events</w:t>
      </w:r>
    </w:p>
    <w:p w14:paraId="33CF5062" w14:textId="77777777" w:rsidR="00106AFE" w:rsidRPr="00106AFE" w:rsidRDefault="00106AFE">
      <w:pPr>
        <w:numPr>
          <w:ilvl w:val="0"/>
          <w:numId w:val="38"/>
        </w:numPr>
      </w:pPr>
      <w:r w:rsidRPr="00106AFE">
        <w:rPr>
          <w:b/>
          <w:bCs/>
        </w:rPr>
        <w:t>SDL_QUIT</w:t>
      </w:r>
      <w:r w:rsidRPr="00106AFE">
        <w:t>: Indicates a user-requested quit (e.g., closing the window).</w:t>
      </w:r>
    </w:p>
    <w:p w14:paraId="334B9EE9" w14:textId="77777777" w:rsidR="00106AFE" w:rsidRPr="00106AFE" w:rsidRDefault="00106AFE">
      <w:pPr>
        <w:numPr>
          <w:ilvl w:val="0"/>
          <w:numId w:val="38"/>
        </w:numPr>
      </w:pPr>
      <w:r w:rsidRPr="00106AFE">
        <w:rPr>
          <w:b/>
          <w:bCs/>
        </w:rPr>
        <w:t>SDL_APP_TERMINATING</w:t>
      </w:r>
      <w:r w:rsidRPr="00106AFE">
        <w:t>: The application is being terminated by the operating system.</w:t>
      </w:r>
    </w:p>
    <w:p w14:paraId="771C2C47" w14:textId="77777777" w:rsidR="00106AFE" w:rsidRPr="00106AFE" w:rsidRDefault="00106AFE">
      <w:pPr>
        <w:numPr>
          <w:ilvl w:val="0"/>
          <w:numId w:val="38"/>
        </w:numPr>
      </w:pPr>
      <w:r w:rsidRPr="00106AFE">
        <w:rPr>
          <w:b/>
          <w:bCs/>
        </w:rPr>
        <w:t>SDL_APP_LOWMEMORY</w:t>
      </w:r>
      <w:r w:rsidRPr="00106AFE">
        <w:t>: The application is low on memory.</w:t>
      </w:r>
    </w:p>
    <w:p w14:paraId="0EDBA59E" w14:textId="77777777" w:rsidR="00106AFE" w:rsidRPr="00106AFE" w:rsidRDefault="00106AFE">
      <w:pPr>
        <w:numPr>
          <w:ilvl w:val="0"/>
          <w:numId w:val="38"/>
        </w:numPr>
      </w:pPr>
      <w:r w:rsidRPr="00106AFE">
        <w:rPr>
          <w:b/>
          <w:bCs/>
        </w:rPr>
        <w:t>SDL_APP_WILLENTERBACKGROUND</w:t>
      </w:r>
      <w:r w:rsidRPr="00106AFE">
        <w:t>: The application is about to enter the background.</w:t>
      </w:r>
    </w:p>
    <w:p w14:paraId="1B6D61C3" w14:textId="77777777" w:rsidR="00106AFE" w:rsidRPr="00106AFE" w:rsidRDefault="00106AFE">
      <w:pPr>
        <w:numPr>
          <w:ilvl w:val="0"/>
          <w:numId w:val="38"/>
        </w:numPr>
      </w:pPr>
      <w:r w:rsidRPr="00106AFE">
        <w:rPr>
          <w:b/>
          <w:bCs/>
        </w:rPr>
        <w:t>SDL_APP_DIDENTERBACKGROUND</w:t>
      </w:r>
      <w:r w:rsidRPr="00106AFE">
        <w:t>: The application has entered the background.</w:t>
      </w:r>
    </w:p>
    <w:p w14:paraId="4E4C34A1" w14:textId="77777777" w:rsidR="00106AFE" w:rsidRPr="00106AFE" w:rsidRDefault="00106AFE">
      <w:pPr>
        <w:numPr>
          <w:ilvl w:val="0"/>
          <w:numId w:val="38"/>
        </w:numPr>
      </w:pPr>
      <w:r w:rsidRPr="00106AFE">
        <w:rPr>
          <w:b/>
          <w:bCs/>
        </w:rPr>
        <w:t>SDL_APP_WILLENTERFOREGROUND</w:t>
      </w:r>
      <w:r w:rsidRPr="00106AFE">
        <w:t>: The application is about to enter the foreground.</w:t>
      </w:r>
    </w:p>
    <w:p w14:paraId="5C8BE691" w14:textId="77777777" w:rsidR="00106AFE" w:rsidRPr="00106AFE" w:rsidRDefault="00106AFE">
      <w:pPr>
        <w:numPr>
          <w:ilvl w:val="0"/>
          <w:numId w:val="38"/>
        </w:numPr>
      </w:pPr>
      <w:r w:rsidRPr="00106AFE">
        <w:rPr>
          <w:b/>
          <w:bCs/>
        </w:rPr>
        <w:t>SDL_APP_DIDENTERFOREGROUND</w:t>
      </w:r>
      <w:r w:rsidRPr="00106AFE">
        <w:t>: The application has entered the foreground.</w:t>
      </w:r>
    </w:p>
    <w:p w14:paraId="7E193FF5" w14:textId="77777777" w:rsidR="00106AFE" w:rsidRPr="00106AFE" w:rsidRDefault="00106AFE" w:rsidP="00106AFE">
      <w:pPr>
        <w:rPr>
          <w:b/>
          <w:bCs/>
        </w:rPr>
      </w:pPr>
      <w:r w:rsidRPr="00106AFE">
        <w:rPr>
          <w:b/>
          <w:bCs/>
        </w:rPr>
        <w:t>Window Events</w:t>
      </w:r>
    </w:p>
    <w:p w14:paraId="29B7A0CD" w14:textId="77777777" w:rsidR="00106AFE" w:rsidRPr="00106AFE" w:rsidRDefault="00106AFE">
      <w:pPr>
        <w:numPr>
          <w:ilvl w:val="0"/>
          <w:numId w:val="39"/>
        </w:numPr>
      </w:pPr>
      <w:r w:rsidRPr="00106AFE">
        <w:rPr>
          <w:b/>
          <w:bCs/>
        </w:rPr>
        <w:t>SDL_WINDOWEVENT</w:t>
      </w:r>
      <w:r w:rsidRPr="00106AFE">
        <w:t>: Represents various window-related events (e.g., resizing, moving, focus changes).</w:t>
      </w:r>
    </w:p>
    <w:p w14:paraId="04A0A9A0" w14:textId="77777777" w:rsidR="00106AFE" w:rsidRPr="00106AFE" w:rsidRDefault="00106AFE">
      <w:pPr>
        <w:numPr>
          <w:ilvl w:val="0"/>
          <w:numId w:val="39"/>
        </w:numPr>
      </w:pPr>
      <w:r w:rsidRPr="00106AFE">
        <w:rPr>
          <w:b/>
          <w:bCs/>
        </w:rPr>
        <w:t>SDL_SYSWMEVENT</w:t>
      </w:r>
      <w:r w:rsidRPr="00106AFE">
        <w:t>: System-specific window events.</w:t>
      </w:r>
    </w:p>
    <w:p w14:paraId="229807BD" w14:textId="77777777" w:rsidR="00106AFE" w:rsidRPr="00106AFE" w:rsidRDefault="00106AFE" w:rsidP="00106AFE">
      <w:pPr>
        <w:rPr>
          <w:b/>
          <w:bCs/>
        </w:rPr>
      </w:pPr>
      <w:r w:rsidRPr="00106AFE">
        <w:rPr>
          <w:b/>
          <w:bCs/>
        </w:rPr>
        <w:t>Keyboard Events</w:t>
      </w:r>
    </w:p>
    <w:p w14:paraId="3D6DA25F" w14:textId="77777777" w:rsidR="00106AFE" w:rsidRPr="00106AFE" w:rsidRDefault="00106AFE">
      <w:pPr>
        <w:numPr>
          <w:ilvl w:val="0"/>
          <w:numId w:val="40"/>
        </w:numPr>
      </w:pPr>
      <w:r w:rsidRPr="00106AFE">
        <w:rPr>
          <w:b/>
          <w:bCs/>
        </w:rPr>
        <w:t>SDL_KEYDOWN</w:t>
      </w:r>
      <w:r w:rsidRPr="00106AFE">
        <w:t>: A key was pressed.</w:t>
      </w:r>
    </w:p>
    <w:p w14:paraId="31FADFA5" w14:textId="77777777" w:rsidR="00106AFE" w:rsidRPr="00106AFE" w:rsidRDefault="00106AFE">
      <w:pPr>
        <w:numPr>
          <w:ilvl w:val="0"/>
          <w:numId w:val="40"/>
        </w:numPr>
      </w:pPr>
      <w:r w:rsidRPr="00106AFE">
        <w:rPr>
          <w:b/>
          <w:bCs/>
        </w:rPr>
        <w:t>SDL_KEYUP</w:t>
      </w:r>
      <w:r w:rsidRPr="00106AFE">
        <w:t>: A key was released.</w:t>
      </w:r>
    </w:p>
    <w:p w14:paraId="00627B36" w14:textId="77777777" w:rsidR="00106AFE" w:rsidRPr="00106AFE" w:rsidRDefault="00106AFE">
      <w:pPr>
        <w:numPr>
          <w:ilvl w:val="0"/>
          <w:numId w:val="40"/>
        </w:numPr>
      </w:pPr>
      <w:r w:rsidRPr="00106AFE">
        <w:rPr>
          <w:b/>
          <w:bCs/>
        </w:rPr>
        <w:t>SDL_TEXTEDITING</w:t>
      </w:r>
      <w:r w:rsidRPr="00106AFE">
        <w:t>: Text editing (composition).</w:t>
      </w:r>
    </w:p>
    <w:p w14:paraId="5D1D77EB" w14:textId="77777777" w:rsidR="00106AFE" w:rsidRPr="00106AFE" w:rsidRDefault="00106AFE">
      <w:pPr>
        <w:numPr>
          <w:ilvl w:val="0"/>
          <w:numId w:val="40"/>
        </w:numPr>
      </w:pPr>
      <w:r w:rsidRPr="00106AFE">
        <w:rPr>
          <w:b/>
          <w:bCs/>
        </w:rPr>
        <w:t>SDL_TEXTINPUT</w:t>
      </w:r>
      <w:r w:rsidRPr="00106AFE">
        <w:t>: Text input.</w:t>
      </w:r>
    </w:p>
    <w:p w14:paraId="4E8E6024" w14:textId="77777777" w:rsidR="00106AFE" w:rsidRPr="00106AFE" w:rsidRDefault="00106AFE" w:rsidP="00106AFE">
      <w:pPr>
        <w:rPr>
          <w:b/>
          <w:bCs/>
        </w:rPr>
      </w:pPr>
      <w:r w:rsidRPr="00106AFE">
        <w:rPr>
          <w:b/>
          <w:bCs/>
        </w:rPr>
        <w:t>Mouse Events</w:t>
      </w:r>
    </w:p>
    <w:p w14:paraId="470B3146" w14:textId="77777777" w:rsidR="00106AFE" w:rsidRPr="00106AFE" w:rsidRDefault="00106AFE">
      <w:pPr>
        <w:numPr>
          <w:ilvl w:val="0"/>
          <w:numId w:val="41"/>
        </w:numPr>
      </w:pPr>
      <w:r w:rsidRPr="00106AFE">
        <w:rPr>
          <w:b/>
          <w:bCs/>
        </w:rPr>
        <w:t>SDL_MOUSEMOTION</w:t>
      </w:r>
      <w:r w:rsidRPr="00106AFE">
        <w:t>: The mouse moved.</w:t>
      </w:r>
    </w:p>
    <w:p w14:paraId="136E2F5C" w14:textId="77777777" w:rsidR="00106AFE" w:rsidRPr="00106AFE" w:rsidRDefault="00106AFE">
      <w:pPr>
        <w:numPr>
          <w:ilvl w:val="0"/>
          <w:numId w:val="41"/>
        </w:numPr>
      </w:pPr>
      <w:r w:rsidRPr="00106AFE">
        <w:rPr>
          <w:b/>
          <w:bCs/>
        </w:rPr>
        <w:t>SDL_MOUSEBUTTONDOWN</w:t>
      </w:r>
      <w:r w:rsidRPr="00106AFE">
        <w:t>: A mouse button was pressed.</w:t>
      </w:r>
    </w:p>
    <w:p w14:paraId="051BA99A" w14:textId="77777777" w:rsidR="00106AFE" w:rsidRPr="00106AFE" w:rsidRDefault="00106AFE">
      <w:pPr>
        <w:numPr>
          <w:ilvl w:val="0"/>
          <w:numId w:val="41"/>
        </w:numPr>
      </w:pPr>
      <w:r w:rsidRPr="00106AFE">
        <w:rPr>
          <w:b/>
          <w:bCs/>
        </w:rPr>
        <w:lastRenderedPageBreak/>
        <w:t>SDL_MOUSEBUTTONUP</w:t>
      </w:r>
      <w:r w:rsidRPr="00106AFE">
        <w:t>: A mouse button was released.</w:t>
      </w:r>
    </w:p>
    <w:p w14:paraId="11462FDF" w14:textId="77777777" w:rsidR="00106AFE" w:rsidRPr="00106AFE" w:rsidRDefault="00106AFE">
      <w:pPr>
        <w:numPr>
          <w:ilvl w:val="0"/>
          <w:numId w:val="41"/>
        </w:numPr>
      </w:pPr>
      <w:r w:rsidRPr="00106AFE">
        <w:rPr>
          <w:b/>
          <w:bCs/>
        </w:rPr>
        <w:t>SDL_MOUSEWHEEL</w:t>
      </w:r>
      <w:r w:rsidRPr="00106AFE">
        <w:t>: Mouse wheel motion.</w:t>
      </w:r>
    </w:p>
    <w:p w14:paraId="4CA736F5" w14:textId="77777777" w:rsidR="00106AFE" w:rsidRPr="00106AFE" w:rsidRDefault="00106AFE" w:rsidP="00106AFE">
      <w:pPr>
        <w:rPr>
          <w:b/>
          <w:bCs/>
        </w:rPr>
      </w:pPr>
      <w:r w:rsidRPr="00106AFE">
        <w:rPr>
          <w:b/>
          <w:bCs/>
        </w:rPr>
        <w:t>Joystick Events</w:t>
      </w:r>
    </w:p>
    <w:p w14:paraId="45F430A4" w14:textId="77777777" w:rsidR="00106AFE" w:rsidRPr="00106AFE" w:rsidRDefault="00106AFE">
      <w:pPr>
        <w:numPr>
          <w:ilvl w:val="0"/>
          <w:numId w:val="42"/>
        </w:numPr>
      </w:pPr>
      <w:r w:rsidRPr="00106AFE">
        <w:rPr>
          <w:b/>
          <w:bCs/>
        </w:rPr>
        <w:t>SDL_JOYAXISMOTION</w:t>
      </w:r>
      <w:r w:rsidRPr="00106AFE">
        <w:t>: Joystick axis motion.</w:t>
      </w:r>
    </w:p>
    <w:p w14:paraId="43FAE309" w14:textId="77777777" w:rsidR="00106AFE" w:rsidRPr="00106AFE" w:rsidRDefault="00106AFE">
      <w:pPr>
        <w:numPr>
          <w:ilvl w:val="0"/>
          <w:numId w:val="42"/>
        </w:numPr>
      </w:pPr>
      <w:r w:rsidRPr="00106AFE">
        <w:rPr>
          <w:b/>
          <w:bCs/>
        </w:rPr>
        <w:t>SDL_JOYBALLMOTION</w:t>
      </w:r>
      <w:r w:rsidRPr="00106AFE">
        <w:t>: Joystick trackball motion.</w:t>
      </w:r>
    </w:p>
    <w:p w14:paraId="0AE4B9D9" w14:textId="77777777" w:rsidR="00106AFE" w:rsidRPr="00106AFE" w:rsidRDefault="00106AFE">
      <w:pPr>
        <w:numPr>
          <w:ilvl w:val="0"/>
          <w:numId w:val="42"/>
        </w:numPr>
      </w:pPr>
      <w:r w:rsidRPr="00106AFE">
        <w:rPr>
          <w:b/>
          <w:bCs/>
        </w:rPr>
        <w:t>SDL_JOYHATMOTION</w:t>
      </w:r>
      <w:r w:rsidRPr="00106AFE">
        <w:t>: Joystick hat position change.</w:t>
      </w:r>
    </w:p>
    <w:p w14:paraId="03BA6AB0" w14:textId="77777777" w:rsidR="00106AFE" w:rsidRPr="00106AFE" w:rsidRDefault="00106AFE">
      <w:pPr>
        <w:numPr>
          <w:ilvl w:val="0"/>
          <w:numId w:val="42"/>
        </w:numPr>
      </w:pPr>
      <w:r w:rsidRPr="00106AFE">
        <w:rPr>
          <w:b/>
          <w:bCs/>
        </w:rPr>
        <w:t>SDL_JOYBUTTONDOWN</w:t>
      </w:r>
      <w:r w:rsidRPr="00106AFE">
        <w:t>: Joystick button pressed.</w:t>
      </w:r>
    </w:p>
    <w:p w14:paraId="219BA5E6" w14:textId="77777777" w:rsidR="00106AFE" w:rsidRPr="00106AFE" w:rsidRDefault="00106AFE">
      <w:pPr>
        <w:numPr>
          <w:ilvl w:val="0"/>
          <w:numId w:val="42"/>
        </w:numPr>
      </w:pPr>
      <w:r w:rsidRPr="00106AFE">
        <w:rPr>
          <w:b/>
          <w:bCs/>
        </w:rPr>
        <w:t>SDL_JOYBUTTONUP</w:t>
      </w:r>
      <w:r w:rsidRPr="00106AFE">
        <w:t>: Joystick button released.</w:t>
      </w:r>
    </w:p>
    <w:p w14:paraId="6B3838BA" w14:textId="77777777" w:rsidR="00106AFE" w:rsidRPr="00106AFE" w:rsidRDefault="00106AFE">
      <w:pPr>
        <w:numPr>
          <w:ilvl w:val="0"/>
          <w:numId w:val="42"/>
        </w:numPr>
      </w:pPr>
      <w:r w:rsidRPr="00106AFE">
        <w:rPr>
          <w:b/>
          <w:bCs/>
        </w:rPr>
        <w:t>SDL_JOYDEVICEADDED</w:t>
      </w:r>
      <w:r w:rsidRPr="00106AFE">
        <w:t>: A joystick was connected.</w:t>
      </w:r>
    </w:p>
    <w:p w14:paraId="66E51F0B" w14:textId="77777777" w:rsidR="00106AFE" w:rsidRPr="00106AFE" w:rsidRDefault="00106AFE">
      <w:pPr>
        <w:numPr>
          <w:ilvl w:val="0"/>
          <w:numId w:val="42"/>
        </w:numPr>
      </w:pPr>
      <w:r w:rsidRPr="00106AFE">
        <w:rPr>
          <w:b/>
          <w:bCs/>
        </w:rPr>
        <w:t>SDL_JOYDEVICEREMOVED</w:t>
      </w:r>
      <w:r w:rsidRPr="00106AFE">
        <w:t>: A joystick was disconnected.</w:t>
      </w:r>
    </w:p>
    <w:p w14:paraId="7EE4E35A" w14:textId="77777777" w:rsidR="00106AFE" w:rsidRPr="00106AFE" w:rsidRDefault="00106AFE" w:rsidP="00106AFE">
      <w:pPr>
        <w:rPr>
          <w:b/>
          <w:bCs/>
        </w:rPr>
      </w:pPr>
      <w:r w:rsidRPr="00106AFE">
        <w:rPr>
          <w:b/>
          <w:bCs/>
        </w:rPr>
        <w:t>Controller Events</w:t>
      </w:r>
    </w:p>
    <w:p w14:paraId="2DF2E54A" w14:textId="77777777" w:rsidR="00106AFE" w:rsidRPr="00106AFE" w:rsidRDefault="00106AFE">
      <w:pPr>
        <w:numPr>
          <w:ilvl w:val="0"/>
          <w:numId w:val="43"/>
        </w:numPr>
      </w:pPr>
      <w:r w:rsidRPr="00106AFE">
        <w:rPr>
          <w:b/>
          <w:bCs/>
        </w:rPr>
        <w:t>SDL_CONTROLLERAXISMOTION</w:t>
      </w:r>
      <w:r w:rsidRPr="00106AFE">
        <w:t>: Game controller axis motion.</w:t>
      </w:r>
    </w:p>
    <w:p w14:paraId="5A530972" w14:textId="77777777" w:rsidR="00106AFE" w:rsidRPr="00106AFE" w:rsidRDefault="00106AFE">
      <w:pPr>
        <w:numPr>
          <w:ilvl w:val="0"/>
          <w:numId w:val="43"/>
        </w:numPr>
      </w:pPr>
      <w:r w:rsidRPr="00106AFE">
        <w:rPr>
          <w:b/>
          <w:bCs/>
        </w:rPr>
        <w:t>SDL_CONTROLLERBUTTONDOWN</w:t>
      </w:r>
      <w:r w:rsidRPr="00106AFE">
        <w:t>: Game controller button pressed.</w:t>
      </w:r>
    </w:p>
    <w:p w14:paraId="3E9E31C8" w14:textId="77777777" w:rsidR="00106AFE" w:rsidRPr="00106AFE" w:rsidRDefault="00106AFE">
      <w:pPr>
        <w:numPr>
          <w:ilvl w:val="0"/>
          <w:numId w:val="43"/>
        </w:numPr>
      </w:pPr>
      <w:r w:rsidRPr="00106AFE">
        <w:rPr>
          <w:b/>
          <w:bCs/>
        </w:rPr>
        <w:t>SDL_CONTROLLERBUTTONUP</w:t>
      </w:r>
      <w:r w:rsidRPr="00106AFE">
        <w:t>: Game controller button released.</w:t>
      </w:r>
    </w:p>
    <w:p w14:paraId="55E8978D" w14:textId="77777777" w:rsidR="00106AFE" w:rsidRPr="00106AFE" w:rsidRDefault="00106AFE">
      <w:pPr>
        <w:numPr>
          <w:ilvl w:val="0"/>
          <w:numId w:val="43"/>
        </w:numPr>
      </w:pPr>
      <w:r w:rsidRPr="00106AFE">
        <w:rPr>
          <w:b/>
          <w:bCs/>
        </w:rPr>
        <w:t>SDL_CONTROLLERDEVICEADDED</w:t>
      </w:r>
      <w:r w:rsidRPr="00106AFE">
        <w:t>: A game controller was connected.</w:t>
      </w:r>
    </w:p>
    <w:p w14:paraId="570AEA84" w14:textId="77777777" w:rsidR="00106AFE" w:rsidRPr="00106AFE" w:rsidRDefault="00106AFE">
      <w:pPr>
        <w:numPr>
          <w:ilvl w:val="0"/>
          <w:numId w:val="43"/>
        </w:numPr>
      </w:pPr>
      <w:r w:rsidRPr="00106AFE">
        <w:rPr>
          <w:b/>
          <w:bCs/>
        </w:rPr>
        <w:t>SDL_CONTROLLERDEVICEREMOVED</w:t>
      </w:r>
      <w:r w:rsidRPr="00106AFE">
        <w:t>: A game controller was disconnected.</w:t>
      </w:r>
    </w:p>
    <w:p w14:paraId="58D3B22D" w14:textId="77777777" w:rsidR="00106AFE" w:rsidRPr="00106AFE" w:rsidRDefault="00106AFE" w:rsidP="00106AFE">
      <w:pPr>
        <w:rPr>
          <w:b/>
          <w:bCs/>
        </w:rPr>
      </w:pPr>
      <w:r w:rsidRPr="00106AFE">
        <w:rPr>
          <w:b/>
          <w:bCs/>
        </w:rPr>
        <w:t>Other Events</w:t>
      </w:r>
    </w:p>
    <w:p w14:paraId="4C675B96" w14:textId="77777777" w:rsidR="00106AFE" w:rsidRPr="00106AFE" w:rsidRDefault="00106AFE">
      <w:pPr>
        <w:numPr>
          <w:ilvl w:val="0"/>
          <w:numId w:val="44"/>
        </w:numPr>
      </w:pPr>
      <w:r w:rsidRPr="00106AFE">
        <w:rPr>
          <w:b/>
          <w:bCs/>
        </w:rPr>
        <w:t>SDL_AUDIODEVICEADDED</w:t>
      </w:r>
      <w:r w:rsidRPr="00106AFE">
        <w:t>: An audio device was added.</w:t>
      </w:r>
    </w:p>
    <w:p w14:paraId="34317145" w14:textId="77777777" w:rsidR="00106AFE" w:rsidRPr="00106AFE" w:rsidRDefault="00106AFE">
      <w:pPr>
        <w:numPr>
          <w:ilvl w:val="0"/>
          <w:numId w:val="44"/>
        </w:numPr>
      </w:pPr>
      <w:r w:rsidRPr="00106AFE">
        <w:rPr>
          <w:b/>
          <w:bCs/>
        </w:rPr>
        <w:t>SDL_AUDIODEVICEREMOVED</w:t>
      </w:r>
      <w:r w:rsidRPr="00106AFE">
        <w:t>: An audio device was removed.</w:t>
      </w:r>
    </w:p>
    <w:p w14:paraId="67D32D7E" w14:textId="77777777" w:rsidR="00106AFE" w:rsidRPr="00106AFE" w:rsidRDefault="00106AFE">
      <w:pPr>
        <w:numPr>
          <w:ilvl w:val="0"/>
          <w:numId w:val="44"/>
        </w:numPr>
      </w:pPr>
      <w:r w:rsidRPr="00106AFE">
        <w:rPr>
          <w:b/>
          <w:bCs/>
        </w:rPr>
        <w:t>SDL_SENSORUPDATE</w:t>
      </w:r>
      <w:r w:rsidRPr="00106AFE">
        <w:t>: Sensor data update.</w:t>
      </w:r>
    </w:p>
    <w:p w14:paraId="2B853B47" w14:textId="77777777" w:rsidR="00106AFE" w:rsidRPr="00106AFE" w:rsidRDefault="00106AFE">
      <w:pPr>
        <w:numPr>
          <w:ilvl w:val="0"/>
          <w:numId w:val="44"/>
        </w:numPr>
      </w:pPr>
      <w:r w:rsidRPr="00106AFE">
        <w:rPr>
          <w:b/>
          <w:bCs/>
        </w:rPr>
        <w:t>SDL_DROPFILE</w:t>
      </w:r>
      <w:r w:rsidRPr="00106AFE">
        <w:t>: A file was dropped onto the window.</w:t>
      </w:r>
    </w:p>
    <w:p w14:paraId="313FD9FA" w14:textId="77777777" w:rsidR="00106AFE" w:rsidRPr="00106AFE" w:rsidRDefault="00106AFE" w:rsidP="00106AFE">
      <w:r w:rsidRPr="00106AFE">
        <w:t xml:space="preserve">This is just a subset of the possible event types. You can find a comprehensive list in the SDL documentation </w:t>
      </w:r>
      <w:hyperlink r:id="rId124" w:history="1">
        <w:r w:rsidRPr="00106AFE">
          <w:rPr>
            <w:rStyle w:val="Hyperlink"/>
          </w:rPr>
          <w:t>here</w:t>
        </w:r>
      </w:hyperlink>
      <w:r w:rsidRPr="00106AFE">
        <w:t>. Let me know if you'd like help handling specific events!</w:t>
      </w:r>
    </w:p>
    <w:p w14:paraId="37783248" w14:textId="7F51A2E3" w:rsidR="008226A6" w:rsidRDefault="00440860" w:rsidP="008226A6">
      <w:r>
        <w:t xml:space="preserve">Each event type is associated with a different union member that holds more details about the event. </w:t>
      </w:r>
    </w:p>
    <w:p w14:paraId="0C89A9B8" w14:textId="57A3FFB2" w:rsidR="008226A6" w:rsidRDefault="008226A6" w:rsidP="008226A6">
      <w:pPr>
        <w:pStyle w:val="Heading3"/>
      </w:pPr>
      <w:r>
        <w:lastRenderedPageBreak/>
        <w:t>SDL_Quit</w:t>
      </w:r>
    </w:p>
    <w:p w14:paraId="5B0275F3" w14:textId="3834C767" w:rsidR="00440860" w:rsidRPr="00440860" w:rsidRDefault="00440860" w:rsidP="00440860">
      <w:r>
        <w:t>T</w:t>
      </w:r>
      <w:r w:rsidRPr="00440860">
        <w:t xml:space="preserve">he </w:t>
      </w:r>
      <w:r w:rsidRPr="00440860">
        <w:rPr>
          <w:b/>
          <w:bCs/>
        </w:rPr>
        <w:t>SDL_Quit</w:t>
      </w:r>
      <w:r w:rsidRPr="00440860">
        <w:t xml:space="preserve"> event is triggered when the user requests to terminate the application. This typically happens when the user closes the window or selects a quit option from the operating system. The event is part of SDL's event system and is represented by the SDL_QUIT constant.</w:t>
      </w:r>
    </w:p>
    <w:p w14:paraId="0873CAE4" w14:textId="77777777" w:rsidR="00440860" w:rsidRPr="00440860" w:rsidRDefault="00440860" w:rsidP="00440860">
      <w:r w:rsidRPr="00440860">
        <w:t>Key Details:</w:t>
      </w:r>
    </w:p>
    <w:p w14:paraId="5D3B379C" w14:textId="77777777" w:rsidR="00440860" w:rsidRPr="00440860" w:rsidRDefault="00440860">
      <w:pPr>
        <w:numPr>
          <w:ilvl w:val="0"/>
          <w:numId w:val="45"/>
        </w:numPr>
      </w:pPr>
      <w:r w:rsidRPr="00440860">
        <w:rPr>
          <w:b/>
          <w:bCs/>
        </w:rPr>
        <w:t>Event Type</w:t>
      </w:r>
      <w:r w:rsidRPr="00440860">
        <w:t>: SDL_QUIT</w:t>
      </w:r>
    </w:p>
    <w:p w14:paraId="43D15102" w14:textId="77777777" w:rsidR="00440860" w:rsidRPr="00440860" w:rsidRDefault="00440860">
      <w:pPr>
        <w:numPr>
          <w:ilvl w:val="0"/>
          <w:numId w:val="45"/>
        </w:numPr>
      </w:pPr>
      <w:r w:rsidRPr="00440860">
        <w:rPr>
          <w:b/>
          <w:bCs/>
        </w:rPr>
        <w:t>Purpose</w:t>
      </w:r>
      <w:r w:rsidRPr="00440860">
        <w:t>: Indicates that the application should shut down gracefully.</w:t>
      </w:r>
    </w:p>
    <w:p w14:paraId="501DA4CC" w14:textId="77777777" w:rsidR="00440860" w:rsidRPr="00440860" w:rsidRDefault="00440860">
      <w:pPr>
        <w:numPr>
          <w:ilvl w:val="0"/>
          <w:numId w:val="45"/>
        </w:numPr>
      </w:pPr>
      <w:r w:rsidRPr="00440860">
        <w:rPr>
          <w:b/>
          <w:bCs/>
        </w:rPr>
        <w:t>Usage</w:t>
      </w:r>
      <w:r w:rsidRPr="00440860">
        <w:t>: You can handle this event in your main event loop to perform cleanup tasks before exiting.</w:t>
      </w:r>
    </w:p>
    <w:p w14:paraId="6A23B88F" w14:textId="08104025" w:rsidR="008226A6" w:rsidRDefault="00440860" w:rsidP="00440860">
      <w:pPr>
        <w:pStyle w:val="Heading2"/>
      </w:pPr>
      <w:r>
        <w:t>Update to Engine.cpp</w:t>
      </w:r>
    </w:p>
    <w:p w14:paraId="3B48C08F" w14:textId="1A27D428" w:rsidR="00440860" w:rsidRDefault="00440860" w:rsidP="00440860">
      <w:r>
        <w:t>In this section we add code to Engine.cpp to allow the user to “quit” or “close” the window application.</w:t>
      </w:r>
    </w:p>
    <w:p w14:paraId="55468E4D" w14:textId="0F7E7647" w:rsidR="00440860" w:rsidRDefault="00440860" w:rsidP="00440860">
      <w:pPr>
        <w:pStyle w:val="Heading3"/>
      </w:pPr>
      <w:r>
        <w:t>Add code the Engine::Events()</w:t>
      </w:r>
    </w:p>
    <w:p w14:paraId="6D025D25"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0EBC564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A474CD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4C5BCCE4"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p>
    <w:p w14:paraId="78D0192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2629EB9"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C70153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72EAE26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37FC7A56"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253E7BE4" w14:textId="5BA36748"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7E5CA1C6" w14:textId="663727E5" w:rsidR="00440860" w:rsidRDefault="00440860" w:rsidP="00440860"/>
    <w:p w14:paraId="718A4384" w14:textId="39633DE9" w:rsidR="00440860" w:rsidRDefault="00440860" w:rsidP="00440860">
      <w:r>
        <w:t xml:space="preserve">On line 3 we create an </w:t>
      </w:r>
      <w:r w:rsidRPr="00440860">
        <w:rPr>
          <w:rFonts w:ascii="Consolas" w:hAnsi="Consolas"/>
        </w:rPr>
        <w:t>SDL_Event</w:t>
      </w:r>
      <w:r>
        <w:t xml:space="preserve"> and then obtain the next item in the event queue by invoking </w:t>
      </w:r>
      <w:r w:rsidRPr="00440860">
        <w:rPr>
          <w:rFonts w:ascii="Consolas" w:hAnsi="Consolas"/>
        </w:rPr>
        <w:t>SDL_PollEvent</w:t>
      </w:r>
      <w:r>
        <w:t xml:space="preserve"> on line 4. The details of the next event is stored in the event variable.</w:t>
      </w:r>
    </w:p>
    <w:p w14:paraId="65C25F88" w14:textId="6231EB95" w:rsidR="00440860" w:rsidRDefault="00440860" w:rsidP="00440860">
      <w:r>
        <w:t xml:space="preserve">The </w:t>
      </w:r>
      <w:r w:rsidRPr="00440860">
        <w:rPr>
          <w:rFonts w:ascii="Consolas" w:hAnsi="Consolas"/>
        </w:rPr>
        <w:t>switch</w:t>
      </w:r>
      <w:r>
        <w:t xml:space="preserve"> statement on 5 examines a value all events have </w:t>
      </w:r>
      <w:r w:rsidRPr="00440860">
        <w:rPr>
          <w:rFonts w:ascii="Consolas" w:hAnsi="Consolas"/>
        </w:rPr>
        <w:t>type</w:t>
      </w:r>
      <w:r>
        <w:t xml:space="preserve">. If the </w:t>
      </w:r>
      <w:r w:rsidRPr="00055BF9">
        <w:rPr>
          <w:rFonts w:ascii="Consolas" w:hAnsi="Consolas"/>
        </w:rPr>
        <w:t>event.type</w:t>
      </w:r>
      <w:r>
        <w:t xml:space="preserve"> is </w:t>
      </w:r>
      <w:r w:rsidRPr="00055BF9">
        <w:rPr>
          <w:rFonts w:ascii="Consolas" w:hAnsi="Consolas"/>
        </w:rPr>
        <w:t>SDL_QUIT</w:t>
      </w:r>
      <w:r>
        <w:t xml:space="preserve"> we invoke an internal class method called </w:t>
      </w:r>
      <w:r w:rsidRPr="00055BF9">
        <w:rPr>
          <w:rFonts w:ascii="Consolas" w:hAnsi="Consolas"/>
        </w:rPr>
        <w:t>Quit()</w:t>
      </w:r>
      <w:r>
        <w:t>.</w:t>
      </w:r>
    </w:p>
    <w:p w14:paraId="1319E2DC" w14:textId="1D7F02EB" w:rsidR="00055BF9" w:rsidRDefault="00055BF9" w:rsidP="00055BF9">
      <w:pPr>
        <w:pStyle w:val="Heading3"/>
      </w:pPr>
      <w:r>
        <w:t>Add code the Engine::Quit()</w:t>
      </w:r>
    </w:p>
    <w:p w14:paraId="085AD2C5" w14:textId="21AB24AF" w:rsidR="00055BF9" w:rsidRDefault="00055BF9" w:rsidP="00055BF9">
      <w:r>
        <w:t>If we examine our game loop in Main.cpp:</w:t>
      </w:r>
    </w:p>
    <w:p w14:paraId="2AA3933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053E9BE"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E3AF76B"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07326BB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45BD70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255D9B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728D88E8"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ACA272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784D4BE6"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7EEABBC6" w14:textId="303402AE"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1872609A" w14:textId="77777777" w:rsidR="00440860" w:rsidRDefault="00440860" w:rsidP="00440860"/>
    <w:p w14:paraId="775AE150" w14:textId="488797D0" w:rsidR="00055BF9" w:rsidRDefault="00055BF9" w:rsidP="00440860">
      <w:r>
        <w:t xml:space="preserve">The way to exit the application is to have </w:t>
      </w:r>
      <w:r w:rsidRPr="00055BF9">
        <w:rPr>
          <w:rFonts w:ascii="Consolas" w:hAnsi="Consolas"/>
        </w:rPr>
        <w:t>Engine::GetInstance()-&gt;isRunning()</w:t>
      </w:r>
      <w:r>
        <w:t xml:space="preserve"> to return </w:t>
      </w:r>
      <w:r w:rsidRPr="00055BF9">
        <w:rPr>
          <w:rFonts w:ascii="Consolas" w:hAnsi="Consolas"/>
        </w:rPr>
        <w:t>false</w:t>
      </w:r>
      <w:r>
        <w:t xml:space="preserve">. </w:t>
      </w:r>
    </w:p>
    <w:p w14:paraId="03F98F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805B6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7B702AD9" w14:textId="063A2969"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4E94A4FB" w14:textId="77777777" w:rsidR="00055BF9" w:rsidRDefault="00055BF9" w:rsidP="00440860"/>
    <w:p w14:paraId="53AE15E9" w14:textId="11CB330D" w:rsidR="00055BF9" w:rsidRDefault="00055BF9" w:rsidP="00440860">
      <w:r>
        <w:t xml:space="preserve">The value returned by </w:t>
      </w:r>
      <w:r w:rsidRPr="00055BF9">
        <w:rPr>
          <w:rFonts w:ascii="Consolas" w:hAnsi="Consolas"/>
        </w:rPr>
        <w:t>isRunning()</w:t>
      </w:r>
      <w:r>
        <w:t xml:space="preserve"> is just the current value of </w:t>
      </w:r>
      <w:r w:rsidRPr="00055BF9">
        <w:rPr>
          <w:rFonts w:ascii="Consolas" w:hAnsi="Consolas"/>
        </w:rPr>
        <w:t>m_IsRunning</w:t>
      </w:r>
      <w:r>
        <w:t xml:space="preserve">. So, if the user closes the application we should just set the </w:t>
      </w:r>
      <w:r w:rsidRPr="00055BF9">
        <w:rPr>
          <w:rFonts w:ascii="Consolas" w:hAnsi="Consolas"/>
        </w:rPr>
        <w:t>m_IsRunning</w:t>
      </w:r>
      <w:r>
        <w:t xml:space="preserve"> class member variable to </w:t>
      </w:r>
      <w:r w:rsidRPr="00055BF9">
        <w:rPr>
          <w:rFonts w:ascii="Consolas" w:hAnsi="Consolas"/>
        </w:rPr>
        <w:t>false</w:t>
      </w:r>
      <w:r>
        <w:t xml:space="preserve">. This should occur in </w:t>
      </w:r>
      <w:r w:rsidRPr="00055BF9">
        <w:rPr>
          <w:rFonts w:ascii="Consolas" w:hAnsi="Consolas"/>
        </w:rPr>
        <w:t>Quit()</w:t>
      </w:r>
      <w:r>
        <w:t>.</w:t>
      </w:r>
    </w:p>
    <w:p w14:paraId="0A01868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77920A41"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38A0686F"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E136623" w14:textId="385A2773"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47D948E7" w14:textId="4519CE06" w:rsidR="00055BF9" w:rsidRDefault="00055BF9" w:rsidP="00055BF9"/>
    <w:p w14:paraId="5181CD8E" w14:textId="67565C95" w:rsidR="00055BF9" w:rsidRDefault="00055BF9" w:rsidP="00055BF9">
      <w:r>
        <w:t xml:space="preserve">Let’s test and run the program again. You will see that you can move the window around (wondering how since we did not add an event handler for that?) and when we close the window the SDL window </w:t>
      </w:r>
      <w:r w:rsidR="00242EAE">
        <w:t xml:space="preserve">now </w:t>
      </w:r>
      <w:r>
        <w:t>closes.</w:t>
      </w:r>
    </w:p>
    <w:p w14:paraId="65ADEEA8" w14:textId="15281CED" w:rsidR="0072119E" w:rsidRDefault="0072119E" w:rsidP="0072119E">
      <w:pPr>
        <w:pStyle w:val="Heading2"/>
      </w:pPr>
      <w:r>
        <w:t>Cleaning up</w:t>
      </w:r>
    </w:p>
    <w:p w14:paraId="3FAD5F14" w14:textId="36062C67" w:rsidR="0072119E" w:rsidRDefault="0072119E" w:rsidP="0072119E">
      <w:r>
        <w:t xml:space="preserve">The video presenter does not </w:t>
      </w:r>
      <w:r w:rsidR="00A32902">
        <w:t xml:space="preserve">discuss one important topic – cleanup the SDL entities you initialize or create. </w:t>
      </w:r>
      <w:r w:rsidR="00242EAE">
        <w:t>A</w:t>
      </w:r>
      <w:r w:rsidR="00A32902">
        <w:t xml:space="preserve"> general principle is close or return everything you open or create</w:t>
      </w:r>
      <w:r w:rsidR="00756469">
        <w:t xml:space="preserve">. </w:t>
      </w:r>
      <w:r w:rsidR="00811A4A">
        <w:t>The table below lists the corresponding cleanup function</w:t>
      </w:r>
      <w:r w:rsidR="00242EAE">
        <w:t>s</w:t>
      </w:r>
      <w:r w:rsidR="00811A4A">
        <w:t xml:space="preserve"> for the </w:t>
      </w:r>
      <w:r w:rsidR="00242EAE">
        <w:t>SDL functions</w:t>
      </w:r>
      <w:r w:rsidR="00811A4A">
        <w:t xml:space="preserve"> we used:</w:t>
      </w:r>
    </w:p>
    <w:tbl>
      <w:tblPr>
        <w:tblStyle w:val="TableGrid"/>
        <w:tblW w:w="0" w:type="auto"/>
        <w:tblLook w:val="04A0" w:firstRow="1" w:lastRow="0" w:firstColumn="1" w:lastColumn="0" w:noHBand="0" w:noVBand="1"/>
      </w:tblPr>
      <w:tblGrid>
        <w:gridCol w:w="4675"/>
        <w:gridCol w:w="4675"/>
      </w:tblGrid>
      <w:tr w:rsidR="00811A4A" w14:paraId="7026DD25" w14:textId="77777777" w:rsidTr="00470B73">
        <w:tc>
          <w:tcPr>
            <w:tcW w:w="4675" w:type="dxa"/>
            <w:shd w:val="clear" w:color="auto" w:fill="D9E2F3" w:themeFill="accent1" w:themeFillTint="33"/>
          </w:tcPr>
          <w:p w14:paraId="1C040B98" w14:textId="0794D81A" w:rsidR="00811A4A" w:rsidRDefault="00811A4A" w:rsidP="0072119E">
            <w:r>
              <w:t>SDL function that opens or creates a resource</w:t>
            </w:r>
          </w:p>
        </w:tc>
        <w:tc>
          <w:tcPr>
            <w:tcW w:w="4675" w:type="dxa"/>
            <w:shd w:val="clear" w:color="auto" w:fill="D9E2F3" w:themeFill="accent1" w:themeFillTint="33"/>
          </w:tcPr>
          <w:p w14:paraId="623D9916" w14:textId="499B4283" w:rsidR="00811A4A" w:rsidRDefault="00811A4A" w:rsidP="0072119E">
            <w:r>
              <w:t>Corresponding close and destroy</w:t>
            </w:r>
            <w:r w:rsidR="00470B73">
              <w:t xml:space="preserve"> function</w:t>
            </w:r>
          </w:p>
        </w:tc>
      </w:tr>
      <w:tr w:rsidR="00811A4A" w14:paraId="28FBC6A1" w14:textId="77777777" w:rsidTr="00811A4A">
        <w:tc>
          <w:tcPr>
            <w:tcW w:w="4675" w:type="dxa"/>
          </w:tcPr>
          <w:p w14:paraId="1DFED3D2" w14:textId="075B5DF6" w:rsidR="00811A4A" w:rsidRDefault="00470B73" w:rsidP="0072119E">
            <w:r>
              <w:t>SDL_Init</w:t>
            </w:r>
          </w:p>
        </w:tc>
        <w:tc>
          <w:tcPr>
            <w:tcW w:w="4675" w:type="dxa"/>
          </w:tcPr>
          <w:p w14:paraId="5410F109" w14:textId="227FFC55" w:rsidR="00811A4A" w:rsidRDefault="00470B73" w:rsidP="0072119E">
            <w:r>
              <w:t>SDL_Quit</w:t>
            </w:r>
          </w:p>
        </w:tc>
      </w:tr>
      <w:tr w:rsidR="00811A4A" w14:paraId="17311DCA" w14:textId="77777777" w:rsidTr="00811A4A">
        <w:tc>
          <w:tcPr>
            <w:tcW w:w="4675" w:type="dxa"/>
          </w:tcPr>
          <w:p w14:paraId="5DFFD897" w14:textId="3CB5F45B" w:rsidR="00811A4A" w:rsidRDefault="00470B73" w:rsidP="0072119E">
            <w:r>
              <w:t>IMG_Init</w:t>
            </w:r>
          </w:p>
        </w:tc>
        <w:tc>
          <w:tcPr>
            <w:tcW w:w="4675" w:type="dxa"/>
          </w:tcPr>
          <w:p w14:paraId="3B250B59" w14:textId="68291069" w:rsidR="00811A4A" w:rsidRDefault="00470B73" w:rsidP="0072119E">
            <w:r>
              <w:t>IMG_Quit</w:t>
            </w:r>
          </w:p>
        </w:tc>
      </w:tr>
      <w:tr w:rsidR="00811A4A" w14:paraId="2B18D86B" w14:textId="77777777" w:rsidTr="00811A4A">
        <w:tc>
          <w:tcPr>
            <w:tcW w:w="4675" w:type="dxa"/>
          </w:tcPr>
          <w:p w14:paraId="52509AA9" w14:textId="1FFAB30D" w:rsidR="00811A4A" w:rsidRDefault="00470B73" w:rsidP="0072119E">
            <w:r>
              <w:t>SDL_CreateWindow</w:t>
            </w:r>
          </w:p>
        </w:tc>
        <w:tc>
          <w:tcPr>
            <w:tcW w:w="4675" w:type="dxa"/>
          </w:tcPr>
          <w:p w14:paraId="794A1BC9" w14:textId="39C5A8D2" w:rsidR="00811A4A" w:rsidRDefault="00470B73" w:rsidP="0072119E">
            <w:r>
              <w:t>SDL_DestroyWindow</w:t>
            </w:r>
          </w:p>
        </w:tc>
      </w:tr>
      <w:tr w:rsidR="00811A4A" w14:paraId="6D023FDB" w14:textId="77777777" w:rsidTr="00811A4A">
        <w:tc>
          <w:tcPr>
            <w:tcW w:w="4675" w:type="dxa"/>
          </w:tcPr>
          <w:p w14:paraId="73335803" w14:textId="6C6791FA" w:rsidR="00811A4A" w:rsidRDefault="00470B73" w:rsidP="0072119E">
            <w:r>
              <w:t>SDL_CreateRenderer</w:t>
            </w:r>
          </w:p>
        </w:tc>
        <w:tc>
          <w:tcPr>
            <w:tcW w:w="4675" w:type="dxa"/>
          </w:tcPr>
          <w:p w14:paraId="13C44E73" w14:textId="1E8CD1C6" w:rsidR="00811A4A" w:rsidRDefault="00470B73" w:rsidP="0072119E">
            <w:r>
              <w:t>SDL_DestroyRenderer</w:t>
            </w:r>
          </w:p>
        </w:tc>
      </w:tr>
    </w:tbl>
    <w:p w14:paraId="500F7A5B" w14:textId="77777777" w:rsidR="00811A4A" w:rsidRDefault="00811A4A" w:rsidP="0072119E"/>
    <w:p w14:paraId="4B9B3E15" w14:textId="6C19582A" w:rsidR="00470B73" w:rsidRDefault="00470B73" w:rsidP="00470B73">
      <w:pPr>
        <w:pStyle w:val="Heading3"/>
      </w:pPr>
      <w:r>
        <w:t>SDL_Quit()</w:t>
      </w:r>
    </w:p>
    <w:p w14:paraId="65F6BF1D" w14:textId="1358E4A8" w:rsidR="00470B73" w:rsidRDefault="00470B73" w:rsidP="00470B73">
      <w:r>
        <w:t xml:space="preserve">Note: This refers to the SDL function </w:t>
      </w:r>
      <w:r w:rsidRPr="00242EAE">
        <w:rPr>
          <w:rFonts w:ascii="Consolas" w:hAnsi="Consolas"/>
        </w:rPr>
        <w:t>SDL_Quit()</w:t>
      </w:r>
      <w:r>
        <w:t xml:space="preserve"> not the Event type of </w:t>
      </w:r>
      <w:r w:rsidRPr="00242EAE">
        <w:rPr>
          <w:rFonts w:ascii="Consolas" w:hAnsi="Consolas"/>
        </w:rPr>
        <w:t>SDL_QUIT</w:t>
      </w:r>
      <w:r>
        <w:t>.</w:t>
      </w:r>
    </w:p>
    <w:p w14:paraId="27CFA013" w14:textId="5BE6D872" w:rsidR="00AD7E79" w:rsidRDefault="00AD7E79" w:rsidP="00470B73">
      <w:r>
        <w:t>This function c</w:t>
      </w:r>
      <w:r w:rsidRPr="00AD7E79">
        <w:t>lean</w:t>
      </w:r>
      <w:r>
        <w:t>s</w:t>
      </w:r>
      <w:r w:rsidRPr="00AD7E79">
        <w:t xml:space="preserve"> up all initialized subsystems.</w:t>
      </w:r>
    </w:p>
    <w:p w14:paraId="2D17AF99" w14:textId="7B4EE241" w:rsidR="00AD7E79" w:rsidRPr="00AD7E79" w:rsidRDefault="00AD7E79" w:rsidP="00470B73">
      <w:pPr>
        <w:rPr>
          <w:b/>
          <w:bCs/>
        </w:rPr>
      </w:pPr>
      <w:r w:rsidRPr="00AD7E79">
        <w:rPr>
          <w:b/>
          <w:bCs/>
        </w:rPr>
        <w:t>Syntax</w:t>
      </w:r>
    </w:p>
    <w:p w14:paraId="44FBF2B4" w14:textId="5CB7A2C9"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83202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235343DB" w14:textId="77777777" w:rsidR="00AD7E79" w:rsidRDefault="00AD7E79" w:rsidP="00470B73"/>
    <w:p w14:paraId="7E26A004" w14:textId="3AAC7CE7" w:rsidR="00AD7E79" w:rsidRPr="00AD7E79" w:rsidRDefault="00AD7E79" w:rsidP="00470B73">
      <w:pPr>
        <w:rPr>
          <w:b/>
          <w:bCs/>
        </w:rPr>
      </w:pPr>
      <w:r w:rsidRPr="00AD7E79">
        <w:rPr>
          <w:b/>
          <w:bCs/>
        </w:rPr>
        <w:lastRenderedPageBreak/>
        <w:t>Remarks</w:t>
      </w:r>
    </w:p>
    <w:p w14:paraId="588B9BF1" w14:textId="77777777" w:rsidR="00AD7E79" w:rsidRPr="00AD7E79" w:rsidRDefault="00AD7E79" w:rsidP="00AD7E79">
      <w:r w:rsidRPr="00AD7E79">
        <w:t>You should call this function even if you have already shutdown each initialized subsystem with </w:t>
      </w:r>
      <w:hyperlink r:id="rId125" w:history="1">
        <w:r w:rsidRPr="00AD7E79">
          <w:rPr>
            <w:rStyle w:val="Hyperlink"/>
          </w:rPr>
          <w:t>SDL_QuitSubSystem</w:t>
        </w:r>
      </w:hyperlink>
      <w:r w:rsidRPr="00AD7E79">
        <w:t>(). It is safe to call this function even in the case of errors in initialization.</w:t>
      </w:r>
    </w:p>
    <w:p w14:paraId="7EEA4F74" w14:textId="77777777" w:rsidR="00AD7E79" w:rsidRPr="00AD7E79" w:rsidRDefault="00AD7E79" w:rsidP="00AD7E79">
      <w:r w:rsidRPr="00AD7E79">
        <w:t>If you start a subsystem using a call to that subsystem's init function (for example </w:t>
      </w:r>
      <w:hyperlink r:id="rId126" w:history="1">
        <w:r w:rsidRPr="00AD7E79">
          <w:rPr>
            <w:rStyle w:val="Hyperlink"/>
          </w:rPr>
          <w:t>SDL_VideoInit</w:t>
        </w:r>
      </w:hyperlink>
      <w:r w:rsidRPr="00AD7E79">
        <w:t>()) instead of </w:t>
      </w:r>
      <w:hyperlink r:id="rId127" w:history="1">
        <w:r w:rsidRPr="00AD7E79">
          <w:rPr>
            <w:rStyle w:val="Hyperlink"/>
          </w:rPr>
          <w:t>SDL_Init</w:t>
        </w:r>
      </w:hyperlink>
      <w:r w:rsidRPr="00AD7E79">
        <w:t>() or </w:t>
      </w:r>
      <w:hyperlink r:id="rId128" w:history="1">
        <w:r w:rsidRPr="00AD7E79">
          <w:rPr>
            <w:rStyle w:val="Hyperlink"/>
          </w:rPr>
          <w:t>SDL_InitSubSystem</w:t>
        </w:r>
      </w:hyperlink>
      <w:r w:rsidRPr="00AD7E79">
        <w:t>(), then you must use that subsystem's quit function (</w:t>
      </w:r>
      <w:hyperlink r:id="rId129" w:history="1">
        <w:r w:rsidRPr="00AD7E79">
          <w:rPr>
            <w:rStyle w:val="Hyperlink"/>
          </w:rPr>
          <w:t>SDL_VideoQuit</w:t>
        </w:r>
      </w:hyperlink>
      <w:r w:rsidRPr="00AD7E79">
        <w:t>()) to shut it down before calling </w:t>
      </w:r>
      <w:hyperlink r:id="rId130" w:history="1">
        <w:r w:rsidRPr="00AD7E79">
          <w:rPr>
            <w:rStyle w:val="Hyperlink"/>
          </w:rPr>
          <w:t>SDL_Quit</w:t>
        </w:r>
      </w:hyperlink>
      <w:r w:rsidRPr="00AD7E79">
        <w:t>(). But generally, you should not be using those functions directly anyhow; use </w:t>
      </w:r>
      <w:hyperlink r:id="rId131" w:history="1">
        <w:r w:rsidRPr="00AD7E79">
          <w:rPr>
            <w:rStyle w:val="Hyperlink"/>
          </w:rPr>
          <w:t>SDL_Init</w:t>
        </w:r>
      </w:hyperlink>
      <w:r w:rsidRPr="00AD7E79">
        <w:t>() instead.</w:t>
      </w:r>
    </w:p>
    <w:p w14:paraId="7DF70C59" w14:textId="77777777" w:rsidR="00AD7E79" w:rsidRPr="00AD7E79" w:rsidRDefault="00AD7E79" w:rsidP="00AD7E79">
      <w:r w:rsidRPr="00AD7E79">
        <w:t>You can use this function with atexit() to ensure that it is run when your application is shutdown, but it is not wise to do this from a library or other dynamically loaded code.</w:t>
      </w:r>
    </w:p>
    <w:p w14:paraId="74397914" w14:textId="30FDE240" w:rsidR="00AD7E79" w:rsidRDefault="00AD7E79" w:rsidP="00AD7E79">
      <w:pPr>
        <w:pStyle w:val="Heading4"/>
      </w:pPr>
      <w:r>
        <w:t>What is atexit()?</w:t>
      </w:r>
    </w:p>
    <w:p w14:paraId="63F9C88B" w14:textId="77777777" w:rsidR="00AD7E79" w:rsidRPr="00AD7E79" w:rsidRDefault="00AD7E79" w:rsidP="00AD7E79">
      <w:r w:rsidRPr="00AD7E79">
        <w:t>Explanation:</w:t>
      </w:r>
    </w:p>
    <w:p w14:paraId="008F615B" w14:textId="77777777" w:rsidR="00AD7E79" w:rsidRPr="00AD7E79" w:rsidRDefault="00AD7E79">
      <w:pPr>
        <w:numPr>
          <w:ilvl w:val="0"/>
          <w:numId w:val="48"/>
        </w:numPr>
      </w:pPr>
      <w:r w:rsidRPr="00AD7E79">
        <w:rPr>
          <w:b/>
          <w:bCs/>
        </w:rPr>
        <w:t>atexit(cleanup);</w:t>
      </w:r>
      <w:r w:rsidRPr="00AD7E79">
        <w:t>: Registers the cleanup function to be called automatically when the program exits.</w:t>
      </w:r>
    </w:p>
    <w:p w14:paraId="17967FE8" w14:textId="77777777" w:rsidR="00AD7E79" w:rsidRPr="00AD7E79" w:rsidRDefault="00AD7E79">
      <w:pPr>
        <w:numPr>
          <w:ilvl w:val="0"/>
          <w:numId w:val="48"/>
        </w:numPr>
      </w:pPr>
      <w:r w:rsidRPr="00AD7E79">
        <w:rPr>
          <w:b/>
          <w:bCs/>
        </w:rPr>
        <w:t>cleanup()</w:t>
      </w:r>
      <w:r w:rsidRPr="00AD7E79">
        <w:t>: Ensures that SDL_Quit() is called to clean up SDL subsystems.</w:t>
      </w:r>
    </w:p>
    <w:p w14:paraId="03B5A254" w14:textId="77777777" w:rsidR="00AD7E79" w:rsidRPr="00AD7E79" w:rsidRDefault="00AD7E79">
      <w:pPr>
        <w:numPr>
          <w:ilvl w:val="0"/>
          <w:numId w:val="48"/>
        </w:numPr>
      </w:pPr>
      <w:r w:rsidRPr="00AD7E79">
        <w:rPr>
          <w:b/>
          <w:bCs/>
        </w:rPr>
        <w:t>Automatic Cleanup</w:t>
      </w:r>
      <w:r w:rsidRPr="00AD7E79">
        <w:t>: Even if the program exits early (e.g., due to an error), the cleanup function will still be executed.</w:t>
      </w:r>
    </w:p>
    <w:p w14:paraId="6A213496" w14:textId="51701FB8" w:rsidR="00AD7E79" w:rsidRDefault="00AD7E79" w:rsidP="00AD7E79">
      <w:r w:rsidRPr="00AD7E79">
        <w:t xml:space="preserve">This approach is useful for ensuring that resources are properly released, especially in cases where the program might terminate unexpectedly. </w:t>
      </w:r>
    </w:p>
    <w:p w14:paraId="51176643" w14:textId="1997B510" w:rsidR="00AD7E79" w:rsidRDefault="00AD7E79" w:rsidP="00AD7E79">
      <w:r>
        <w:t>Example:</w:t>
      </w:r>
    </w:p>
    <w:p w14:paraId="1686DB6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4E9B18AA"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stdlib&gt;</w:t>
      </w:r>
      <w:r>
        <w:rPr>
          <w:rFonts w:ascii="Consolas" w:hAnsi="Consolas" w:cs="Courier New"/>
          <w:color w:val="000000"/>
          <w:sz w:val="17"/>
          <w:szCs w:val="17"/>
        </w:rPr>
        <w:t xml:space="preserve"> </w:t>
      </w:r>
      <w:r>
        <w:rPr>
          <w:rFonts w:ascii="Consolas" w:hAnsi="Consolas" w:cs="Courier New"/>
          <w:color w:val="880000"/>
          <w:sz w:val="17"/>
          <w:szCs w:val="17"/>
        </w:rPr>
        <w:t>// For atexit()</w:t>
      </w:r>
    </w:p>
    <w:p w14:paraId="2F0E185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C8684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Cleanup function to be called on exit</w:t>
      </w:r>
    </w:p>
    <w:p w14:paraId="0554EE6B"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Pr>
          <w:rFonts w:ascii="Consolas" w:hAnsi="Consolas" w:cs="Courier New"/>
          <w:sz w:val="17"/>
          <w:szCs w:val="17"/>
        </w:rPr>
        <w:t xml:space="preserve"> </w:t>
      </w:r>
      <w:r w:rsidRPr="00AD7E79">
        <w:rPr>
          <w:rFonts w:ascii="Consolas" w:hAnsi="Consolas" w:cs="Courier New"/>
          <w:sz w:val="17"/>
          <w:szCs w:val="17"/>
          <w:highlight w:val="yellow"/>
        </w:rPr>
        <w:t xml:space="preserve">5. </w:t>
      </w:r>
      <w:r w:rsidRPr="00AD7E79">
        <w:rPr>
          <w:rFonts w:ascii="Consolas" w:hAnsi="Consolas" w:cs="Courier New"/>
          <w:color w:val="000088"/>
          <w:sz w:val="17"/>
          <w:szCs w:val="17"/>
          <w:highlight w:val="yellow"/>
        </w:rPr>
        <w:t>void</w:t>
      </w:r>
      <w:r w:rsidRPr="00AD7E79">
        <w:rPr>
          <w:rFonts w:ascii="Consolas" w:hAnsi="Consolas" w:cs="Courier New"/>
          <w:color w:val="000000"/>
          <w:sz w:val="17"/>
          <w:szCs w:val="17"/>
          <w:highlight w:val="yellow"/>
        </w:rPr>
        <w:t xml:space="preserve"> cleanup</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 xml:space="preserve"> </w:t>
      </w:r>
      <w:r w:rsidRPr="00AD7E79">
        <w:rPr>
          <w:rFonts w:ascii="Consolas" w:hAnsi="Consolas" w:cs="Courier New"/>
          <w:color w:val="666600"/>
          <w:sz w:val="17"/>
          <w:szCs w:val="17"/>
          <w:highlight w:val="yellow"/>
        </w:rPr>
        <w:t>{</w:t>
      </w:r>
    </w:p>
    <w:p w14:paraId="264B4010"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6. </w:t>
      </w:r>
      <w:r w:rsidRPr="00AD7E79">
        <w:rPr>
          <w:rFonts w:ascii="Consolas" w:hAnsi="Consolas" w:cs="Courier New"/>
          <w:color w:val="000000"/>
          <w:sz w:val="17"/>
          <w:szCs w:val="17"/>
          <w:highlight w:val="yellow"/>
        </w:rPr>
        <w:t xml:space="preserve">    SDL_Quit</w:t>
      </w:r>
      <w:r w:rsidRPr="00AD7E79">
        <w:rPr>
          <w:rFonts w:ascii="Consolas" w:hAnsi="Consolas" w:cs="Courier New"/>
          <w:color w:val="666600"/>
          <w:sz w:val="17"/>
          <w:szCs w:val="17"/>
          <w:highlight w:val="yellow"/>
        </w:rPr>
        <w:t>();</w:t>
      </w:r>
    </w:p>
    <w:p w14:paraId="2FE55A57"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7. </w:t>
      </w:r>
      <w:r w:rsidRPr="00AD7E79">
        <w:rPr>
          <w:rFonts w:ascii="Consolas" w:hAnsi="Consolas" w:cs="Courier New"/>
          <w:color w:val="000000"/>
          <w:sz w:val="17"/>
          <w:szCs w:val="17"/>
          <w:highlight w:val="yellow"/>
        </w:rPr>
        <w:t xml:space="preserve">    SDL_Log</w:t>
      </w:r>
      <w:r w:rsidRPr="00AD7E79">
        <w:rPr>
          <w:rFonts w:ascii="Consolas" w:hAnsi="Consolas" w:cs="Courier New"/>
          <w:color w:val="666600"/>
          <w:sz w:val="17"/>
          <w:szCs w:val="17"/>
          <w:highlight w:val="yellow"/>
        </w:rPr>
        <w:t>(</w:t>
      </w:r>
      <w:r w:rsidRPr="00AD7E79">
        <w:rPr>
          <w:rFonts w:ascii="Consolas" w:hAnsi="Consolas" w:cs="Courier New"/>
          <w:color w:val="008800"/>
          <w:sz w:val="17"/>
          <w:szCs w:val="17"/>
          <w:highlight w:val="yellow"/>
        </w:rPr>
        <w:t>"SDL cleaned up successfully!"</w:t>
      </w:r>
      <w:r w:rsidRPr="00AD7E79">
        <w:rPr>
          <w:rFonts w:ascii="Consolas" w:hAnsi="Consolas" w:cs="Courier New"/>
          <w:color w:val="666600"/>
          <w:sz w:val="17"/>
          <w:szCs w:val="17"/>
          <w:highlight w:val="yellow"/>
        </w:rPr>
        <w:t>);</w:t>
      </w:r>
    </w:p>
    <w:p w14:paraId="0CC77BBF"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 8. </w:t>
      </w:r>
      <w:r w:rsidRPr="00AD7E79">
        <w:rPr>
          <w:rFonts w:ascii="Consolas" w:hAnsi="Consolas" w:cs="Courier New"/>
          <w:color w:val="666600"/>
          <w:sz w:val="17"/>
          <w:szCs w:val="17"/>
          <w:highlight w:val="yellow"/>
        </w:rPr>
        <w:t>}</w:t>
      </w:r>
    </w:p>
    <w:p w14:paraId="5BE3147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1942CE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8AC148"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Initialize SDL</w:t>
      </w:r>
    </w:p>
    <w:p w14:paraId="12259F3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5962A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Unable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2829CB6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p>
    <w:p w14:paraId="666CED2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6600"/>
          <w:sz w:val="17"/>
          <w:szCs w:val="17"/>
        </w:rPr>
        <w:t>}</w:t>
      </w:r>
    </w:p>
    <w:p w14:paraId="7BD20C7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435064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Register the cleanup function with atexit</w:t>
      </w:r>
    </w:p>
    <w:p w14:paraId="413E8B90"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18. </w:t>
      </w:r>
      <w:r w:rsidRPr="00AD7E79">
        <w:rPr>
          <w:rFonts w:ascii="Consolas" w:hAnsi="Consolas" w:cs="Courier New"/>
          <w:color w:val="000000"/>
          <w:sz w:val="17"/>
          <w:szCs w:val="17"/>
          <w:highlight w:val="yellow"/>
        </w:rPr>
        <w:t xml:space="preserve">    atexit</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cleanup</w:t>
      </w:r>
      <w:r w:rsidRPr="00AD7E79">
        <w:rPr>
          <w:rFonts w:ascii="Consolas" w:hAnsi="Consolas" w:cs="Courier New"/>
          <w:color w:val="666600"/>
          <w:sz w:val="17"/>
          <w:szCs w:val="17"/>
          <w:highlight w:val="yellow"/>
        </w:rPr>
        <w:t>);</w:t>
      </w:r>
    </w:p>
    <w:p w14:paraId="177CEEE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2EE4DFDE"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Create an SDL_Window</w:t>
      </w:r>
    </w:p>
    <w:p w14:paraId="1D6D0EF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atexit Exampl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r>
        <w:rPr>
          <w:rFonts w:ascii="Consolas" w:hAnsi="Consolas" w:cs="Courier New"/>
          <w:color w:val="000000"/>
          <w:sz w:val="17"/>
          <w:szCs w:val="17"/>
        </w:rPr>
        <w:t xml:space="preserve"> SDL_WINDOW_SHOWN</w:t>
      </w:r>
      <w:r>
        <w:rPr>
          <w:rFonts w:ascii="Consolas" w:hAnsi="Consolas" w:cs="Courier New"/>
          <w:color w:val="666600"/>
          <w:sz w:val="17"/>
          <w:szCs w:val="17"/>
        </w:rPr>
        <w:t>);</w:t>
      </w:r>
    </w:p>
    <w:p w14:paraId="7BE48A0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98FF60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Could not create window: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72DE291B"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will be handled by atexit</w:t>
      </w:r>
    </w:p>
    <w:p w14:paraId="4FDBE45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666600"/>
          <w:sz w:val="17"/>
          <w:szCs w:val="17"/>
        </w:rPr>
        <w:t>}</w:t>
      </w:r>
    </w:p>
    <w:p w14:paraId="41D407C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E3AD77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880000"/>
          <w:sz w:val="17"/>
          <w:szCs w:val="17"/>
        </w:rPr>
        <w:t>// Your program logic here...</w:t>
      </w:r>
    </w:p>
    <w:p w14:paraId="32682A2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126BA4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Destroy the window before exiting</w:t>
      </w:r>
    </w:p>
    <w:p w14:paraId="25C4AC3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p>
    <w:p w14:paraId="050F172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2EF7882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function will be called automatically</w:t>
      </w:r>
    </w:p>
    <w:p w14:paraId="692F5CB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666600"/>
          <w:sz w:val="17"/>
          <w:szCs w:val="17"/>
        </w:rPr>
        <w:t>}</w:t>
      </w:r>
    </w:p>
    <w:p w14:paraId="5903DD4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4856C642" w14:textId="77777777" w:rsidR="00AD7E79" w:rsidRDefault="00AD7E79" w:rsidP="00AD7E79"/>
    <w:p w14:paraId="1AFEB742" w14:textId="32E644E0" w:rsidR="00AD7E79" w:rsidRDefault="00AD7E79" w:rsidP="00AD7E79">
      <w:r>
        <w:t xml:space="preserve">As you know there can be more than one reason that an application closes. </w:t>
      </w:r>
      <w:r w:rsidR="005B4397">
        <w:t xml:space="preserve">So using </w:t>
      </w:r>
      <w:r w:rsidR="005B4397" w:rsidRPr="005B4397">
        <w:rPr>
          <w:rFonts w:ascii="Consolas" w:hAnsi="Consolas"/>
        </w:rPr>
        <w:t>atexit()</w:t>
      </w:r>
      <w:r w:rsidR="005B4397">
        <w:t xml:space="preserve"> ensure that cleanup will take place.</w:t>
      </w:r>
    </w:p>
    <w:p w14:paraId="0EA01783" w14:textId="77777777" w:rsidR="005B4397" w:rsidRPr="00AD7E79" w:rsidRDefault="005B4397" w:rsidP="00AD7E79"/>
    <w:p w14:paraId="3CEC22DA" w14:textId="7E431404" w:rsidR="00470B73" w:rsidRDefault="00470B73" w:rsidP="00470B73">
      <w:pPr>
        <w:pStyle w:val="Heading3"/>
      </w:pPr>
      <w:r>
        <w:t>IMG_Quit()</w:t>
      </w:r>
    </w:p>
    <w:p w14:paraId="68EAC78A" w14:textId="1C30B6EF" w:rsidR="005B4397" w:rsidRPr="005B4397" w:rsidRDefault="005B4397" w:rsidP="005B4397">
      <w:r>
        <w:t>This function d</w:t>
      </w:r>
      <w:r w:rsidRPr="005B4397">
        <w:t xml:space="preserve">einitialize </w:t>
      </w:r>
      <w:r w:rsidRPr="00242EAE">
        <w:rPr>
          <w:rFonts w:ascii="Consolas" w:hAnsi="Consolas"/>
        </w:rPr>
        <w:t>SDL_image</w:t>
      </w:r>
      <w:r>
        <w:t>.</w:t>
      </w:r>
    </w:p>
    <w:p w14:paraId="7D5A8A53" w14:textId="77777777" w:rsidR="005B4397" w:rsidRPr="005B4397" w:rsidRDefault="005B4397" w:rsidP="005B4397">
      <w:pPr>
        <w:rPr>
          <w:b/>
          <w:bCs/>
        </w:rPr>
      </w:pPr>
      <w:r w:rsidRPr="005B4397">
        <w:rPr>
          <w:b/>
          <w:bCs/>
        </w:rPr>
        <w:t>Syntax</w:t>
      </w:r>
    </w:p>
    <w:p w14:paraId="18D9819A" w14:textId="5F478AF9" w:rsidR="005B4397" w:rsidRDefault="005B4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1184599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IMG_Quit</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08CB0151" w14:textId="77777777" w:rsidR="00470B73" w:rsidRDefault="00470B73" w:rsidP="00470B73"/>
    <w:p w14:paraId="4C3E3270" w14:textId="0292834A" w:rsidR="005B4397" w:rsidRPr="005B4397" w:rsidRDefault="005B4397" w:rsidP="005B4397">
      <w:pPr>
        <w:rPr>
          <w:b/>
          <w:bCs/>
        </w:rPr>
      </w:pPr>
      <w:r>
        <w:rPr>
          <w:b/>
          <w:bCs/>
        </w:rPr>
        <w:t>Remarks</w:t>
      </w:r>
    </w:p>
    <w:p w14:paraId="2ADDBAE5" w14:textId="77777777" w:rsidR="005B4397" w:rsidRPr="005B4397" w:rsidRDefault="005B4397" w:rsidP="005B4397">
      <w:r w:rsidRPr="005B4397">
        <w:t xml:space="preserve">This should be the last function you call in </w:t>
      </w:r>
      <w:r w:rsidRPr="005B4397">
        <w:rPr>
          <w:rFonts w:ascii="Consolas" w:hAnsi="Consolas"/>
        </w:rPr>
        <w:t>SDL_image</w:t>
      </w:r>
      <w:r w:rsidRPr="005B4397">
        <w:t>, after freeing all other resources. This will unload any shared libraries it is using for various codecs.</w:t>
      </w:r>
    </w:p>
    <w:p w14:paraId="1757BC22" w14:textId="77777777" w:rsidR="005B4397" w:rsidRPr="005B4397" w:rsidRDefault="005B4397" w:rsidP="005B4397">
      <w:r w:rsidRPr="005B4397">
        <w:t>After this call, a call to </w:t>
      </w:r>
      <w:hyperlink r:id="rId132" w:history="1">
        <w:r w:rsidRPr="005B4397">
          <w:rPr>
            <w:rStyle w:val="Hyperlink"/>
          </w:rPr>
          <w:t>IMG_Init</w:t>
        </w:r>
      </w:hyperlink>
      <w:r w:rsidRPr="005B4397">
        <w:t>(0) will return 0 (no codecs loaded).</w:t>
      </w:r>
    </w:p>
    <w:p w14:paraId="1BD92F22" w14:textId="77777777" w:rsidR="005B4397" w:rsidRPr="005B4397" w:rsidRDefault="005B4397" w:rsidP="005B4397">
      <w:r w:rsidRPr="005B4397">
        <w:t>You can safely call </w:t>
      </w:r>
      <w:hyperlink r:id="rId133" w:history="1">
        <w:r w:rsidRPr="005B4397">
          <w:rPr>
            <w:rStyle w:val="Hyperlink"/>
          </w:rPr>
          <w:t>IMG_Init</w:t>
        </w:r>
      </w:hyperlink>
      <w:r w:rsidRPr="005B4397">
        <w:t>() to reload various codec support after this call.</w:t>
      </w:r>
    </w:p>
    <w:p w14:paraId="75F1E977" w14:textId="77777777" w:rsidR="005B4397" w:rsidRPr="005B4397" w:rsidRDefault="005B4397" w:rsidP="005B4397">
      <w:r w:rsidRPr="005B4397">
        <w:t>Unlike other SDL satellite libraries, calls to </w:t>
      </w:r>
      <w:hyperlink r:id="rId134" w:history="1">
        <w:r w:rsidRPr="005B4397">
          <w:rPr>
            <w:rStyle w:val="Hyperlink"/>
          </w:rPr>
          <w:t>IMG_Init</w:t>
        </w:r>
      </w:hyperlink>
      <w:r w:rsidRPr="005B4397">
        <w:t> do not stack; a single call to </w:t>
      </w:r>
      <w:hyperlink r:id="rId135" w:history="1">
        <w:r w:rsidRPr="005B4397">
          <w:rPr>
            <w:rStyle w:val="Hyperlink"/>
          </w:rPr>
          <w:t>IMG_Quit</w:t>
        </w:r>
      </w:hyperlink>
      <w:r w:rsidRPr="005B4397">
        <w:t>() will deinitialize everything and does not have to be paired with a matching </w:t>
      </w:r>
      <w:hyperlink r:id="rId136" w:history="1">
        <w:r w:rsidRPr="005B4397">
          <w:rPr>
            <w:rStyle w:val="Hyperlink"/>
          </w:rPr>
          <w:t>IMG_Init</w:t>
        </w:r>
      </w:hyperlink>
      <w:r w:rsidRPr="005B4397">
        <w:t> call. For that reason, it's considered best practices to have a single </w:t>
      </w:r>
      <w:hyperlink r:id="rId137" w:history="1">
        <w:r w:rsidRPr="005B4397">
          <w:rPr>
            <w:rStyle w:val="Hyperlink"/>
          </w:rPr>
          <w:t>IMG_Init</w:t>
        </w:r>
      </w:hyperlink>
      <w:r w:rsidRPr="005B4397">
        <w:t> and </w:t>
      </w:r>
      <w:hyperlink r:id="rId138" w:history="1">
        <w:r w:rsidRPr="005B4397">
          <w:rPr>
            <w:rStyle w:val="Hyperlink"/>
          </w:rPr>
          <w:t>IMG_Quit</w:t>
        </w:r>
      </w:hyperlink>
      <w:r w:rsidRPr="005B4397">
        <w:t> call in your program. While this isn't required, be aware of the risks of deviating from that behavior.</w:t>
      </w:r>
    </w:p>
    <w:p w14:paraId="512B4596" w14:textId="77777777" w:rsidR="005B4397" w:rsidRDefault="005B4397" w:rsidP="00470B73"/>
    <w:p w14:paraId="27F4C3C8" w14:textId="2F9075A9" w:rsidR="00470B73" w:rsidRDefault="00470B73" w:rsidP="00470B73">
      <w:pPr>
        <w:pStyle w:val="Heading3"/>
      </w:pPr>
      <w:r>
        <w:t>SDL_DestroyWindow()</w:t>
      </w:r>
    </w:p>
    <w:p w14:paraId="6C6385FC" w14:textId="757C563D" w:rsidR="00470B73" w:rsidRDefault="00C31918" w:rsidP="00470B73">
      <w:r>
        <w:t xml:space="preserve">This function is used to destroy or return all resources from using </w:t>
      </w:r>
      <w:r w:rsidRPr="00C31918">
        <w:rPr>
          <w:rFonts w:ascii="Consolas" w:hAnsi="Consolas"/>
        </w:rPr>
        <w:t>SDL_CreateWindow()</w:t>
      </w:r>
      <w:r>
        <w:t>.</w:t>
      </w:r>
    </w:p>
    <w:p w14:paraId="16C45F8B" w14:textId="2586D5F3" w:rsidR="00C31918" w:rsidRPr="00C31918" w:rsidRDefault="00C31918" w:rsidP="00470B73">
      <w:pPr>
        <w:rPr>
          <w:b/>
          <w:bCs/>
        </w:rPr>
      </w:pPr>
      <w:r w:rsidRPr="00C31918">
        <w:rPr>
          <w:b/>
          <w:bCs/>
        </w:rPr>
        <w:t>Syntax</w:t>
      </w:r>
    </w:p>
    <w:p w14:paraId="506340F5" w14:textId="417DC12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15056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15A7078" w14:textId="4F299B04" w:rsidR="00C31918" w:rsidRPr="00C31918" w:rsidRDefault="00C31918" w:rsidP="00470B73">
      <w:pPr>
        <w:rPr>
          <w:b/>
          <w:bCs/>
        </w:rPr>
      </w:pPr>
      <w:r w:rsidRPr="00C31918">
        <w:rPr>
          <w:b/>
          <w:bCs/>
        </w:rPr>
        <w:lastRenderedPageBreak/>
        <w:t>Function Parameters</w:t>
      </w:r>
    </w:p>
    <w:p w14:paraId="74628F2E" w14:textId="7922B96C" w:rsidR="00C31918" w:rsidRDefault="00C31918" w:rsidP="00470B73">
      <w:r w:rsidRPr="00C31918">
        <w:rPr>
          <w:noProof/>
        </w:rPr>
        <w:drawing>
          <wp:inline distT="0" distB="0" distL="0" distR="0" wp14:anchorId="44306EA1" wp14:editId="38FF9356">
            <wp:extent cx="5943600" cy="625475"/>
            <wp:effectExtent l="0" t="0" r="0" b="3175"/>
            <wp:docPr id="40239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39735" name=""/>
                    <pic:cNvPicPr/>
                  </pic:nvPicPr>
                  <pic:blipFill>
                    <a:blip r:embed="rId139"/>
                    <a:stretch>
                      <a:fillRect/>
                    </a:stretch>
                  </pic:blipFill>
                  <pic:spPr>
                    <a:xfrm>
                      <a:off x="0" y="0"/>
                      <a:ext cx="5943600" cy="625475"/>
                    </a:xfrm>
                    <a:prstGeom prst="rect">
                      <a:avLst/>
                    </a:prstGeom>
                  </pic:spPr>
                </pic:pic>
              </a:graphicData>
            </a:graphic>
          </wp:inline>
        </w:drawing>
      </w:r>
    </w:p>
    <w:p w14:paraId="38FAF76B" w14:textId="77DE6852" w:rsidR="00C31918" w:rsidRPr="00C31918" w:rsidRDefault="00C31918" w:rsidP="00470B73">
      <w:pPr>
        <w:rPr>
          <w:b/>
          <w:bCs/>
        </w:rPr>
      </w:pPr>
      <w:r w:rsidRPr="00C31918">
        <w:rPr>
          <w:b/>
          <w:bCs/>
        </w:rPr>
        <w:t>Remarks</w:t>
      </w:r>
    </w:p>
    <w:p w14:paraId="193ED606" w14:textId="7ADC5915" w:rsidR="00C31918" w:rsidRDefault="00C31918" w:rsidP="00470B73">
      <w:r w:rsidRPr="00C31918">
        <w:t xml:space="preserve">If window is </w:t>
      </w:r>
      <w:r w:rsidRPr="00E26C0B">
        <w:rPr>
          <w:rFonts w:ascii="Consolas" w:hAnsi="Consolas"/>
        </w:rPr>
        <w:t>NULL</w:t>
      </w:r>
      <w:r w:rsidRPr="00C31918">
        <w:t>, this function will return immediately after setting the SDL error message to "Invalid window". See </w:t>
      </w:r>
      <w:hyperlink r:id="rId140" w:history="1">
        <w:r w:rsidRPr="00C31918">
          <w:rPr>
            <w:rStyle w:val="Hyperlink"/>
          </w:rPr>
          <w:t>SDL_GetError</w:t>
        </w:r>
      </w:hyperlink>
      <w:r w:rsidRPr="00C31918">
        <w:t>().</w:t>
      </w:r>
    </w:p>
    <w:p w14:paraId="23E7C7C1" w14:textId="781AB594" w:rsidR="00C31918" w:rsidRDefault="00C31918" w:rsidP="00C31918">
      <w:pPr>
        <w:pStyle w:val="Heading4"/>
      </w:pPr>
      <w:r>
        <w:t>What is the difference between NULL and nullptr?</w:t>
      </w:r>
    </w:p>
    <w:p w14:paraId="1EC40A75" w14:textId="77777777" w:rsidR="00C31918" w:rsidRPr="00C31918" w:rsidRDefault="00C31918" w:rsidP="00C31918">
      <w:r w:rsidRPr="00C31918">
        <w:t xml:space="preserve">In a C++ program, </w:t>
      </w:r>
      <w:r w:rsidRPr="00C31918">
        <w:rPr>
          <w:b/>
          <w:bCs/>
        </w:rPr>
        <w:t>NULL</w:t>
      </w:r>
      <w:r w:rsidRPr="00C31918">
        <w:t xml:space="preserve"> and </w:t>
      </w:r>
      <w:r w:rsidRPr="00C31918">
        <w:rPr>
          <w:b/>
          <w:bCs/>
        </w:rPr>
        <w:t>nullptr</w:t>
      </w:r>
      <w:r w:rsidRPr="00C31918">
        <w:t xml:space="preserve"> are both used to represent null pointer values, but they have significant differences:</w:t>
      </w:r>
    </w:p>
    <w:p w14:paraId="61D1FE7F" w14:textId="77777777" w:rsidR="00C31918" w:rsidRPr="00E26C0B" w:rsidRDefault="00C31918" w:rsidP="00C31918">
      <w:pPr>
        <w:rPr>
          <w:rFonts w:ascii="Consolas" w:hAnsi="Consolas"/>
        </w:rPr>
      </w:pPr>
      <w:r w:rsidRPr="00E26C0B">
        <w:rPr>
          <w:rFonts w:ascii="Consolas" w:hAnsi="Consolas"/>
        </w:rPr>
        <w:t>NULL</w:t>
      </w:r>
    </w:p>
    <w:p w14:paraId="501D3FBA" w14:textId="77777777" w:rsidR="00C31918" w:rsidRPr="00C31918" w:rsidRDefault="00C31918">
      <w:pPr>
        <w:numPr>
          <w:ilvl w:val="0"/>
          <w:numId w:val="49"/>
        </w:numPr>
      </w:pPr>
      <w:r w:rsidRPr="00C31918">
        <w:rPr>
          <w:b/>
          <w:bCs/>
        </w:rPr>
        <w:t>Definition</w:t>
      </w:r>
      <w:r w:rsidRPr="00C31918">
        <w:t>: NULL is typically defined as 0 in C and C++ via the standard library (#define NULL 0).</w:t>
      </w:r>
    </w:p>
    <w:p w14:paraId="0D22AA80" w14:textId="77777777" w:rsidR="00C31918" w:rsidRPr="00C31918" w:rsidRDefault="00C31918">
      <w:pPr>
        <w:numPr>
          <w:ilvl w:val="0"/>
          <w:numId w:val="49"/>
        </w:numPr>
      </w:pPr>
      <w:r w:rsidRPr="00C31918">
        <w:rPr>
          <w:b/>
          <w:bCs/>
        </w:rPr>
        <w:t>Type</w:t>
      </w:r>
      <w:r w:rsidRPr="00C31918">
        <w:t>: It is essentially an integer value (0) that is implicitly converted to a pointer when needed.</w:t>
      </w:r>
    </w:p>
    <w:p w14:paraId="05F3A182" w14:textId="77777777" w:rsidR="00C31918" w:rsidRPr="00C31918" w:rsidRDefault="00C31918">
      <w:pPr>
        <w:numPr>
          <w:ilvl w:val="0"/>
          <w:numId w:val="49"/>
        </w:numPr>
      </w:pPr>
      <w:r w:rsidRPr="00C31918">
        <w:rPr>
          <w:b/>
          <w:bCs/>
        </w:rPr>
        <w:t>Issues</w:t>
      </w:r>
      <w:r w:rsidRPr="00C31918">
        <w:t>:</w:t>
      </w:r>
    </w:p>
    <w:p w14:paraId="6E87A3C2" w14:textId="77777777" w:rsidR="00C31918" w:rsidRPr="00C31918" w:rsidRDefault="00C31918">
      <w:pPr>
        <w:numPr>
          <w:ilvl w:val="1"/>
          <w:numId w:val="49"/>
        </w:numPr>
      </w:pPr>
      <w:r w:rsidRPr="00C31918">
        <w:t>It can lead to ambiguity in overload resolution, especially in C++ programs where functions may be overloaded based on argument typ</w:t>
      </w:r>
    </w:p>
    <w:p w14:paraId="02B794D9" w14:textId="77777777" w:rsidR="00C31918" w:rsidRPr="00C31918" w:rsidRDefault="00C31918" w:rsidP="00C31918">
      <w:r w:rsidRPr="00C31918">
        <w:rPr>
          <w:rFonts w:ascii="Consolas" w:hAnsi="Consolas"/>
        </w:rPr>
        <w:t>nullptr</w:t>
      </w:r>
      <w:r w:rsidRPr="00C31918">
        <w:t xml:space="preserve"> (introduced in C++11)</w:t>
      </w:r>
    </w:p>
    <w:p w14:paraId="57D6000E" w14:textId="77777777" w:rsidR="00C31918" w:rsidRPr="00C31918" w:rsidRDefault="00C31918">
      <w:pPr>
        <w:numPr>
          <w:ilvl w:val="0"/>
          <w:numId w:val="50"/>
        </w:numPr>
      </w:pPr>
      <w:r w:rsidRPr="00C31918">
        <w:rPr>
          <w:b/>
          <w:bCs/>
        </w:rPr>
        <w:t>Definition</w:t>
      </w:r>
      <w:r w:rsidRPr="00C31918">
        <w:t xml:space="preserve">: </w:t>
      </w:r>
      <w:r w:rsidRPr="00C31918">
        <w:rPr>
          <w:rFonts w:ascii="Consolas" w:hAnsi="Consolas"/>
        </w:rPr>
        <w:t>nullptr</w:t>
      </w:r>
      <w:r w:rsidRPr="00C31918">
        <w:t xml:space="preserve"> is a keyword that represents a literal of type </w:t>
      </w:r>
      <w:r w:rsidRPr="00C31918">
        <w:rPr>
          <w:rFonts w:ascii="Consolas" w:hAnsi="Consolas"/>
        </w:rPr>
        <w:t>std::nullptr_t</w:t>
      </w:r>
      <w:r w:rsidRPr="00C31918">
        <w:t>.</w:t>
      </w:r>
    </w:p>
    <w:p w14:paraId="47CCEDE8" w14:textId="77777777" w:rsidR="00C31918" w:rsidRPr="00C31918" w:rsidRDefault="00C31918">
      <w:pPr>
        <w:numPr>
          <w:ilvl w:val="0"/>
          <w:numId w:val="50"/>
        </w:numPr>
      </w:pPr>
      <w:r w:rsidRPr="00C31918">
        <w:rPr>
          <w:b/>
          <w:bCs/>
        </w:rPr>
        <w:t>Type</w:t>
      </w:r>
      <w:r w:rsidRPr="00C31918">
        <w:t>: It has a distinct type, which ensures type safety. Unlike NULL, it isn't an integer and is specifically recognized as a null pointer.</w:t>
      </w:r>
    </w:p>
    <w:p w14:paraId="1BCFBF71" w14:textId="77777777" w:rsidR="00C31918" w:rsidRPr="00C31918" w:rsidRDefault="00C31918">
      <w:pPr>
        <w:numPr>
          <w:ilvl w:val="0"/>
          <w:numId w:val="50"/>
        </w:numPr>
      </w:pPr>
      <w:r w:rsidRPr="00C31918">
        <w:rPr>
          <w:b/>
          <w:bCs/>
        </w:rPr>
        <w:t>Advantages</w:t>
      </w:r>
      <w:r w:rsidRPr="00C31918">
        <w:t>:</w:t>
      </w:r>
    </w:p>
    <w:p w14:paraId="0BF00395" w14:textId="77777777" w:rsidR="00C31918" w:rsidRPr="00C31918" w:rsidRDefault="00C31918">
      <w:pPr>
        <w:numPr>
          <w:ilvl w:val="1"/>
          <w:numId w:val="50"/>
        </w:numPr>
      </w:pPr>
      <w:r w:rsidRPr="00C31918">
        <w:t>Eliminates ambiguity in function overloads.</w:t>
      </w:r>
    </w:p>
    <w:p w14:paraId="11C62115" w14:textId="77777777" w:rsidR="00C31918" w:rsidRPr="00C31918" w:rsidRDefault="00C31918">
      <w:pPr>
        <w:numPr>
          <w:ilvl w:val="1"/>
          <w:numId w:val="50"/>
        </w:numPr>
      </w:pPr>
      <w:r w:rsidRPr="00C31918">
        <w:t>Provides clearer intent when used in code, making it obvious that it represents a null pointer.</w:t>
      </w:r>
    </w:p>
    <w:p w14:paraId="78EFCDB6" w14:textId="77777777" w:rsidR="00C31918" w:rsidRPr="00C31918" w:rsidRDefault="00C31918" w:rsidP="00C31918">
      <w:pPr>
        <w:rPr>
          <w:b/>
          <w:bCs/>
        </w:rPr>
      </w:pPr>
      <w:r w:rsidRPr="00C31918">
        <w:rPr>
          <w:b/>
          <w:bCs/>
        </w:rPr>
        <w:t>Example</w:t>
      </w:r>
    </w:p>
    <w:p w14:paraId="22B3A9F8" w14:textId="77777777" w:rsidR="00C31918" w:rsidRPr="00C31918" w:rsidRDefault="00C31918" w:rsidP="00C31918">
      <w:r w:rsidRPr="00C31918">
        <w:t>Here’s how NULL vs nullptr might affect function resolution</w:t>
      </w:r>
    </w:p>
    <w:p w14:paraId="4E67FA7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05FF84F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369BB46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88"/>
          <w:sz w:val="17"/>
          <w:szCs w:val="17"/>
        </w:rPr>
        <w:t>void</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644BE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teg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38C196A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75BCFFB8"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6EAB367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void</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567B5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Point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5C63396"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5FB5D4D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DB208CD"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208872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00"/>
          <w:sz w:val="17"/>
          <w:szCs w:val="17"/>
        </w:rPr>
        <w:t>NU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Ambiguous: Might call the integer version!</w:t>
      </w:r>
    </w:p>
    <w:p w14:paraId="6C34AA9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Calls the pointer version!</w:t>
      </w:r>
    </w:p>
    <w:p w14:paraId="3B8260F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1E6361C" w14:textId="036B0E0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7A64ADFE" w14:textId="77777777" w:rsidR="00C31918" w:rsidRDefault="00C31918" w:rsidP="00C31918"/>
    <w:p w14:paraId="6D2FCDF0" w14:textId="77777777" w:rsidR="00C31918" w:rsidRPr="00C31918" w:rsidRDefault="00C31918" w:rsidP="00C31918">
      <w:pPr>
        <w:rPr>
          <w:b/>
          <w:bCs/>
        </w:rPr>
      </w:pPr>
      <w:r w:rsidRPr="00C31918">
        <w:rPr>
          <w:b/>
          <w:bCs/>
        </w:rPr>
        <w:t>Key Takeaway</w:t>
      </w:r>
    </w:p>
    <w:p w14:paraId="0DA6238A" w14:textId="7C373D4D" w:rsidR="00C31918" w:rsidRDefault="00C31918" w:rsidP="00E26C0B">
      <w:r w:rsidRPr="00C31918">
        <w:t xml:space="preserve">Always use </w:t>
      </w:r>
      <w:r w:rsidRPr="00C31918">
        <w:rPr>
          <w:rFonts w:ascii="Consolas" w:hAnsi="Consolas"/>
        </w:rPr>
        <w:t>nullptr</w:t>
      </w:r>
      <w:r w:rsidRPr="00C31918">
        <w:t xml:space="preserve"> in modern C++ programs, as it is type-safe, unambiguous, and more readable. NULL is considered outdated in C++ and is better suited for C programs. </w:t>
      </w:r>
    </w:p>
    <w:p w14:paraId="50884209" w14:textId="0373D45A" w:rsidR="00470B73" w:rsidRDefault="00470B73" w:rsidP="00470B73">
      <w:pPr>
        <w:pStyle w:val="Heading3"/>
      </w:pPr>
      <w:r>
        <w:t>SDL_DestroyRenderer()</w:t>
      </w:r>
    </w:p>
    <w:p w14:paraId="0001B4FF" w14:textId="78A6F707" w:rsidR="00C31918" w:rsidRPr="00C31918" w:rsidRDefault="00C31918" w:rsidP="00C31918">
      <w:r>
        <w:t>This function is used to d</w:t>
      </w:r>
      <w:r w:rsidRPr="00C31918">
        <w:t>estroy the rendering context for a window and free associated textures.</w:t>
      </w:r>
    </w:p>
    <w:p w14:paraId="753337B2" w14:textId="77777777" w:rsidR="00C31918" w:rsidRPr="00C31918" w:rsidRDefault="00C31918" w:rsidP="00C31918">
      <w:pPr>
        <w:rPr>
          <w:b/>
          <w:bCs/>
        </w:rPr>
      </w:pPr>
      <w:r w:rsidRPr="00C31918">
        <w:rPr>
          <w:b/>
          <w:bCs/>
        </w:rPr>
        <w:t>Syntax</w:t>
      </w:r>
    </w:p>
    <w:p w14:paraId="726BF131" w14:textId="6E896521"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17016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w:t>
      </w:r>
    </w:p>
    <w:p w14:paraId="48EC8DDE" w14:textId="77777777" w:rsidR="00C31918" w:rsidRDefault="00C31918" w:rsidP="00C31918"/>
    <w:p w14:paraId="360B4E33" w14:textId="77777777" w:rsidR="00C31918" w:rsidRPr="00C31918" w:rsidRDefault="00C31918" w:rsidP="00C31918">
      <w:pPr>
        <w:rPr>
          <w:b/>
          <w:bCs/>
        </w:rPr>
      </w:pPr>
      <w:r w:rsidRPr="00C31918">
        <w:rPr>
          <w:b/>
          <w:bCs/>
        </w:rPr>
        <w:t>Function Parameters</w:t>
      </w:r>
    </w:p>
    <w:p w14:paraId="6AC3B81E" w14:textId="5BEA9165" w:rsidR="00C31918" w:rsidRDefault="00C31918" w:rsidP="00C31918">
      <w:r w:rsidRPr="00C31918">
        <w:rPr>
          <w:noProof/>
        </w:rPr>
        <w:drawing>
          <wp:inline distT="0" distB="0" distL="0" distR="0" wp14:anchorId="50D8B8F7" wp14:editId="572A9EB6">
            <wp:extent cx="5943600" cy="576580"/>
            <wp:effectExtent l="0" t="0" r="0" b="0"/>
            <wp:docPr id="1158026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026292" name=""/>
                    <pic:cNvPicPr/>
                  </pic:nvPicPr>
                  <pic:blipFill>
                    <a:blip r:embed="rId141"/>
                    <a:stretch>
                      <a:fillRect/>
                    </a:stretch>
                  </pic:blipFill>
                  <pic:spPr>
                    <a:xfrm>
                      <a:off x="0" y="0"/>
                      <a:ext cx="5943600" cy="576580"/>
                    </a:xfrm>
                    <a:prstGeom prst="rect">
                      <a:avLst/>
                    </a:prstGeom>
                  </pic:spPr>
                </pic:pic>
              </a:graphicData>
            </a:graphic>
          </wp:inline>
        </w:drawing>
      </w:r>
    </w:p>
    <w:p w14:paraId="717B3C93" w14:textId="77777777" w:rsidR="00C31918" w:rsidRPr="00C31918" w:rsidRDefault="00C31918" w:rsidP="00C31918">
      <w:pPr>
        <w:rPr>
          <w:b/>
          <w:bCs/>
        </w:rPr>
      </w:pPr>
      <w:r w:rsidRPr="00C31918">
        <w:rPr>
          <w:b/>
          <w:bCs/>
        </w:rPr>
        <w:t>Remarks</w:t>
      </w:r>
    </w:p>
    <w:p w14:paraId="336578B7" w14:textId="095DF597" w:rsidR="00470B73" w:rsidRDefault="00C31918" w:rsidP="00470B73">
      <w:r w:rsidRPr="00C31918">
        <w:t>If renderer is NULL, this function will return immediately after setting the SDL error message to "Invalid renderer". See </w:t>
      </w:r>
      <w:hyperlink r:id="rId142" w:history="1">
        <w:r w:rsidRPr="00C31918">
          <w:rPr>
            <w:rStyle w:val="Hyperlink"/>
          </w:rPr>
          <w:t>SDL_GetError</w:t>
        </w:r>
      </w:hyperlink>
      <w:r w:rsidRPr="00C31918">
        <w:t>().</w:t>
      </w:r>
    </w:p>
    <w:p w14:paraId="19AAC676" w14:textId="77777777" w:rsidR="00C31918" w:rsidRDefault="00C31918" w:rsidP="00470B73">
      <w:pPr>
        <w:pStyle w:val="Heading2"/>
      </w:pPr>
    </w:p>
    <w:p w14:paraId="407894EB" w14:textId="66F9D69A" w:rsidR="00470B73" w:rsidRDefault="00470B73" w:rsidP="00470B73">
      <w:pPr>
        <w:pStyle w:val="Heading2"/>
      </w:pPr>
      <w:r>
        <w:t>Added code to Engine::Clean()</w:t>
      </w:r>
    </w:p>
    <w:p w14:paraId="71CB8B5C" w14:textId="4000DDC6" w:rsidR="00470B73" w:rsidRDefault="00470B73" w:rsidP="00470B73">
      <w:r>
        <w:t>The code that I added cleans up as follows:</w:t>
      </w:r>
    </w:p>
    <w:p w14:paraId="2DD007D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20C8E359"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5C6A1ED"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03EDDB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46CC561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6600"/>
          <w:sz w:val="17"/>
          <w:szCs w:val="17"/>
        </w:rPr>
        <w:t>}</w:t>
      </w:r>
    </w:p>
    <w:p w14:paraId="280EF145"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04A99C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lastRenderedPageBreak/>
        <w:t xml:space="preserve"> 7.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p>
    <w:p w14:paraId="28FABD4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6600"/>
          <w:sz w:val="17"/>
          <w:szCs w:val="17"/>
        </w:rPr>
        <w:t>}</w:t>
      </w:r>
    </w:p>
    <w:p w14:paraId="363C90BB"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IMG_Quit</w:t>
      </w:r>
      <w:r>
        <w:rPr>
          <w:rFonts w:ascii="Consolas" w:hAnsi="Consolas" w:cs="Courier New"/>
          <w:color w:val="666600"/>
          <w:sz w:val="17"/>
          <w:szCs w:val="17"/>
        </w:rPr>
        <w:t>();</w:t>
      </w:r>
    </w:p>
    <w:p w14:paraId="4C892F6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45EC3140"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72CC21BA" w14:textId="1C36D548" w:rsidR="00470B73" w:rsidRP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color w:val="666600"/>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79232739" w14:textId="77777777" w:rsidR="00470B73" w:rsidRDefault="00470B73" w:rsidP="00470B73"/>
    <w:p w14:paraId="0AFCB0FA" w14:textId="7EA0F69B" w:rsidR="00055BF9" w:rsidRDefault="004E5ED2" w:rsidP="004E5ED2">
      <w:pPr>
        <w:pStyle w:val="Heading1"/>
      </w:pPr>
      <w:r>
        <w:t>4. Draw Texture in SDL</w:t>
      </w:r>
    </w:p>
    <w:p w14:paraId="10469F13" w14:textId="66639F3D" w:rsidR="004E5ED2" w:rsidRDefault="007F5D83" w:rsidP="004E5ED2">
      <w:r>
        <w:t xml:space="preserve">In this video we added a new class named </w:t>
      </w:r>
      <w:r w:rsidRPr="00DB62AA">
        <w:rPr>
          <w:rFonts w:ascii="Consolas" w:hAnsi="Consolas"/>
        </w:rPr>
        <w:t>TextureManager</w:t>
      </w:r>
      <w:r>
        <w:t xml:space="preserve">. The class </w:t>
      </w:r>
      <w:r w:rsidR="00430758">
        <w:t>implements</w:t>
      </w:r>
      <w:r>
        <w:t xml:space="preserve"> everything </w:t>
      </w:r>
      <w:r w:rsidR="007C5B49">
        <w:t>we need to draw things on the screen</w:t>
      </w:r>
      <w:r>
        <w:t>.</w:t>
      </w:r>
      <w:r w:rsidR="00DB62AA">
        <w:t xml:space="preserve"> We also cover the clean up/destroy process </w:t>
      </w:r>
      <w:r w:rsidR="00E26C0B">
        <w:t>that you</w:t>
      </w:r>
      <w:r w:rsidR="00DB62AA">
        <w:t xml:space="preserve"> should perform for every SDL resource you open or create.</w:t>
      </w:r>
    </w:p>
    <w:p w14:paraId="751CF951" w14:textId="2F27A624" w:rsidR="00430758" w:rsidRPr="00430758" w:rsidRDefault="00430758" w:rsidP="00430758">
      <w:r w:rsidRPr="00430758">
        <w:t xml:space="preserve">While SDL2 itself does not have built-in image handling functions beyond basic surface and texture manipulation, it integrates seamlessly with an extension library called </w:t>
      </w:r>
      <w:r w:rsidRPr="00430758">
        <w:rPr>
          <w:b/>
          <w:bCs/>
        </w:rPr>
        <w:t>SDL_image</w:t>
      </w:r>
      <w:r w:rsidRPr="00430758">
        <w:t xml:space="preserve"> for more advanced image handling capabilities.</w:t>
      </w:r>
    </w:p>
    <w:p w14:paraId="73959434" w14:textId="77777777" w:rsidR="00430758" w:rsidRPr="00430758" w:rsidRDefault="00430758" w:rsidP="00430758">
      <w:r w:rsidRPr="00430758">
        <w:t xml:space="preserve">With </w:t>
      </w:r>
      <w:r w:rsidRPr="00430758">
        <w:rPr>
          <w:b/>
          <w:bCs/>
        </w:rPr>
        <w:t>SDL_image</w:t>
      </w:r>
      <w:r w:rsidRPr="00430758">
        <w:t>, you can load various image formats (like PNG, JPEG, BMP, etc.) into SDL surfaces or textures, which can then be rendered in your application. Here's a high-level summary of how it works:</w:t>
      </w:r>
    </w:p>
    <w:p w14:paraId="4C6391CA" w14:textId="77777777" w:rsidR="00430758" w:rsidRPr="00430758" w:rsidRDefault="00430758" w:rsidP="00430758">
      <w:pPr>
        <w:numPr>
          <w:ilvl w:val="0"/>
          <w:numId w:val="51"/>
        </w:numPr>
      </w:pPr>
      <w:r w:rsidRPr="00430758">
        <w:rPr>
          <w:b/>
          <w:bCs/>
        </w:rPr>
        <w:t>Initialization</w:t>
      </w:r>
      <w:r w:rsidRPr="00430758">
        <w:t xml:space="preserve">: </w:t>
      </w:r>
      <w:r w:rsidRPr="00430758">
        <w:rPr>
          <w:rFonts w:ascii="Consolas" w:hAnsi="Consolas"/>
        </w:rPr>
        <w:t>SDL_image</w:t>
      </w:r>
      <w:r w:rsidRPr="00430758">
        <w:t xml:space="preserve"> needs to be initialized alongside SDL. You can specify which image formats to support during this step.</w:t>
      </w:r>
    </w:p>
    <w:p w14:paraId="22DCD8D0" w14:textId="77777777" w:rsidR="00430758" w:rsidRPr="00430758" w:rsidRDefault="00430758" w:rsidP="00430758">
      <w:pPr>
        <w:numPr>
          <w:ilvl w:val="0"/>
          <w:numId w:val="51"/>
        </w:numPr>
      </w:pPr>
      <w:r w:rsidRPr="00430758">
        <w:rPr>
          <w:b/>
          <w:bCs/>
        </w:rPr>
        <w:t>Loading Images</w:t>
      </w:r>
      <w:r w:rsidRPr="00430758">
        <w:t xml:space="preserve">: It allows you to load images into an </w:t>
      </w:r>
      <w:r w:rsidRPr="00430758">
        <w:rPr>
          <w:rFonts w:ascii="Consolas" w:hAnsi="Consolas"/>
        </w:rPr>
        <w:t>SDL_Surface</w:t>
      </w:r>
      <w:r w:rsidRPr="00430758">
        <w:t xml:space="preserve"> or </w:t>
      </w:r>
      <w:r w:rsidRPr="00430758">
        <w:rPr>
          <w:rFonts w:ascii="Consolas" w:hAnsi="Consolas"/>
        </w:rPr>
        <w:t>SDL_Texture</w:t>
      </w:r>
      <w:r w:rsidRPr="00430758">
        <w:t xml:space="preserve"> using functions like </w:t>
      </w:r>
      <w:r w:rsidRPr="00430758">
        <w:rPr>
          <w:rFonts w:ascii="Consolas" w:hAnsi="Consolas"/>
        </w:rPr>
        <w:t>IMG_Load()</w:t>
      </w:r>
      <w:r w:rsidRPr="00430758">
        <w:t xml:space="preserve"> or </w:t>
      </w:r>
      <w:r w:rsidRPr="00430758">
        <w:rPr>
          <w:rFonts w:ascii="Consolas" w:hAnsi="Consolas"/>
        </w:rPr>
        <w:t>IMG_LoadTexture()</w:t>
      </w:r>
      <w:r w:rsidRPr="00430758">
        <w:t>. These functions abstract the complexity of decoding image formats.</w:t>
      </w:r>
    </w:p>
    <w:p w14:paraId="0D7662A8" w14:textId="77777777" w:rsidR="00430758" w:rsidRPr="00430758" w:rsidRDefault="00430758" w:rsidP="00430758">
      <w:pPr>
        <w:numPr>
          <w:ilvl w:val="0"/>
          <w:numId w:val="51"/>
        </w:numPr>
      </w:pPr>
      <w:r w:rsidRPr="00430758">
        <w:rPr>
          <w:b/>
          <w:bCs/>
        </w:rPr>
        <w:t>Rendering</w:t>
      </w:r>
      <w:r w:rsidRPr="00430758">
        <w:t>: Once loaded, the image can be converted into a texture and rendered using SDL's rendering API, offering efficient performance.</w:t>
      </w:r>
    </w:p>
    <w:p w14:paraId="11B37843" w14:textId="77777777" w:rsidR="00430758" w:rsidRPr="00430758" w:rsidRDefault="00430758" w:rsidP="00430758">
      <w:pPr>
        <w:numPr>
          <w:ilvl w:val="0"/>
          <w:numId w:val="51"/>
        </w:numPr>
      </w:pPr>
      <w:r w:rsidRPr="00430758">
        <w:rPr>
          <w:b/>
          <w:bCs/>
        </w:rPr>
        <w:t>Freeing Resources</w:t>
      </w:r>
      <w:r w:rsidRPr="00430758">
        <w:t xml:space="preserve">: After you're done using an image, you'll need to free the resources using SDL functions like </w:t>
      </w:r>
      <w:r w:rsidRPr="00430758">
        <w:rPr>
          <w:rFonts w:ascii="Consolas" w:hAnsi="Consolas"/>
        </w:rPr>
        <w:t>SDL_DestroyTexture()</w:t>
      </w:r>
      <w:r w:rsidRPr="00430758">
        <w:t xml:space="preserve"> or </w:t>
      </w:r>
      <w:r w:rsidRPr="00430758">
        <w:rPr>
          <w:rFonts w:ascii="Consolas" w:hAnsi="Consolas"/>
        </w:rPr>
        <w:t>SDL_FreeSurface()</w:t>
      </w:r>
      <w:r w:rsidRPr="00430758">
        <w:t>.</w:t>
      </w:r>
    </w:p>
    <w:p w14:paraId="3EEC1BE9" w14:textId="77777777" w:rsidR="00430758" w:rsidRDefault="00430758" w:rsidP="004E5ED2"/>
    <w:p w14:paraId="7CE53493" w14:textId="4B6DB9F3" w:rsidR="004E5ED2" w:rsidRDefault="005E4C39" w:rsidP="005E4C39">
      <w:pPr>
        <w:pStyle w:val="Heading2"/>
      </w:pPr>
      <w:r>
        <w:t>Download the Textures</w:t>
      </w:r>
    </w:p>
    <w:p w14:paraId="0ED2B9AD" w14:textId="45CF7F68" w:rsidR="005E4C39" w:rsidRDefault="005E4C39" w:rsidP="005E4C39">
      <w:r>
        <w:t xml:space="preserve">The website to obtain the texture we are using for this video are located: </w:t>
      </w:r>
      <w:hyperlink r:id="rId143" w:history="1">
        <w:r w:rsidRPr="00C1620D">
          <w:rPr>
            <w:rStyle w:val="Hyperlink"/>
          </w:rPr>
          <w:t>https://www.patreon.com/posts/33671850</w:t>
        </w:r>
      </w:hyperlink>
      <w:r>
        <w:t xml:space="preserve"> or you can just access the project as I have it on </w:t>
      </w:r>
      <w:r w:rsidR="00DB62AA">
        <w:t xml:space="preserve">GitHub, located at: </w:t>
      </w:r>
      <w:hyperlink r:id="rId144" w:history="1">
        <w:r w:rsidR="00DB62AA" w:rsidRPr="00096541">
          <w:rPr>
            <w:rStyle w:val="Hyperlink"/>
          </w:rPr>
          <w:t>https://github.com/nyguerrillagirl/300-days-of-code/tree/main/src/cb_cpp_projects/SoftEngine</w:t>
        </w:r>
      </w:hyperlink>
      <w:r w:rsidR="00DB62AA">
        <w:t xml:space="preserve"> </w:t>
      </w:r>
    </w:p>
    <w:p w14:paraId="778B9D54" w14:textId="2347D3F6" w:rsidR="00660087" w:rsidRDefault="00660087" w:rsidP="005E4C39">
      <w:r>
        <w:lastRenderedPageBreak/>
        <w:t xml:space="preserve">Note: It appears that only few of the files and hence assets are available for free. Users </w:t>
      </w:r>
      <w:r w:rsidR="00DB62AA">
        <w:t xml:space="preserve">have the option of </w:t>
      </w:r>
      <w:r>
        <w:t>pay</w:t>
      </w:r>
      <w:r w:rsidR="00DB62AA">
        <w:t>ing</w:t>
      </w:r>
      <w:r>
        <w:t xml:space="preserve"> at </w:t>
      </w:r>
      <w:r w:rsidR="00DB62AA">
        <w:t>Patreon</w:t>
      </w:r>
      <w:r>
        <w:t xml:space="preserve"> to obtain code and assets for the set of videos.  </w:t>
      </w:r>
    </w:p>
    <w:p w14:paraId="402AD989" w14:textId="2C29C3BB" w:rsidR="00660087" w:rsidRDefault="00A75E1E" w:rsidP="007C5B49">
      <w:pPr>
        <w:pStyle w:val="ListParagraph"/>
        <w:numPr>
          <w:ilvl w:val="0"/>
          <w:numId w:val="52"/>
        </w:numPr>
      </w:pPr>
      <w:r w:rsidRPr="00A75E1E">
        <w:rPr>
          <w:noProof/>
        </w:rPr>
        <w:drawing>
          <wp:anchor distT="0" distB="0" distL="114300" distR="114300" simplePos="0" relativeHeight="251667456" behindDoc="0" locked="0" layoutInCell="1" allowOverlap="1" wp14:anchorId="5C5A167F" wp14:editId="5EBB2A97">
            <wp:simplePos x="0" y="0"/>
            <wp:positionH relativeFrom="column">
              <wp:posOffset>1676400</wp:posOffset>
            </wp:positionH>
            <wp:positionV relativeFrom="paragraph">
              <wp:posOffset>198755</wp:posOffset>
            </wp:positionV>
            <wp:extent cx="241300" cy="287020"/>
            <wp:effectExtent l="0" t="0" r="6350" b="0"/>
            <wp:wrapSquare wrapText="bothSides"/>
            <wp:docPr id="16009917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0991705" name="Picture 1" descr="A screenshot of a computer&#10;&#10;AI-generated content may be incorrect."/>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241300" cy="287020"/>
                    </a:xfrm>
                    <a:prstGeom prst="rect">
                      <a:avLst/>
                    </a:prstGeom>
                  </pic:spPr>
                </pic:pic>
              </a:graphicData>
            </a:graphic>
            <wp14:sizeRelH relativeFrom="page">
              <wp14:pctWidth>0</wp14:pctWidth>
            </wp14:sizeRelH>
            <wp14:sizeRelV relativeFrom="page">
              <wp14:pctHeight>0</wp14:pctHeight>
            </wp14:sizeRelV>
          </wp:anchor>
        </w:drawing>
      </w:r>
      <w:r w:rsidR="007C5B49">
        <w:t xml:space="preserve">Create the new class </w:t>
      </w:r>
      <w:r w:rsidR="007C5B49" w:rsidRPr="00DB62AA">
        <w:rPr>
          <w:rFonts w:ascii="Consolas" w:hAnsi="Consolas"/>
        </w:rPr>
        <w:t>TextureManager</w:t>
      </w:r>
      <w:r w:rsidR="007C5B49">
        <w:t xml:space="preserve"> in </w:t>
      </w:r>
      <w:r w:rsidR="00DB62AA">
        <w:t xml:space="preserve">a folder </w:t>
      </w:r>
      <w:r w:rsidR="007C5B49" w:rsidRPr="00DB62AA">
        <w:rPr>
          <w:rFonts w:ascii="Consolas" w:hAnsi="Consolas"/>
        </w:rPr>
        <w:t>src/Graphics</w:t>
      </w:r>
      <w:r w:rsidR="007C5B49">
        <w:t xml:space="preserve"> by first clicking on the icon shown, and selecting </w:t>
      </w:r>
      <w:r w:rsidR="007C5B49" w:rsidRPr="00A75E1E">
        <w:rPr>
          <w:rFonts w:ascii="Consolas" w:hAnsi="Consolas"/>
        </w:rPr>
        <w:t>Class…</w:t>
      </w:r>
      <w:r w:rsidRPr="00A75E1E">
        <w:rPr>
          <w:noProof/>
        </w:rPr>
        <w:t xml:space="preserve"> </w:t>
      </w:r>
    </w:p>
    <w:p w14:paraId="47DB3E3C" w14:textId="122B51A3" w:rsidR="007C5B49" w:rsidRDefault="007C5B49" w:rsidP="007C5B49">
      <w:r w:rsidRPr="007C5B49">
        <w:rPr>
          <w:noProof/>
        </w:rPr>
        <w:drawing>
          <wp:inline distT="0" distB="0" distL="0" distR="0" wp14:anchorId="22E79421" wp14:editId="4A4AA11A">
            <wp:extent cx="5943600" cy="2030095"/>
            <wp:effectExtent l="0" t="0" r="0" b="8255"/>
            <wp:docPr id="276817280"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817280" name="Picture 1" descr="A computer screen shot of a computer&#10;&#10;AI-generated content may be incorrect."/>
                    <pic:cNvPicPr/>
                  </pic:nvPicPr>
                  <pic:blipFill>
                    <a:blip r:embed="rId146"/>
                    <a:stretch>
                      <a:fillRect/>
                    </a:stretch>
                  </pic:blipFill>
                  <pic:spPr>
                    <a:xfrm>
                      <a:off x="0" y="0"/>
                      <a:ext cx="5943600" cy="2030095"/>
                    </a:xfrm>
                    <a:prstGeom prst="rect">
                      <a:avLst/>
                    </a:prstGeom>
                  </pic:spPr>
                </pic:pic>
              </a:graphicData>
            </a:graphic>
          </wp:inline>
        </w:drawing>
      </w:r>
    </w:p>
    <w:p w14:paraId="038F492C" w14:textId="37D80EC6" w:rsidR="006F4F11" w:rsidRDefault="006F4F11" w:rsidP="006F4F11">
      <w:pPr>
        <w:pStyle w:val="ListParagraph"/>
        <w:numPr>
          <w:ilvl w:val="0"/>
          <w:numId w:val="52"/>
        </w:numPr>
      </w:pPr>
      <w:r>
        <w:t>Populate the “Create new class” dialog that appears as shown:</w:t>
      </w:r>
    </w:p>
    <w:p w14:paraId="124E948A" w14:textId="2FE1266A" w:rsidR="006F4F11" w:rsidRDefault="006F4F11" w:rsidP="006F4F11">
      <w:pPr>
        <w:jc w:val="center"/>
      </w:pPr>
      <w:r>
        <w:rPr>
          <w:noProof/>
        </w:rPr>
        <w:drawing>
          <wp:inline distT="0" distB="0" distL="0" distR="0" wp14:anchorId="6B8B75D1" wp14:editId="2A849419">
            <wp:extent cx="2721445" cy="2792098"/>
            <wp:effectExtent l="0" t="0" r="3175" b="8255"/>
            <wp:docPr id="19060198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019874" name=""/>
                    <pic:cNvPicPr/>
                  </pic:nvPicPr>
                  <pic:blipFill>
                    <a:blip r:embed="rId147"/>
                    <a:stretch>
                      <a:fillRect/>
                    </a:stretch>
                  </pic:blipFill>
                  <pic:spPr>
                    <a:xfrm>
                      <a:off x="0" y="0"/>
                      <a:ext cx="2740511" cy="2811659"/>
                    </a:xfrm>
                    <a:prstGeom prst="rect">
                      <a:avLst/>
                    </a:prstGeom>
                  </pic:spPr>
                </pic:pic>
              </a:graphicData>
            </a:graphic>
          </wp:inline>
        </w:drawing>
      </w:r>
    </w:p>
    <w:p w14:paraId="14A26CBD" w14:textId="6D878BCA" w:rsidR="006F4F11" w:rsidRDefault="006F4F11" w:rsidP="006F4F11">
      <w:pPr>
        <w:pStyle w:val="ListParagraph"/>
        <w:numPr>
          <w:ilvl w:val="0"/>
          <w:numId w:val="52"/>
        </w:numPr>
      </w:pPr>
      <w:r>
        <w:t>Click on “Create” button and add to the project as before.</w:t>
      </w:r>
    </w:p>
    <w:p w14:paraId="2C63BD65" w14:textId="64FF50BC" w:rsidR="006F4F11" w:rsidRDefault="00DB62AA" w:rsidP="006F4F11">
      <w:r>
        <w:t>Like</w:t>
      </w:r>
      <w:r w:rsidR="006F4F11">
        <w:t xml:space="preserve"> our </w:t>
      </w:r>
      <w:r w:rsidR="006F4F11" w:rsidRPr="00A75E1E">
        <w:rPr>
          <w:rFonts w:ascii="Consolas" w:hAnsi="Consolas"/>
        </w:rPr>
        <w:t>Engine</w:t>
      </w:r>
      <w:r w:rsidR="006F4F11">
        <w:t xml:space="preserve"> class we will construct the </w:t>
      </w:r>
      <w:r w:rsidR="006F4F11" w:rsidRPr="00A75E1E">
        <w:rPr>
          <w:rFonts w:ascii="Consolas" w:hAnsi="Consolas"/>
        </w:rPr>
        <w:t>TextureManager</w:t>
      </w:r>
      <w:r w:rsidR="006F4F11">
        <w:t xml:space="preserve"> as a singleton class.</w:t>
      </w:r>
    </w:p>
    <w:p w14:paraId="092CC123" w14:textId="1138005E" w:rsidR="00027C66" w:rsidRDefault="00027C66" w:rsidP="00027C66">
      <w:pPr>
        <w:pStyle w:val="ListParagraph"/>
        <w:numPr>
          <w:ilvl w:val="0"/>
          <w:numId w:val="52"/>
        </w:numPr>
      </w:pPr>
      <w:r>
        <w:t xml:space="preserve">Edit the </w:t>
      </w:r>
      <w:r w:rsidRPr="00A75E1E">
        <w:rPr>
          <w:rFonts w:ascii="Consolas" w:hAnsi="Consolas"/>
        </w:rPr>
        <w:t>TextureManager.h</w:t>
      </w:r>
      <w:r>
        <w:t xml:space="preserve"> file</w:t>
      </w:r>
      <w:r w:rsidR="00DB62AA">
        <w:t xml:space="preserve"> as shown:</w:t>
      </w:r>
    </w:p>
    <w:p w14:paraId="43BA395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EXTUREMANAGER_H</w:t>
      </w:r>
    </w:p>
    <w:p w14:paraId="5A36959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EXTUREMANAGER_H</w:t>
      </w:r>
    </w:p>
    <w:p w14:paraId="7B15E3F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1D8B08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40F95E3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399F899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lastRenderedPageBreak/>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86F49F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07655B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extureManager</w:t>
      </w:r>
    </w:p>
    <w:p w14:paraId="76C3090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333EFAB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24DA9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p>
    <w:p w14:paraId="2AE23E0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72595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filename </w:t>
      </w:r>
      <w:r>
        <w:rPr>
          <w:rFonts w:ascii="Consolas" w:hAnsi="Consolas" w:cs="Courier New"/>
          <w:color w:val="666600"/>
          <w:sz w:val="17"/>
          <w:szCs w:val="17"/>
        </w:rPr>
        <w:t>);</w:t>
      </w:r>
    </w:p>
    <w:p w14:paraId="71DA9E1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6AF0EF9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3824561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50768E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r>
        <w:rPr>
          <w:rFonts w:ascii="Consolas" w:hAnsi="Consolas" w:cs="Courier New"/>
          <w:color w:val="666600"/>
          <w:sz w:val="17"/>
          <w:szCs w:val="17"/>
        </w:rPr>
        <w:t>);</w:t>
      </w:r>
    </w:p>
    <w:p w14:paraId="68512B4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CF550A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24E48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460B7A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D7392D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5D4E28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TextureMap</w:t>
      </w:r>
      <w:r>
        <w:rPr>
          <w:rFonts w:ascii="Consolas" w:hAnsi="Consolas" w:cs="Courier New"/>
          <w:color w:val="666600"/>
          <w:sz w:val="17"/>
          <w:szCs w:val="17"/>
        </w:rPr>
        <w:t>;</w:t>
      </w:r>
    </w:p>
    <w:p w14:paraId="630407B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2CA92F8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719045E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D660D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EXTUREMANAGER_H</w:t>
      </w:r>
    </w:p>
    <w:p w14:paraId="294D313B" w14:textId="3E065042"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
    <w:p w14:paraId="2754D741" w14:textId="77777777" w:rsidR="00027C66" w:rsidRDefault="00027C66" w:rsidP="00027C66"/>
    <w:p w14:paraId="5CBB7108" w14:textId="037F9B4F" w:rsidR="00DB62AA" w:rsidRDefault="00DB62AA" w:rsidP="00DB62AA">
      <w:pPr>
        <w:pStyle w:val="Heading3"/>
      </w:pPr>
      <w:r>
        <w:t>&lt;string&gt;</w:t>
      </w:r>
    </w:p>
    <w:p w14:paraId="2B130738" w14:textId="77777777" w:rsidR="00DB62AA" w:rsidRPr="00DB62AA" w:rsidRDefault="00DB62AA" w:rsidP="00DB62AA">
      <w:r w:rsidRPr="00DB62AA">
        <w:t xml:space="preserve">Programmers include the header file to access the functionality of the </w:t>
      </w:r>
      <w:r w:rsidRPr="00DB62AA">
        <w:rPr>
          <w:rFonts w:ascii="Consolas" w:hAnsi="Consolas"/>
        </w:rPr>
        <w:t>std::stri</w:t>
      </w:r>
      <w:r w:rsidRPr="00DB62AA">
        <w:t xml:space="preserve">ng class in the Standard Template Library (STL). The </w:t>
      </w:r>
      <w:r w:rsidRPr="00DB62AA">
        <w:rPr>
          <w:rFonts w:ascii="Consolas" w:hAnsi="Consolas"/>
        </w:rPr>
        <w:t>std::string</w:t>
      </w:r>
      <w:r w:rsidRPr="00DB62AA">
        <w:t xml:space="preserve"> class provides a convenient way to work with strings in C++, offering a variety of features that simplify string manipulation compared to traditional C-style strings (char[]).</w:t>
      </w:r>
    </w:p>
    <w:p w14:paraId="1408AB5D" w14:textId="77777777" w:rsidR="00DB62AA" w:rsidRPr="00DB62AA" w:rsidRDefault="00DB62AA" w:rsidP="00DB62AA">
      <w:r w:rsidRPr="00DB62AA">
        <w:t>Here are some key reasons why the file is commonly used:</w:t>
      </w:r>
    </w:p>
    <w:p w14:paraId="2BA2D538" w14:textId="77777777" w:rsidR="00DB62AA" w:rsidRPr="00DB62AA" w:rsidRDefault="00DB62AA" w:rsidP="00DB62AA">
      <w:pPr>
        <w:numPr>
          <w:ilvl w:val="0"/>
          <w:numId w:val="54"/>
        </w:numPr>
      </w:pPr>
      <w:r w:rsidRPr="00DB62AA">
        <w:rPr>
          <w:b/>
          <w:bCs/>
        </w:rPr>
        <w:t>Dynamic Size Management</w:t>
      </w:r>
      <w:r w:rsidRPr="00DB62AA">
        <w:t xml:space="preserve">: Unlike C-style strings, </w:t>
      </w:r>
      <w:r w:rsidRPr="00DB62AA">
        <w:rPr>
          <w:rFonts w:ascii="Consolas" w:hAnsi="Consolas"/>
        </w:rPr>
        <w:t>std::string</w:t>
      </w:r>
      <w:r w:rsidRPr="00DB62AA">
        <w:t xml:space="preserve"> automatically handles memory allocation and resizing, making it more flexible and less error-prone.</w:t>
      </w:r>
    </w:p>
    <w:p w14:paraId="20DA954B" w14:textId="77777777" w:rsidR="00DB62AA" w:rsidRPr="00DB62AA" w:rsidRDefault="00DB62AA" w:rsidP="00DB62AA">
      <w:pPr>
        <w:numPr>
          <w:ilvl w:val="0"/>
          <w:numId w:val="54"/>
        </w:numPr>
      </w:pPr>
      <w:r w:rsidRPr="00DB62AA">
        <w:rPr>
          <w:b/>
          <w:bCs/>
        </w:rPr>
        <w:t>Rich String Manipulation Functions</w:t>
      </w:r>
      <w:r w:rsidRPr="00DB62AA">
        <w:t>: It provides methods for concatenation, searching, substring extraction, comparison, and more, all built-in.</w:t>
      </w:r>
    </w:p>
    <w:p w14:paraId="7C9E30D0" w14:textId="77777777" w:rsidR="00DB62AA" w:rsidRPr="00DB62AA" w:rsidRDefault="00DB62AA" w:rsidP="00DB62AA">
      <w:pPr>
        <w:numPr>
          <w:ilvl w:val="0"/>
          <w:numId w:val="54"/>
        </w:numPr>
      </w:pPr>
      <w:r w:rsidRPr="00DB62AA">
        <w:rPr>
          <w:b/>
          <w:bCs/>
        </w:rPr>
        <w:t>Ease of Use</w:t>
      </w:r>
      <w:r w:rsidRPr="00DB62AA">
        <w:t xml:space="preserve">: With </w:t>
      </w:r>
      <w:r w:rsidRPr="00DB62AA">
        <w:rPr>
          <w:rFonts w:ascii="Consolas" w:hAnsi="Consolas"/>
        </w:rPr>
        <w:t>std::string</w:t>
      </w:r>
      <w:r w:rsidRPr="00DB62AA">
        <w:t>, you don't have to worry about managing null terminators ('\0') or buffer sizes manually.</w:t>
      </w:r>
    </w:p>
    <w:p w14:paraId="5BC3A235" w14:textId="77777777" w:rsidR="00DB62AA" w:rsidRPr="00DB62AA" w:rsidRDefault="00DB62AA" w:rsidP="00DB62AA">
      <w:pPr>
        <w:numPr>
          <w:ilvl w:val="0"/>
          <w:numId w:val="54"/>
        </w:numPr>
      </w:pPr>
      <w:r w:rsidRPr="00DB62AA">
        <w:rPr>
          <w:b/>
          <w:bCs/>
        </w:rPr>
        <w:t>Integration with Other STL Components</w:t>
      </w:r>
      <w:r w:rsidRPr="00DB62AA">
        <w:t xml:space="preserve">: </w:t>
      </w:r>
      <w:r w:rsidRPr="00DB62AA">
        <w:rPr>
          <w:rFonts w:ascii="Consolas" w:hAnsi="Consolas"/>
        </w:rPr>
        <w:t>std::string</w:t>
      </w:r>
      <w:r w:rsidRPr="00DB62AA">
        <w:t xml:space="preserve"> works seamlessly with other STL classes like </w:t>
      </w:r>
      <w:r w:rsidRPr="00DB62AA">
        <w:rPr>
          <w:rFonts w:ascii="Consolas" w:hAnsi="Consolas"/>
        </w:rPr>
        <w:t>std::vector</w:t>
      </w:r>
      <w:r w:rsidRPr="00DB62AA">
        <w:t xml:space="preserve"> and </w:t>
      </w:r>
      <w:r w:rsidRPr="00DB62AA">
        <w:rPr>
          <w:rFonts w:ascii="Consolas" w:hAnsi="Consolas"/>
        </w:rPr>
        <w:t>std::map</w:t>
      </w:r>
      <w:r w:rsidRPr="00DB62AA">
        <w:t>, making it essential for modern C++ programming.</w:t>
      </w:r>
    </w:p>
    <w:p w14:paraId="7B32B4D3" w14:textId="77777777" w:rsidR="00DB62AA" w:rsidRPr="00DB62AA" w:rsidRDefault="00DB62AA" w:rsidP="00DB62AA">
      <w:r w:rsidRPr="00DB62AA">
        <w:t>Including ensures access to these features, making string handling in C++ far more robust and efficient.</w:t>
      </w:r>
    </w:p>
    <w:p w14:paraId="27D8408C" w14:textId="166B6810" w:rsidR="00B43246" w:rsidRDefault="00EB02EA" w:rsidP="00027C66">
      <w:r>
        <w:lastRenderedPageBreak/>
        <w:t>Note to the reader: While I am writing these notes</w:t>
      </w:r>
      <w:r w:rsidR="00A75E1E">
        <w:t>,</w:t>
      </w:r>
      <w:r>
        <w:t xml:space="preserve"> I am acquainting myself with the new features added to the standard library (yes, I am that old). The &lt;string&gt; header and class was added as part of the C++ Standard Library with the first official C++ standard C++98 which was finalized in 1998. I am accustomed to using C-style strings and in fact you will find that libraries like SDL2 expect C-style strings </w:t>
      </w:r>
      <w:r w:rsidR="00A75E1E">
        <w:t>as</w:t>
      </w:r>
      <w:r>
        <w:t xml:space="preserve"> arguments so we will often convert a string to a C-style string using the function </w:t>
      </w:r>
      <w:r w:rsidRPr="00EB02EA">
        <w:rPr>
          <w:rFonts w:ascii="Consolas" w:hAnsi="Consolas"/>
        </w:rPr>
        <w:t>c_str()</w:t>
      </w:r>
      <w:r>
        <w:t xml:space="preserve"> of the string object.</w:t>
      </w:r>
    </w:p>
    <w:p w14:paraId="24901897" w14:textId="0D6EA2F8" w:rsidR="00B43246" w:rsidRDefault="00B43246" w:rsidP="00B43246">
      <w:pPr>
        <w:pStyle w:val="Heading3"/>
      </w:pPr>
      <w:r>
        <w:t>&lt;map&gt;</w:t>
      </w:r>
    </w:p>
    <w:p w14:paraId="5D3985CE" w14:textId="77777777" w:rsidR="00B43246" w:rsidRPr="00B43246" w:rsidRDefault="00B43246" w:rsidP="00B43246">
      <w:r w:rsidRPr="00B43246">
        <w:t xml:space="preserve">The </w:t>
      </w:r>
      <w:r w:rsidRPr="00B43246">
        <w:rPr>
          <w:rFonts w:ascii="Consolas" w:hAnsi="Consolas"/>
        </w:rPr>
        <w:t>std::map</w:t>
      </w:r>
      <w:r w:rsidRPr="00B43246">
        <w:t xml:space="preserve"> provides an efficient way to store and manage key-value pairs, where keys are unique and values can be accessed using the keys. Here are some reasons why is commonly used:</w:t>
      </w:r>
    </w:p>
    <w:p w14:paraId="02CF1CA3" w14:textId="77777777" w:rsidR="00B43246" w:rsidRPr="00B43246" w:rsidRDefault="00B43246" w:rsidP="00B43246">
      <w:pPr>
        <w:numPr>
          <w:ilvl w:val="0"/>
          <w:numId w:val="55"/>
        </w:numPr>
      </w:pPr>
      <w:r w:rsidRPr="00B43246">
        <w:rPr>
          <w:b/>
          <w:bCs/>
        </w:rPr>
        <w:t>Associative Container</w:t>
      </w:r>
      <w:r w:rsidRPr="00B43246">
        <w:t xml:space="preserve">: </w:t>
      </w:r>
      <w:r w:rsidRPr="00B43246">
        <w:rPr>
          <w:rFonts w:ascii="Consolas" w:hAnsi="Consolas"/>
        </w:rPr>
        <w:t>std::map</w:t>
      </w:r>
      <w:r w:rsidRPr="00B43246">
        <w:t xml:space="preserve"> allows for fast retrieval of values based on their keys, making it ideal for scenarios like lookup tables or dictionaries.</w:t>
      </w:r>
    </w:p>
    <w:p w14:paraId="5E8A42CC" w14:textId="77777777" w:rsidR="00B43246" w:rsidRPr="00B43246" w:rsidRDefault="00B43246" w:rsidP="00B43246">
      <w:pPr>
        <w:numPr>
          <w:ilvl w:val="0"/>
          <w:numId w:val="55"/>
        </w:numPr>
      </w:pPr>
      <w:r w:rsidRPr="00B43246">
        <w:rPr>
          <w:b/>
          <w:bCs/>
        </w:rPr>
        <w:t>Automatic Sorting</w:t>
      </w:r>
      <w:r w:rsidRPr="00B43246">
        <w:t xml:space="preserve">: The keys in </w:t>
      </w:r>
      <w:r w:rsidRPr="00B43246">
        <w:rPr>
          <w:rFonts w:ascii="Consolas" w:hAnsi="Consolas"/>
        </w:rPr>
        <w:t>std::map</w:t>
      </w:r>
      <w:r w:rsidRPr="00B43246">
        <w:t xml:space="preserve"> are always sorted in ascending order by default, based on their comparison operator. This makes it useful for ordered data.</w:t>
      </w:r>
    </w:p>
    <w:p w14:paraId="7931850B" w14:textId="77777777" w:rsidR="00B43246" w:rsidRPr="00B43246" w:rsidRDefault="00B43246" w:rsidP="00B43246">
      <w:pPr>
        <w:numPr>
          <w:ilvl w:val="0"/>
          <w:numId w:val="55"/>
        </w:numPr>
      </w:pPr>
      <w:r w:rsidRPr="00B43246">
        <w:rPr>
          <w:b/>
          <w:bCs/>
        </w:rPr>
        <w:t>Flexible Key Types</w:t>
      </w:r>
      <w:r w:rsidRPr="00B43246">
        <w:t>: You can use any type that supports comparison operators as keys, providing great versatility.</w:t>
      </w:r>
    </w:p>
    <w:p w14:paraId="7BC9EE47" w14:textId="77777777" w:rsidR="00B43246" w:rsidRPr="00B43246" w:rsidRDefault="00B43246" w:rsidP="00B43246">
      <w:pPr>
        <w:numPr>
          <w:ilvl w:val="0"/>
          <w:numId w:val="55"/>
        </w:numPr>
      </w:pPr>
      <w:r w:rsidRPr="00B43246">
        <w:rPr>
          <w:b/>
          <w:bCs/>
        </w:rPr>
        <w:t>Efficient Performance</w:t>
      </w:r>
      <w:r w:rsidRPr="00B43246">
        <w:t xml:space="preserve">: Internally, </w:t>
      </w:r>
      <w:r w:rsidRPr="00B43246">
        <w:rPr>
          <w:rFonts w:ascii="Consolas" w:hAnsi="Consolas"/>
        </w:rPr>
        <w:t>std::map</w:t>
      </w:r>
      <w:r w:rsidRPr="00B43246">
        <w:t xml:space="preserve"> uses a balanced binary search tree (like a red-black tree) for storing data, ensuring efficient time complexity for operations like insertion, deletion, and lookup.</w:t>
      </w:r>
    </w:p>
    <w:p w14:paraId="0CC72098" w14:textId="77777777" w:rsidR="00B43246" w:rsidRPr="00B43246" w:rsidRDefault="00B43246" w:rsidP="00B43246">
      <w:pPr>
        <w:numPr>
          <w:ilvl w:val="0"/>
          <w:numId w:val="55"/>
        </w:numPr>
      </w:pPr>
      <w:r w:rsidRPr="00B43246">
        <w:rPr>
          <w:b/>
          <w:bCs/>
        </w:rPr>
        <w:t>Built-in Functions</w:t>
      </w:r>
      <w:r w:rsidRPr="00B43246">
        <w:t xml:space="preserve">: It provides numerous member functions for manipulating and accessing data, like </w:t>
      </w:r>
      <w:r w:rsidRPr="00B43246">
        <w:rPr>
          <w:rFonts w:ascii="Consolas" w:hAnsi="Consolas"/>
        </w:rPr>
        <w:t>insert()</w:t>
      </w:r>
      <w:r w:rsidRPr="00B43246">
        <w:t xml:space="preserve">, </w:t>
      </w:r>
      <w:r w:rsidRPr="00B43246">
        <w:rPr>
          <w:rFonts w:ascii="Consolas" w:hAnsi="Consolas"/>
        </w:rPr>
        <w:t>find()</w:t>
      </w:r>
      <w:r w:rsidRPr="00B43246">
        <w:t xml:space="preserve">, </w:t>
      </w:r>
      <w:r w:rsidRPr="00B43246">
        <w:rPr>
          <w:rFonts w:ascii="Consolas" w:hAnsi="Consolas"/>
        </w:rPr>
        <w:t>erase()</w:t>
      </w:r>
      <w:r w:rsidRPr="00B43246">
        <w:t>, and iteration support with iterators.</w:t>
      </w:r>
    </w:p>
    <w:p w14:paraId="7AE9C92E" w14:textId="77777777" w:rsidR="00B43246" w:rsidRPr="00B43246" w:rsidRDefault="00B43246" w:rsidP="00B43246"/>
    <w:p w14:paraId="442A751A" w14:textId="006FA7D6" w:rsidR="00EB02EA" w:rsidRDefault="00EB02EA" w:rsidP="00EB02EA">
      <w:pPr>
        <w:pStyle w:val="Heading3"/>
      </w:pPr>
      <w:r>
        <w:t>Creating the GetInstance()</w:t>
      </w:r>
    </w:p>
    <w:p w14:paraId="1C816660" w14:textId="5C2920D6" w:rsidR="00EB02EA" w:rsidRDefault="00EB02EA" w:rsidP="00027C66">
      <w:r>
        <w:t>We have a static GetInstance() method similar to what we created in our Engine class:</w:t>
      </w:r>
    </w:p>
    <w:p w14:paraId="07B7DCE7" w14:textId="2F4C0588" w:rsidR="00EB02EA" w:rsidRDefault="00EB02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5768050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p>
    <w:p w14:paraId="7EFF4CA3" w14:textId="77777777" w:rsidR="00EB02EA" w:rsidRDefault="00EB02EA" w:rsidP="00027C66"/>
    <w:p w14:paraId="7D5B33B9" w14:textId="420C8364" w:rsidR="00EB02EA" w:rsidRDefault="00EB02EA" w:rsidP="00EB02EA">
      <w:pPr>
        <w:pStyle w:val="Heading3"/>
      </w:pPr>
      <w:r>
        <w:t>Adding the key class methods for TextureManager</w:t>
      </w:r>
    </w:p>
    <w:p w14:paraId="6ACBA44F" w14:textId="0A44C1D8" w:rsidR="00EB02EA" w:rsidRDefault="00EB02EA" w:rsidP="00EB02EA">
      <w:r>
        <w:t>We then define our key public methods:</w:t>
      </w:r>
    </w:p>
    <w:p w14:paraId="7D2FC457" w14:textId="2E11D97D" w:rsidR="00EB02EA" w:rsidRDefault="00EB02EA" w:rsidP="00EB02EA">
      <w:pPr>
        <w:pStyle w:val="ListParagraph"/>
        <w:numPr>
          <w:ilvl w:val="0"/>
          <w:numId w:val="52"/>
        </w:numPr>
      </w:pPr>
      <w:r w:rsidRPr="00EB02EA">
        <w:rPr>
          <w:b/>
          <w:bCs/>
        </w:rPr>
        <w:t>Load()</w:t>
      </w:r>
      <w:r>
        <w:t xml:space="preserve"> – Load a new texture or image</w:t>
      </w:r>
    </w:p>
    <w:p w14:paraId="12509012" w14:textId="627C123C" w:rsidR="00EB02EA" w:rsidRDefault="00EB02EA" w:rsidP="00EB02EA">
      <w:pPr>
        <w:pStyle w:val="ListParagraph"/>
        <w:numPr>
          <w:ilvl w:val="0"/>
          <w:numId w:val="52"/>
        </w:numPr>
      </w:pPr>
      <w:r w:rsidRPr="00EB02EA">
        <w:rPr>
          <w:b/>
          <w:bCs/>
        </w:rPr>
        <w:t>Drop()</w:t>
      </w:r>
      <w:r>
        <w:t xml:space="preserve"> – drop a texture or image (this usually occurs when we move from one level to the next in our game)</w:t>
      </w:r>
    </w:p>
    <w:p w14:paraId="4A65541E" w14:textId="77777777" w:rsidR="00EB02EA" w:rsidRDefault="00EB02EA" w:rsidP="00EB02EA">
      <w:pPr>
        <w:pStyle w:val="ListParagraph"/>
        <w:numPr>
          <w:ilvl w:val="0"/>
          <w:numId w:val="52"/>
        </w:numPr>
      </w:pPr>
      <w:r w:rsidRPr="00EB02EA">
        <w:rPr>
          <w:b/>
          <w:bCs/>
        </w:rPr>
        <w:lastRenderedPageBreak/>
        <w:t>Clean()</w:t>
      </w:r>
      <w:r>
        <w:t xml:space="preserve"> – return all resources</w:t>
      </w:r>
    </w:p>
    <w:p w14:paraId="182F4CFD" w14:textId="77777777" w:rsidR="00EB02EA" w:rsidRDefault="00EB02EA" w:rsidP="00EB02EA">
      <w:pPr>
        <w:pStyle w:val="ListParagraph"/>
        <w:numPr>
          <w:ilvl w:val="0"/>
          <w:numId w:val="52"/>
        </w:numPr>
      </w:pPr>
      <w:r w:rsidRPr="00EB02EA">
        <w:rPr>
          <w:b/>
          <w:bCs/>
        </w:rPr>
        <w:t>Draw()</w:t>
      </w:r>
      <w:r>
        <w:t xml:space="preserve"> – Draw to the screen a particular texture or image</w:t>
      </w:r>
    </w:p>
    <w:p w14:paraId="5CCEB6EC" w14:textId="77777777" w:rsidR="00EB02EA" w:rsidRDefault="00EB02EA" w:rsidP="00EB02EA"/>
    <w:p w14:paraId="7BE0E721" w14:textId="77777777" w:rsidR="00B43246" w:rsidRDefault="00B43246" w:rsidP="00EB02EA">
      <w:r>
        <w:t>The key data structure used by this class is a map defined as:</w:t>
      </w:r>
    </w:p>
    <w:p w14:paraId="51EB57F9" w14:textId="2B32F36A" w:rsidR="00B43246" w:rsidRDefault="00B432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272431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 xml:space="preserve"> </w:t>
      </w:r>
    </w:p>
    <w:p w14:paraId="5DD671E6" w14:textId="5B5ACD78" w:rsidR="00EB02EA" w:rsidRDefault="00EB02EA" w:rsidP="00027C66"/>
    <w:p w14:paraId="0AF4A060" w14:textId="017FD47B" w:rsidR="00B43246" w:rsidRDefault="00B43246" w:rsidP="00027C66">
      <w:r>
        <w:t xml:space="preserve">The program will create many textures to display (the monsters, the background trees, sky, etc.) When you </w:t>
      </w:r>
      <w:r w:rsidRPr="00B43246">
        <w:rPr>
          <w:rFonts w:ascii="Consolas" w:hAnsi="Consolas"/>
        </w:rPr>
        <w:t>Load()</w:t>
      </w:r>
      <w:r>
        <w:t xml:space="preserve"> a texture, you will provide a unique id to identify the texture/image and the </w:t>
      </w:r>
      <w:r w:rsidRPr="00B43246">
        <w:rPr>
          <w:rFonts w:ascii="Consolas" w:hAnsi="Consolas"/>
        </w:rPr>
        <w:t>SDL_Texture</w:t>
      </w:r>
      <w:r>
        <w:t xml:space="preserve"> that stores the texture information will be saved to the map. </w:t>
      </w:r>
    </w:p>
    <w:p w14:paraId="2C4EED04" w14:textId="77777777" w:rsidR="00AD6A91" w:rsidRDefault="00AD6A91" w:rsidP="00027C66"/>
    <w:p w14:paraId="3696E609" w14:textId="6A633B03" w:rsidR="00027C66" w:rsidRDefault="00027C66" w:rsidP="00AD6A91">
      <w:pPr>
        <w:pStyle w:val="Heading2"/>
      </w:pPr>
      <w:r>
        <w:t xml:space="preserve">Edit TextureManager.cpp </w:t>
      </w:r>
    </w:p>
    <w:p w14:paraId="4A378FDA" w14:textId="1F9C7298" w:rsidR="00027C66" w:rsidRDefault="00027C66" w:rsidP="00AD6A91">
      <w:pPr>
        <w:pStyle w:val="ListParagraph"/>
        <w:numPr>
          <w:ilvl w:val="0"/>
          <w:numId w:val="52"/>
        </w:numPr>
      </w:pPr>
      <w:r>
        <w:t xml:space="preserve">Delete the </w:t>
      </w:r>
      <w:r w:rsidR="00AD6A91">
        <w:t xml:space="preserve">default </w:t>
      </w:r>
      <w:r>
        <w:t>provided methods</w:t>
      </w:r>
    </w:p>
    <w:p w14:paraId="3BBEFD5A" w14:textId="1F14F416" w:rsidR="00027C66" w:rsidRDefault="00027C66" w:rsidP="00AD6A91">
      <w:pPr>
        <w:pStyle w:val="ListParagraph"/>
        <w:numPr>
          <w:ilvl w:val="0"/>
          <w:numId w:val="52"/>
        </w:numPr>
      </w:pPr>
      <w:r>
        <w:t>First add template code for all unimplement</w:t>
      </w:r>
      <w:r w:rsidR="00AD6A91">
        <w:t>ed</w:t>
      </w:r>
      <w:r>
        <w:t xml:space="preserve"> methods</w:t>
      </w:r>
    </w:p>
    <w:p w14:paraId="0469A286" w14:textId="77481A5B" w:rsidR="00027C66" w:rsidRDefault="00027C66" w:rsidP="00AD6A91">
      <w:pPr>
        <w:pStyle w:val="ListParagraph"/>
        <w:numPr>
          <w:ilvl w:val="1"/>
          <w:numId w:val="52"/>
        </w:numPr>
      </w:pPr>
      <w:r>
        <w:t>Right-click on file</w:t>
      </w:r>
    </w:p>
    <w:p w14:paraId="304322FC" w14:textId="2146FCF6" w:rsidR="00027C66" w:rsidRDefault="00027C66" w:rsidP="00AD6A91">
      <w:pPr>
        <w:pStyle w:val="ListParagraph"/>
        <w:numPr>
          <w:ilvl w:val="1"/>
          <w:numId w:val="52"/>
        </w:numPr>
      </w:pPr>
      <w:r>
        <w:t>Select Insert/Refactor</w:t>
      </w:r>
    </w:p>
    <w:p w14:paraId="4171F2BA" w14:textId="36DAD788" w:rsidR="009A3018" w:rsidRDefault="00027C66" w:rsidP="009A3018">
      <w:pPr>
        <w:pStyle w:val="ListParagraph"/>
        <w:numPr>
          <w:ilvl w:val="1"/>
          <w:numId w:val="52"/>
        </w:numPr>
      </w:pPr>
      <w:r>
        <w:t>Select “All class methods without implementation…”</w:t>
      </w:r>
    </w:p>
    <w:p w14:paraId="4BB639DD" w14:textId="6EB4737D" w:rsidR="009A3018" w:rsidRDefault="009A3018" w:rsidP="009A3018">
      <w:pPr>
        <w:pStyle w:val="ListParagraph"/>
        <w:numPr>
          <w:ilvl w:val="0"/>
          <w:numId w:val="52"/>
        </w:numPr>
      </w:pPr>
      <w:r>
        <w:t>Create a folder for you project – called assets</w:t>
      </w:r>
    </w:p>
    <w:p w14:paraId="18EF21A8" w14:textId="5E2356D3" w:rsidR="009A3018" w:rsidRDefault="009A3018" w:rsidP="009A3018">
      <w:r w:rsidRPr="009A3018">
        <w:rPr>
          <w:noProof/>
        </w:rPr>
        <w:drawing>
          <wp:inline distT="0" distB="0" distL="0" distR="0" wp14:anchorId="0CC6C3E8" wp14:editId="67CBA02E">
            <wp:extent cx="5943600" cy="2132330"/>
            <wp:effectExtent l="0" t="0" r="0" b="1270"/>
            <wp:docPr id="799410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410533" name="Picture 1" descr="A screenshot of a computer&#10;&#10;AI-generated content may be incorrect."/>
                    <pic:cNvPicPr/>
                  </pic:nvPicPr>
                  <pic:blipFill>
                    <a:blip r:embed="rId148"/>
                    <a:stretch>
                      <a:fillRect/>
                    </a:stretch>
                  </pic:blipFill>
                  <pic:spPr>
                    <a:xfrm>
                      <a:off x="0" y="0"/>
                      <a:ext cx="5943600" cy="2132330"/>
                    </a:xfrm>
                    <a:prstGeom prst="rect">
                      <a:avLst/>
                    </a:prstGeom>
                  </pic:spPr>
                </pic:pic>
              </a:graphicData>
            </a:graphic>
          </wp:inline>
        </w:drawing>
      </w:r>
    </w:p>
    <w:p w14:paraId="7E10DBC2" w14:textId="5288EDC9" w:rsidR="009A3018" w:rsidRDefault="009A3018" w:rsidP="009A3018">
      <w:pPr>
        <w:pStyle w:val="ListParagraph"/>
        <w:numPr>
          <w:ilvl w:val="0"/>
          <w:numId w:val="53"/>
        </w:numPr>
      </w:pPr>
      <w:r>
        <w:t>Copy or move the image tree.png into the assets folder</w:t>
      </w:r>
    </w:p>
    <w:p w14:paraId="2D1B91E6" w14:textId="77777777" w:rsidR="00A75E1E" w:rsidRDefault="00A75E1E" w:rsidP="00A75E1E"/>
    <w:p w14:paraId="378D4275" w14:textId="77777777" w:rsidR="00A75E1E" w:rsidRDefault="00A75E1E" w:rsidP="00A75E1E"/>
    <w:p w14:paraId="7EBE46DA" w14:textId="413B4723" w:rsidR="001348EA" w:rsidRDefault="00AF2850" w:rsidP="00A75E1E">
      <w:pPr>
        <w:pStyle w:val="Heading2"/>
      </w:pPr>
      <w:r>
        <w:lastRenderedPageBreak/>
        <w:t xml:space="preserve">Edit </w:t>
      </w:r>
      <w:r w:rsidR="001348EA">
        <w:t>TextureManager.cpp</w:t>
      </w:r>
    </w:p>
    <w:p w14:paraId="795BED78" w14:textId="233C807D" w:rsidR="001348EA" w:rsidRPr="001348EA" w:rsidRDefault="00F95E35" w:rsidP="001348EA">
      <w:pPr>
        <w:pStyle w:val="Heading3"/>
      </w:pPr>
      <w:r>
        <w:t>Add r</w:t>
      </w:r>
      <w:r w:rsidR="001348EA">
        <w:t xml:space="preserve">eference </w:t>
      </w:r>
      <w:r>
        <w:t xml:space="preserve">to </w:t>
      </w:r>
      <w:r w:rsidR="001348EA">
        <w:t>Engine.h</w:t>
      </w:r>
    </w:p>
    <w:p w14:paraId="4329CCB9" w14:textId="4EF2FFBD" w:rsidR="00AF2850" w:rsidRDefault="00AF2850" w:rsidP="00AF2850">
      <w:pPr>
        <w:pStyle w:val="ListParagraph"/>
        <w:numPr>
          <w:ilvl w:val="0"/>
          <w:numId w:val="53"/>
        </w:numPr>
      </w:pPr>
      <w:r>
        <w:t xml:space="preserve">Add header for </w:t>
      </w:r>
      <w:r w:rsidR="00AD6A91" w:rsidRPr="007C79D2">
        <w:rPr>
          <w:rFonts w:ascii="Consolas" w:hAnsi="Consolas"/>
        </w:rPr>
        <w:t>Engine</w:t>
      </w:r>
      <w:r w:rsidRPr="007C79D2">
        <w:rPr>
          <w:rFonts w:ascii="Consolas" w:hAnsi="Consolas"/>
        </w:rPr>
        <w:t>.h</w:t>
      </w:r>
    </w:p>
    <w:p w14:paraId="1C3A2050" w14:textId="6AC17C10" w:rsidR="00AD6A91" w:rsidRDefault="00AD6A9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912840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2D8E84CE" w14:textId="1634D051" w:rsidR="00AF2850" w:rsidRDefault="00AF2850" w:rsidP="00AD6A91"/>
    <w:p w14:paraId="42BAFE2A" w14:textId="52ED35B6" w:rsidR="00AD6A91" w:rsidRDefault="00AD6A91" w:rsidP="00AD6A91">
      <w:r>
        <w:t xml:space="preserve">Why do we need </w:t>
      </w:r>
      <w:r w:rsidRPr="007C79D2">
        <w:rPr>
          <w:rFonts w:ascii="Consolas" w:hAnsi="Consolas"/>
        </w:rPr>
        <w:t>Engine.h</w:t>
      </w:r>
      <w:r>
        <w:t xml:space="preserve">? </w:t>
      </w:r>
      <w:r w:rsidR="007C79D2">
        <w:t>We added the ability to draw on the window in</w:t>
      </w:r>
      <w:r w:rsidR="00F95E35">
        <w:t xml:space="preserve"> the</w:t>
      </w:r>
      <w:r w:rsidR="007C79D2">
        <w:t xml:space="preserve"> </w:t>
      </w:r>
      <w:r w:rsidR="007C79D2" w:rsidRPr="00F95E35">
        <w:rPr>
          <w:rFonts w:ascii="Consolas" w:hAnsi="Consolas"/>
        </w:rPr>
        <w:t>Engine</w:t>
      </w:r>
      <w:r w:rsidR="007C79D2">
        <w:t xml:space="preserve"> </w:t>
      </w:r>
      <w:r w:rsidR="00F95E35">
        <w:t xml:space="preserve">class </w:t>
      </w:r>
      <w:r w:rsidR="007C79D2">
        <w:t xml:space="preserve">via the </w:t>
      </w:r>
      <w:r w:rsidR="007C79D2" w:rsidRPr="007C79D2">
        <w:rPr>
          <w:rFonts w:ascii="Consolas" w:hAnsi="Consolas"/>
        </w:rPr>
        <w:t>m_Renderer</w:t>
      </w:r>
      <w:r w:rsidR="007C79D2">
        <w:t xml:space="preserve">. Any piece of code </w:t>
      </w:r>
      <w:r w:rsidR="00F95E35">
        <w:t xml:space="preserve">in </w:t>
      </w:r>
      <w:r w:rsidR="00F95E35" w:rsidRPr="00F95E35">
        <w:rPr>
          <w:rFonts w:ascii="Consolas" w:hAnsi="Consolas"/>
        </w:rPr>
        <w:t>SoftEngine</w:t>
      </w:r>
      <w:r w:rsidR="00F95E35">
        <w:t xml:space="preserve"> </w:t>
      </w:r>
      <w:r w:rsidR="007C79D2">
        <w:t xml:space="preserve">that needs to draw on the window needs to </w:t>
      </w:r>
      <w:r w:rsidR="00F95E35">
        <w:t>obtain the renderer:</w:t>
      </w:r>
    </w:p>
    <w:p w14:paraId="11787FDC" w14:textId="657BF150" w:rsidR="007C79D2" w:rsidRDefault="007C79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74020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p>
    <w:p w14:paraId="62DEDE90" w14:textId="77777777" w:rsidR="00AD6A91" w:rsidRDefault="00AD6A91" w:rsidP="00AD6A91"/>
    <w:p w14:paraId="01F1C52A" w14:textId="0280F137" w:rsidR="007C79D2" w:rsidRDefault="007C79D2" w:rsidP="00AD6A91">
      <w:r>
        <w:t xml:space="preserve">Since one of the key functions in </w:t>
      </w:r>
      <w:r w:rsidRPr="007C79D2">
        <w:rPr>
          <w:rFonts w:ascii="Consolas" w:hAnsi="Consolas"/>
        </w:rPr>
        <w:t>TextureManager</w:t>
      </w:r>
      <w:r>
        <w:t xml:space="preserve"> is </w:t>
      </w:r>
      <w:r w:rsidRPr="007C79D2">
        <w:rPr>
          <w:rFonts w:ascii="Consolas" w:hAnsi="Consolas"/>
        </w:rPr>
        <w:t>Draw()</w:t>
      </w:r>
      <w:r>
        <w:t xml:space="preserve">, this is where we will need to access and utilize the </w:t>
      </w:r>
      <w:r w:rsidRPr="007C79D2">
        <w:rPr>
          <w:rFonts w:ascii="Consolas" w:hAnsi="Consolas"/>
        </w:rPr>
        <w:t>SDL_Renderer</w:t>
      </w:r>
      <w:r>
        <w:t xml:space="preserve">. The philosophy being used is that we will only utilize one </w:t>
      </w:r>
      <w:r w:rsidRPr="007C79D2">
        <w:rPr>
          <w:rFonts w:ascii="Consolas" w:hAnsi="Consolas"/>
        </w:rPr>
        <w:t>SDL_Renderer</w:t>
      </w:r>
      <w:r>
        <w:t xml:space="preserve"> in the program rather than trying to manage one in every class that needs to draw. </w:t>
      </w:r>
    </w:p>
    <w:p w14:paraId="5920ADA2" w14:textId="6A84A252" w:rsidR="001348EA" w:rsidRDefault="001348EA" w:rsidP="001348EA">
      <w:pPr>
        <w:pStyle w:val="Heading3"/>
      </w:pPr>
      <w:r>
        <w:t>Initialize the TextureManager::s_Instance</w:t>
      </w:r>
    </w:p>
    <w:p w14:paraId="13E7535A" w14:textId="305F4A78" w:rsidR="00E556FC" w:rsidRDefault="00E556FC" w:rsidP="00E556FC">
      <w:pPr>
        <w:pStyle w:val="ListParagraph"/>
        <w:numPr>
          <w:ilvl w:val="0"/>
          <w:numId w:val="53"/>
        </w:numPr>
      </w:pPr>
      <w:r>
        <w:t>Initialize the TextureManager::s_Instance</w:t>
      </w:r>
    </w:p>
    <w:p w14:paraId="55B29B01"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Initialize our singleton to nullptr</w:t>
      </w:r>
    </w:p>
    <w:p w14:paraId="29E533A1" w14:textId="6A5FB381"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1ABC75CA" w14:textId="77777777" w:rsidR="007C79D2" w:rsidRDefault="007C79D2" w:rsidP="00AD6A91"/>
    <w:p w14:paraId="1C60A234" w14:textId="5505BDA3" w:rsidR="001348EA" w:rsidRDefault="001348EA" w:rsidP="001348EA">
      <w:pPr>
        <w:pStyle w:val="Heading3"/>
      </w:pPr>
      <w:r>
        <w:t>Implement the Load() class method</w:t>
      </w:r>
    </w:p>
    <w:p w14:paraId="6488791D" w14:textId="5EC037F6" w:rsidR="00E556FC" w:rsidRDefault="00E556FC" w:rsidP="00E556FC">
      <w:pPr>
        <w:pStyle w:val="ListParagraph"/>
        <w:numPr>
          <w:ilvl w:val="0"/>
          <w:numId w:val="53"/>
        </w:numPr>
      </w:pPr>
      <w:r>
        <w:t>Implement the Load() class method:</w:t>
      </w:r>
    </w:p>
    <w:p w14:paraId="4B5844A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filename</w:t>
      </w:r>
      <w:r>
        <w:rPr>
          <w:rFonts w:ascii="Consolas" w:hAnsi="Consolas" w:cs="Courier New"/>
          <w:color w:val="666600"/>
          <w:sz w:val="17"/>
          <w:szCs w:val="17"/>
        </w:rPr>
        <w:t>)</w:t>
      </w:r>
    </w:p>
    <w:p w14:paraId="144E6AA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F5D393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Surface</w:t>
      </w:r>
      <w:r>
        <w:rPr>
          <w:rFonts w:ascii="Consolas" w:hAnsi="Consolas" w:cs="Courier New"/>
          <w:color w:val="666600"/>
          <w:sz w:val="17"/>
          <w:szCs w:val="17"/>
        </w:rPr>
        <w:t>*</w:t>
      </w:r>
      <w:r>
        <w:rPr>
          <w:rFonts w:ascii="Consolas" w:hAnsi="Consolas" w:cs="Courier New"/>
          <w:color w:val="000000"/>
          <w:sz w:val="17"/>
          <w:szCs w:val="17"/>
        </w:rPr>
        <w:t xml:space="preserve"> 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str</w:t>
      </w:r>
      <w:r>
        <w:rPr>
          <w:rFonts w:ascii="Consolas" w:hAnsi="Consolas" w:cs="Courier New"/>
          <w:color w:val="666600"/>
          <w:sz w:val="17"/>
          <w:szCs w:val="17"/>
        </w:rPr>
        <w:t>());</w:t>
      </w:r>
    </w:p>
    <w:p w14:paraId="5667E81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urfa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B3E90CA"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load texture: %s, %s"</w:t>
      </w:r>
      <w:r>
        <w:rPr>
          <w:rFonts w:ascii="Consolas" w:hAnsi="Consolas" w:cs="Courier New"/>
          <w:color w:val="666600"/>
          <w:sz w:val="17"/>
          <w:szCs w:val="17"/>
        </w:rPr>
        <w:t>,</w:t>
      </w:r>
      <w:r>
        <w:rPr>
          <w:rFonts w:ascii="Consolas" w:hAnsi="Consolas" w:cs="Courier New"/>
          <w:color w:val="000000"/>
          <w:sz w:val="17"/>
          <w:szCs w:val="17"/>
        </w:rPr>
        <w:t xml:space="preserve"> filename</w:t>
      </w:r>
      <w:r>
        <w:rPr>
          <w:rFonts w:ascii="Consolas" w:hAnsi="Consolas" w:cs="Courier New"/>
          <w:color w:val="666600"/>
          <w:sz w:val="17"/>
          <w:szCs w:val="17"/>
        </w:rPr>
        <w:t>.</w:t>
      </w:r>
      <w:r>
        <w:rPr>
          <w:rFonts w:ascii="Consolas" w:hAnsi="Consolas" w:cs="Courier New"/>
          <w:color w:val="000000"/>
          <w:sz w:val="17"/>
          <w:szCs w:val="17"/>
        </w:rPr>
        <w:t>c_st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5A45939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A3AD0A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p>
    <w:p w14:paraId="7D639299"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FFBE20D"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 </w:t>
      </w:r>
      <w:r>
        <w:rPr>
          <w:rFonts w:ascii="Consolas" w:hAnsi="Consolas" w:cs="Courier New"/>
          <w:color w:val="666600"/>
          <w:sz w:val="17"/>
          <w:szCs w:val="17"/>
        </w:rPr>
        <w:t>=</w:t>
      </w:r>
      <w:r>
        <w:rPr>
          <w:rFonts w:ascii="Consolas" w:hAnsi="Consolas" w:cs="Courier New"/>
          <w:color w:val="000000"/>
          <w:sz w:val="17"/>
          <w:szCs w:val="17"/>
        </w:rPr>
        <w:t xml:space="preserve"> SDL_CreateTextureFromSurfac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surface</w:t>
      </w:r>
      <w:r>
        <w:rPr>
          <w:rFonts w:ascii="Consolas" w:hAnsi="Consolas" w:cs="Courier New"/>
          <w:color w:val="666600"/>
          <w:sz w:val="17"/>
          <w:szCs w:val="17"/>
        </w:rPr>
        <w:t>);</w:t>
      </w:r>
    </w:p>
    <w:p w14:paraId="2D1C114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8CF6A5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texture from surface: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382F897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12BA39E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0D4B52C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DB3F85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1C4BA74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5C4D8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199595C6" w14:textId="030852A2"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54A2CD87" w14:textId="547944FB" w:rsidR="00E556FC" w:rsidRDefault="00E556FC" w:rsidP="00E556FC"/>
    <w:p w14:paraId="25EADC65" w14:textId="546CF296" w:rsidR="00E556FC" w:rsidRDefault="00063FFD" w:rsidP="00E556FC">
      <w:r>
        <w:t>In order to create an SDL_Texture we will need to first create an SDL_Surface:</w:t>
      </w:r>
    </w:p>
    <w:p w14:paraId="47011701" w14:textId="77777777" w:rsidR="00063FFD" w:rsidRPr="00063FFD" w:rsidRDefault="00063FFD" w:rsidP="00063FFD">
      <w:r w:rsidRPr="00063FFD">
        <w:t xml:space="preserve">The relationship between </w:t>
      </w:r>
      <w:r w:rsidRPr="00063FFD">
        <w:rPr>
          <w:rFonts w:ascii="Consolas" w:hAnsi="Consolas"/>
        </w:rPr>
        <w:t>SDL_Surface</w:t>
      </w:r>
      <w:r w:rsidRPr="00063FFD">
        <w:t xml:space="preserve"> and SDL_Texture in SDL2 involves how image data is managed and displayed on the screen:</w:t>
      </w:r>
    </w:p>
    <w:p w14:paraId="0FDC5CA1" w14:textId="77777777" w:rsidR="00063FFD" w:rsidRPr="00063FFD" w:rsidRDefault="00063FFD" w:rsidP="00063FFD">
      <w:pPr>
        <w:numPr>
          <w:ilvl w:val="0"/>
          <w:numId w:val="56"/>
        </w:numPr>
      </w:pPr>
      <w:r w:rsidRPr="00063FFD">
        <w:rPr>
          <w:b/>
          <w:bCs/>
        </w:rPr>
        <w:t>Definition</w:t>
      </w:r>
      <w:r w:rsidRPr="00063FFD">
        <w:t>:</w:t>
      </w:r>
    </w:p>
    <w:p w14:paraId="13DA491C" w14:textId="77777777" w:rsidR="00063FFD" w:rsidRPr="00063FFD" w:rsidRDefault="00063FFD" w:rsidP="00063FFD">
      <w:pPr>
        <w:numPr>
          <w:ilvl w:val="1"/>
          <w:numId w:val="56"/>
        </w:numPr>
      </w:pPr>
      <w:r w:rsidRPr="00063FFD">
        <w:rPr>
          <w:rFonts w:ascii="Consolas" w:hAnsi="Consolas"/>
        </w:rPr>
        <w:t>SDL_Surface</w:t>
      </w:r>
      <w:r w:rsidRPr="00063FFD">
        <w:t>: Represents a block of pixel data stored in system memory. It’s mainly used for software rendering or manipulation of images and does not interact directly with the GPU.</w:t>
      </w:r>
    </w:p>
    <w:p w14:paraId="383368A0" w14:textId="77777777" w:rsidR="00063FFD" w:rsidRPr="00063FFD" w:rsidRDefault="00063FFD" w:rsidP="00063FFD">
      <w:pPr>
        <w:numPr>
          <w:ilvl w:val="1"/>
          <w:numId w:val="56"/>
        </w:numPr>
      </w:pPr>
      <w:r w:rsidRPr="00063FFD">
        <w:rPr>
          <w:rFonts w:ascii="Consolas" w:hAnsi="Consolas"/>
        </w:rPr>
        <w:t>SDL_Texture</w:t>
      </w:r>
      <w:r w:rsidRPr="00063FFD">
        <w:t>: Represents a block of pixel data stored in GPU memory. It’s optimized for rendering and is used to interact directly with the graphics hardware.</w:t>
      </w:r>
    </w:p>
    <w:p w14:paraId="27419778" w14:textId="77777777" w:rsidR="00063FFD" w:rsidRPr="00063FFD" w:rsidRDefault="00063FFD" w:rsidP="00063FFD">
      <w:pPr>
        <w:numPr>
          <w:ilvl w:val="0"/>
          <w:numId w:val="56"/>
        </w:numPr>
      </w:pPr>
      <w:r w:rsidRPr="00063FFD">
        <w:rPr>
          <w:b/>
          <w:bCs/>
        </w:rPr>
        <w:t>Conversion</w:t>
      </w:r>
      <w:r w:rsidRPr="00063FFD">
        <w:t>:</w:t>
      </w:r>
    </w:p>
    <w:p w14:paraId="1A5CAC2A" w14:textId="77777777" w:rsidR="00063FFD" w:rsidRPr="00063FFD" w:rsidRDefault="00063FFD" w:rsidP="00063FFD">
      <w:pPr>
        <w:numPr>
          <w:ilvl w:val="1"/>
          <w:numId w:val="56"/>
        </w:numPr>
      </w:pPr>
      <w:r w:rsidRPr="00063FFD">
        <w:t xml:space="preserve">If you load an image into an </w:t>
      </w:r>
      <w:r w:rsidRPr="005643B5">
        <w:rPr>
          <w:rFonts w:ascii="Consolas" w:hAnsi="Consolas"/>
        </w:rPr>
        <w:t>SDL_Surface</w:t>
      </w:r>
      <w:r w:rsidRPr="00063FFD">
        <w:t xml:space="preserve">, you can then convert it into an </w:t>
      </w:r>
      <w:r w:rsidRPr="005643B5">
        <w:rPr>
          <w:rFonts w:ascii="Consolas" w:hAnsi="Consolas"/>
        </w:rPr>
        <w:t>SDL_Texture</w:t>
      </w:r>
      <w:r w:rsidRPr="00063FFD">
        <w:t xml:space="preserve"> to render it efficiently using GPU acceleration. This is achieved using the </w:t>
      </w:r>
      <w:r w:rsidRPr="005643B5">
        <w:rPr>
          <w:rFonts w:ascii="Consolas" w:hAnsi="Consolas"/>
        </w:rPr>
        <w:t>SDL_CreateTextureFromSurface()</w:t>
      </w:r>
      <w:r w:rsidRPr="00063FFD">
        <w:t xml:space="preserve"> function.</w:t>
      </w:r>
    </w:p>
    <w:p w14:paraId="70458B5D" w14:textId="77777777" w:rsidR="00063FFD" w:rsidRPr="00063FFD" w:rsidRDefault="00063FFD" w:rsidP="00063FFD">
      <w:pPr>
        <w:numPr>
          <w:ilvl w:val="0"/>
          <w:numId w:val="56"/>
        </w:numPr>
      </w:pPr>
      <w:r w:rsidRPr="00063FFD">
        <w:rPr>
          <w:b/>
          <w:bCs/>
        </w:rPr>
        <w:t>Usage</w:t>
      </w:r>
      <w:r w:rsidRPr="00063FFD">
        <w:t>:</w:t>
      </w:r>
    </w:p>
    <w:p w14:paraId="37007342" w14:textId="77777777" w:rsidR="00063FFD" w:rsidRPr="00063FFD" w:rsidRDefault="00063FFD" w:rsidP="00063FFD">
      <w:pPr>
        <w:numPr>
          <w:ilvl w:val="1"/>
          <w:numId w:val="56"/>
        </w:numPr>
      </w:pPr>
      <w:r w:rsidRPr="005643B5">
        <w:rPr>
          <w:rFonts w:ascii="Consolas" w:hAnsi="Consolas"/>
        </w:rPr>
        <w:t>SDL_Surface</w:t>
      </w:r>
      <w:r w:rsidRPr="00063FFD">
        <w:t xml:space="preserve"> is suitable for operations like editing pixel data or performing software-based transformations. However, it’s not ideal for rendering because it relies on the CPU.</w:t>
      </w:r>
    </w:p>
    <w:p w14:paraId="27528A36" w14:textId="77777777" w:rsidR="00063FFD" w:rsidRPr="00063FFD" w:rsidRDefault="00063FFD" w:rsidP="00063FFD">
      <w:pPr>
        <w:numPr>
          <w:ilvl w:val="1"/>
          <w:numId w:val="56"/>
        </w:numPr>
      </w:pPr>
      <w:r w:rsidRPr="005643B5">
        <w:rPr>
          <w:rFonts w:ascii="Consolas" w:hAnsi="Consolas"/>
        </w:rPr>
        <w:t>SDL_Texture</w:t>
      </w:r>
      <w:r w:rsidRPr="00063FFD">
        <w:t xml:space="preserve"> is optimized for rendering on the screen and is used with SDL's rendering API (e.g., </w:t>
      </w:r>
      <w:r w:rsidRPr="005643B5">
        <w:rPr>
          <w:rFonts w:ascii="Consolas" w:hAnsi="Consolas"/>
        </w:rPr>
        <w:t>SDL_RenderCopy()</w:t>
      </w:r>
      <w:r w:rsidRPr="00063FFD">
        <w:t>).</w:t>
      </w:r>
    </w:p>
    <w:p w14:paraId="248D0E4A" w14:textId="77777777" w:rsidR="00063FFD" w:rsidRPr="00063FFD" w:rsidRDefault="00063FFD" w:rsidP="00063FFD">
      <w:pPr>
        <w:numPr>
          <w:ilvl w:val="0"/>
          <w:numId w:val="56"/>
        </w:numPr>
      </w:pPr>
      <w:r w:rsidRPr="00063FFD">
        <w:rPr>
          <w:b/>
          <w:bCs/>
        </w:rPr>
        <w:t>Performance</w:t>
      </w:r>
      <w:r w:rsidRPr="00063FFD">
        <w:t>:</w:t>
      </w:r>
    </w:p>
    <w:p w14:paraId="5269EA19" w14:textId="77777777" w:rsidR="00063FFD" w:rsidRPr="00063FFD" w:rsidRDefault="00063FFD" w:rsidP="00063FFD">
      <w:pPr>
        <w:numPr>
          <w:ilvl w:val="1"/>
          <w:numId w:val="56"/>
        </w:numPr>
      </w:pPr>
      <w:r w:rsidRPr="00063FFD">
        <w:t xml:space="preserve">While </w:t>
      </w:r>
      <w:r w:rsidRPr="005643B5">
        <w:rPr>
          <w:rFonts w:ascii="Consolas" w:hAnsi="Consolas"/>
        </w:rPr>
        <w:t>SDL_Surface</w:t>
      </w:r>
      <w:r w:rsidRPr="00063FFD">
        <w:t xml:space="preserve"> is easier to manipulate, </w:t>
      </w:r>
      <w:r w:rsidRPr="005643B5">
        <w:rPr>
          <w:rFonts w:ascii="Consolas" w:hAnsi="Consolas"/>
        </w:rPr>
        <w:t>SDL_Texture</w:t>
      </w:r>
      <w:r w:rsidRPr="00063FFD">
        <w:t xml:space="preserve"> offers significantly better performance for rendering since it uses hardware acceleration.</w:t>
      </w:r>
    </w:p>
    <w:p w14:paraId="4446AA48" w14:textId="22E51F6B" w:rsidR="00063FFD" w:rsidRDefault="00063FFD" w:rsidP="00063FFD">
      <w:r w:rsidRPr="00063FFD">
        <w:t xml:space="preserve">So, you might load your image into an </w:t>
      </w:r>
      <w:r w:rsidRPr="00063FFD">
        <w:rPr>
          <w:rFonts w:ascii="Consolas" w:hAnsi="Consolas"/>
        </w:rPr>
        <w:t>SDL_Surface</w:t>
      </w:r>
      <w:r w:rsidRPr="00063FFD">
        <w:t xml:space="preserve"> for initial handling, then convert it to an </w:t>
      </w:r>
      <w:r w:rsidRPr="00063FFD">
        <w:rPr>
          <w:rFonts w:ascii="Consolas" w:hAnsi="Consolas"/>
        </w:rPr>
        <w:t>SDL_Texture</w:t>
      </w:r>
      <w:r w:rsidRPr="00063FFD">
        <w:t xml:space="preserve"> for efficient display. </w:t>
      </w:r>
    </w:p>
    <w:p w14:paraId="6C11B343" w14:textId="2E627B90" w:rsidR="00782422" w:rsidRPr="00063FFD" w:rsidRDefault="00782422" w:rsidP="00063FFD">
      <w:r>
        <w:t>A good illustration</w:t>
      </w:r>
      <w:r>
        <w:rPr>
          <w:rStyle w:val="FootnoteReference"/>
        </w:rPr>
        <w:footnoteReference w:id="8"/>
      </w:r>
      <w:r>
        <w:t xml:space="preserve"> is the following:</w:t>
      </w:r>
    </w:p>
    <w:p w14:paraId="0B7CA67B" w14:textId="2F8563C4" w:rsidR="00782422" w:rsidRDefault="00444260" w:rsidP="00782422">
      <w:pPr>
        <w:keepNext/>
        <w:jc w:val="center"/>
      </w:pPr>
      <w:r>
        <w:rPr>
          <w:noProof/>
        </w:rPr>
        <w:lastRenderedPageBreak/>
        <w:drawing>
          <wp:inline distT="0" distB="0" distL="0" distR="0" wp14:anchorId="2B5122A2" wp14:editId="7E562D4C">
            <wp:extent cx="5943600" cy="1797050"/>
            <wp:effectExtent l="0" t="0" r="0" b="0"/>
            <wp:docPr id="2086796577"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796577" name="Picture 7" descr="A screenshot of a computer&#10;&#10;AI-generated content may be incorrect."/>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5943600" cy="1797050"/>
                    </a:xfrm>
                    <a:prstGeom prst="rect">
                      <a:avLst/>
                    </a:prstGeom>
                  </pic:spPr>
                </pic:pic>
              </a:graphicData>
            </a:graphic>
          </wp:inline>
        </w:drawing>
      </w:r>
    </w:p>
    <w:p w14:paraId="7BF4308A" w14:textId="42284B23" w:rsidR="00063FFD" w:rsidRDefault="00782422" w:rsidP="00782422">
      <w:pPr>
        <w:pStyle w:val="Caption"/>
        <w:jc w:val="center"/>
      </w:pPr>
      <w:r>
        <w:t xml:space="preserve">Figure </w:t>
      </w:r>
      <w:fldSimple w:instr=" SEQ Figure \* ARABIC ">
        <w:r w:rsidR="005E46BE">
          <w:rPr>
            <w:noProof/>
          </w:rPr>
          <w:t>67</w:t>
        </w:r>
      </w:fldSimple>
      <w:r>
        <w:t xml:space="preserve"> - How we draw an image to the screen</w:t>
      </w:r>
    </w:p>
    <w:p w14:paraId="28CEC39B" w14:textId="77777777" w:rsidR="00782422" w:rsidRPr="00782422" w:rsidRDefault="00782422" w:rsidP="00782422"/>
    <w:p w14:paraId="7BBF90A0" w14:textId="704ABD89" w:rsidR="00782422" w:rsidRDefault="0038167D" w:rsidP="00444260">
      <w:r>
        <w:t xml:space="preserve">After we successfully create the </w:t>
      </w:r>
      <w:r w:rsidRPr="00444260">
        <w:rPr>
          <w:rFonts w:ascii="Consolas" w:hAnsi="Consolas"/>
        </w:rPr>
        <w:t>SDL_Texture</w:t>
      </w:r>
      <w:r>
        <w:t xml:space="preserve"> we place it into the</w:t>
      </w:r>
      <w:r w:rsidR="00444260">
        <w:t xml:space="preserve"> data structure map - </w:t>
      </w:r>
      <w:r>
        <w:t xml:space="preserve"> </w:t>
      </w:r>
      <w:r w:rsidRPr="0038167D">
        <w:rPr>
          <w:rFonts w:ascii="Consolas" w:hAnsi="Consolas"/>
        </w:rPr>
        <w:t>m_TextureMap</w:t>
      </w:r>
      <w:r>
        <w:t>.</w:t>
      </w:r>
    </w:p>
    <w:p w14:paraId="4AF27D09" w14:textId="77777777" w:rsidR="006514C7" w:rsidRDefault="006514C7" w:rsidP="001348EA">
      <w:pPr>
        <w:pStyle w:val="Heading4"/>
      </w:pPr>
      <w:r>
        <w:t>SDL_Surface</w:t>
      </w:r>
    </w:p>
    <w:p w14:paraId="01CDBAF3" w14:textId="77F1657C" w:rsidR="00F65759" w:rsidRPr="00F65759" w:rsidRDefault="00F65759" w:rsidP="00F65759">
      <w:r w:rsidRPr="00F65759">
        <w:rPr>
          <w:rFonts w:ascii="Consolas" w:hAnsi="Consolas"/>
        </w:rPr>
        <w:t>SDL_Surface</w:t>
      </w:r>
      <w:r w:rsidRPr="00F65759">
        <w:t xml:space="preserve"> is a structure in SDL2 that represents an area of pixel data stored in system memory.</w:t>
      </w:r>
    </w:p>
    <w:p w14:paraId="0C0FAA5A" w14:textId="77777777" w:rsidR="00F65759" w:rsidRPr="00F65759" w:rsidRDefault="00F65759" w:rsidP="00F65759">
      <w:pPr>
        <w:rPr>
          <w:b/>
          <w:bCs/>
        </w:rPr>
      </w:pPr>
      <w:r w:rsidRPr="00F65759">
        <w:rPr>
          <w:b/>
          <w:bCs/>
        </w:rPr>
        <w:t>Syntax</w:t>
      </w:r>
    </w:p>
    <w:p w14:paraId="4E708FC8" w14:textId="4F48C100" w:rsidR="00F65759" w:rsidRDefault="00F65759" w:rsidP="00F65759">
      <w:r w:rsidRPr="00F65759">
        <w:rPr>
          <w:noProof/>
        </w:rPr>
        <w:drawing>
          <wp:inline distT="0" distB="0" distL="0" distR="0" wp14:anchorId="0973EBD0" wp14:editId="04ECBE89">
            <wp:extent cx="5943600" cy="3272155"/>
            <wp:effectExtent l="0" t="0" r="0" b="4445"/>
            <wp:docPr id="1638120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120435" name=""/>
                    <pic:cNvPicPr/>
                  </pic:nvPicPr>
                  <pic:blipFill>
                    <a:blip r:embed="rId150"/>
                    <a:stretch>
                      <a:fillRect/>
                    </a:stretch>
                  </pic:blipFill>
                  <pic:spPr>
                    <a:xfrm>
                      <a:off x="0" y="0"/>
                      <a:ext cx="5943600" cy="3272155"/>
                    </a:xfrm>
                    <a:prstGeom prst="rect">
                      <a:avLst/>
                    </a:prstGeom>
                  </pic:spPr>
                </pic:pic>
              </a:graphicData>
            </a:graphic>
          </wp:inline>
        </w:drawing>
      </w:r>
    </w:p>
    <w:p w14:paraId="50FA800A" w14:textId="38FD169B" w:rsidR="00F65759" w:rsidRPr="00F65759" w:rsidRDefault="00F65759" w:rsidP="00F65759">
      <w:pPr>
        <w:rPr>
          <w:b/>
          <w:bCs/>
        </w:rPr>
      </w:pPr>
      <w:r>
        <w:rPr>
          <w:b/>
          <w:bCs/>
        </w:rPr>
        <w:t>Remarks</w:t>
      </w:r>
    </w:p>
    <w:p w14:paraId="10DCDBF0" w14:textId="47B9C13D" w:rsidR="00F65759" w:rsidRDefault="00F65759" w:rsidP="00F65759">
      <w:r w:rsidRPr="00F65759">
        <w:lastRenderedPageBreak/>
        <w:t>This structure should be treated as read-only, except for pixels, which, if not NULL, contains the raw pixel data for the surface.</w:t>
      </w:r>
    </w:p>
    <w:p w14:paraId="105BC403" w14:textId="77777777" w:rsidR="00F65759" w:rsidRDefault="00F65759" w:rsidP="00F65759"/>
    <w:p w14:paraId="67AA6A68" w14:textId="77777777" w:rsidR="00A97BB3" w:rsidRDefault="00A97BB3" w:rsidP="001348EA">
      <w:pPr>
        <w:pStyle w:val="Heading4"/>
      </w:pPr>
      <w:r>
        <w:t>IMG_Load()</w:t>
      </w:r>
    </w:p>
    <w:p w14:paraId="7B608BA2" w14:textId="1CEEE25F" w:rsidR="00A97BB3" w:rsidRDefault="00AA380D" w:rsidP="00AA380D">
      <w:r w:rsidRPr="00AA380D">
        <w:t>Load an image from a filesystem path into a software surface.</w:t>
      </w:r>
    </w:p>
    <w:p w14:paraId="13D908AD" w14:textId="2E50F0D6" w:rsidR="00AA380D" w:rsidRPr="00AA380D" w:rsidRDefault="00AA380D" w:rsidP="00AA380D">
      <w:pPr>
        <w:rPr>
          <w:b/>
          <w:bCs/>
        </w:rPr>
      </w:pPr>
      <w:r w:rsidRPr="00AA380D">
        <w:rPr>
          <w:b/>
          <w:bCs/>
        </w:rPr>
        <w:t>Syntax</w:t>
      </w:r>
    </w:p>
    <w:p w14:paraId="297A0ED0" w14:textId="342738A9" w:rsidR="00AA380D" w:rsidRDefault="00AA380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99867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ile</w:t>
      </w:r>
      <w:r>
        <w:rPr>
          <w:rFonts w:ascii="Consolas" w:hAnsi="Consolas" w:cs="Courier New"/>
          <w:color w:val="666600"/>
          <w:sz w:val="17"/>
          <w:szCs w:val="17"/>
        </w:rPr>
        <w:t>);</w:t>
      </w:r>
    </w:p>
    <w:p w14:paraId="56885FA8" w14:textId="77777777" w:rsidR="00CD21C8" w:rsidRDefault="00CD21C8" w:rsidP="00AA380D"/>
    <w:p w14:paraId="417CFAAC" w14:textId="277D7040" w:rsidR="00AA380D" w:rsidRPr="00AA380D" w:rsidRDefault="00AA380D" w:rsidP="00AA380D">
      <w:pPr>
        <w:rPr>
          <w:b/>
          <w:bCs/>
        </w:rPr>
      </w:pPr>
      <w:r w:rsidRPr="00AA380D">
        <w:rPr>
          <w:b/>
          <w:bCs/>
        </w:rPr>
        <w:t>Function Parameters</w:t>
      </w:r>
    </w:p>
    <w:p w14:paraId="7EE716EB" w14:textId="176E0BB8" w:rsidR="00CD21C8" w:rsidRDefault="00CD21C8" w:rsidP="00AA380D">
      <w:r w:rsidRPr="00CD21C8">
        <w:rPr>
          <w:noProof/>
        </w:rPr>
        <w:drawing>
          <wp:inline distT="0" distB="0" distL="0" distR="0" wp14:anchorId="766A6029" wp14:editId="6D74378A">
            <wp:extent cx="5943600" cy="598805"/>
            <wp:effectExtent l="0" t="0" r="0" b="0"/>
            <wp:docPr id="672580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580948" name=""/>
                    <pic:cNvPicPr/>
                  </pic:nvPicPr>
                  <pic:blipFill>
                    <a:blip r:embed="rId151"/>
                    <a:stretch>
                      <a:fillRect/>
                    </a:stretch>
                  </pic:blipFill>
                  <pic:spPr>
                    <a:xfrm>
                      <a:off x="0" y="0"/>
                      <a:ext cx="5943600" cy="598805"/>
                    </a:xfrm>
                    <a:prstGeom prst="rect">
                      <a:avLst/>
                    </a:prstGeom>
                  </pic:spPr>
                </pic:pic>
              </a:graphicData>
            </a:graphic>
          </wp:inline>
        </w:drawing>
      </w:r>
    </w:p>
    <w:p w14:paraId="49519EAC" w14:textId="3AAEFF80" w:rsidR="00CD21C8" w:rsidRPr="00CD21C8" w:rsidRDefault="00CD21C8" w:rsidP="00AA380D">
      <w:pPr>
        <w:rPr>
          <w:b/>
          <w:bCs/>
        </w:rPr>
      </w:pPr>
      <w:r w:rsidRPr="00CD21C8">
        <w:rPr>
          <w:b/>
          <w:bCs/>
        </w:rPr>
        <w:t>Return Value</w:t>
      </w:r>
    </w:p>
    <w:p w14:paraId="7FCDDB96" w14:textId="51820517" w:rsidR="00CD21C8" w:rsidRDefault="00CD21C8" w:rsidP="00AA380D">
      <w:r w:rsidRPr="00CD21C8">
        <w:t>(SDL_Surface *) Returns a new SDL surface, or NULL on error.</w:t>
      </w:r>
    </w:p>
    <w:p w14:paraId="6770B96F" w14:textId="1FD7ECCD" w:rsidR="00AA380D" w:rsidRPr="00AA380D" w:rsidRDefault="00AA380D" w:rsidP="00AA380D">
      <w:pPr>
        <w:rPr>
          <w:b/>
          <w:bCs/>
        </w:rPr>
      </w:pPr>
      <w:r w:rsidRPr="00AA380D">
        <w:rPr>
          <w:b/>
          <w:bCs/>
        </w:rPr>
        <w:t>Remarks</w:t>
      </w:r>
    </w:p>
    <w:p w14:paraId="46012F40" w14:textId="77777777" w:rsidR="00CD21C8" w:rsidRPr="00CD21C8" w:rsidRDefault="00CD21C8" w:rsidP="00CD21C8">
      <w:r w:rsidRPr="00CD21C8">
        <w:t xml:space="preserve">An </w:t>
      </w:r>
      <w:r w:rsidRPr="005643B5">
        <w:rPr>
          <w:rFonts w:ascii="Consolas" w:hAnsi="Consolas"/>
        </w:rPr>
        <w:t>SDL_Surface</w:t>
      </w:r>
      <w:r w:rsidRPr="00CD21C8">
        <w:t xml:space="preserve"> is a buffer of pixels in memory accessible by the CPU. Use this if you plan to hand the data to something else or manipulate it further in code.</w:t>
      </w:r>
    </w:p>
    <w:p w14:paraId="367E89A2" w14:textId="77777777" w:rsidR="00CD21C8" w:rsidRPr="00CD21C8" w:rsidRDefault="00CD21C8" w:rsidP="00CD21C8">
      <w:r w:rsidRPr="00CD21C8">
        <w:t>There are no guarantees about what format the new SDL_Surface data will be; in many cases, SDL_image will attempt to supply a surface that exactly matches the provided image, but in others it might have to convert (either because the image is in a format that SDL doesn't directly support or because it's compressed data that could reasonably uncompress to various formats and SDL_image had to pick one). You can inspect an SDL_Surface for its specifics, and use SDL_ConvertSurface to then migrate to any supported format.</w:t>
      </w:r>
    </w:p>
    <w:p w14:paraId="2F72EE75" w14:textId="77777777" w:rsidR="00CD21C8" w:rsidRPr="00CD21C8" w:rsidRDefault="00CD21C8" w:rsidP="00CD21C8">
      <w:r w:rsidRPr="00CD21C8">
        <w:t>If the image format supports a transparent pixel, SDL will set the colorkey for the surface. You can enable RLE acceleration on the surface afterwards by calling: SDL_SetColorKey(image, SDL_RLEACCEL, image-&gt;format-&gt;colorkey);</w:t>
      </w:r>
    </w:p>
    <w:p w14:paraId="6732D9D7" w14:textId="77777777" w:rsidR="00CD21C8" w:rsidRDefault="00CD21C8" w:rsidP="00CD21C8">
      <w:r w:rsidRPr="00CD21C8">
        <w:t>There is a separate function to read files from an SDL_RWops, if you need an i/o abstraction to provide data from anywhere instead of a simple filesystem read; that function is </w:t>
      </w:r>
      <w:hyperlink r:id="rId152" w:history="1">
        <w:r w:rsidRPr="00CD21C8">
          <w:rPr>
            <w:rStyle w:val="Hyperlink"/>
          </w:rPr>
          <w:t>IMG_Load_RW</w:t>
        </w:r>
      </w:hyperlink>
      <w:r w:rsidRPr="00CD21C8">
        <w:t>().</w:t>
      </w:r>
    </w:p>
    <w:p w14:paraId="454D7223" w14:textId="77777777" w:rsidR="00CD21C8" w:rsidRPr="00CD21C8" w:rsidRDefault="00CD21C8" w:rsidP="00CD21C8"/>
    <w:p w14:paraId="24DBF70E" w14:textId="77777777" w:rsidR="00CD21C8" w:rsidRPr="00CD21C8" w:rsidRDefault="00CD21C8" w:rsidP="00CD21C8">
      <w:r w:rsidRPr="00CD21C8">
        <w:lastRenderedPageBreak/>
        <w:t>If you are using SDL's 2D rendering API, there is an equivalent call to load images directly into an SDL_Texture for use by the GPU without using a software surface: call </w:t>
      </w:r>
      <w:hyperlink r:id="rId153" w:history="1">
        <w:r w:rsidRPr="00CD21C8">
          <w:rPr>
            <w:rStyle w:val="Hyperlink"/>
          </w:rPr>
          <w:t>IMG_LoadTexture</w:t>
        </w:r>
      </w:hyperlink>
      <w:r w:rsidRPr="00CD21C8">
        <w:t>() instead.</w:t>
      </w:r>
    </w:p>
    <w:p w14:paraId="25A1A7C8" w14:textId="77777777" w:rsidR="00CD21C8" w:rsidRPr="00CD21C8" w:rsidRDefault="00CD21C8" w:rsidP="00CD21C8">
      <w:r w:rsidRPr="00CD21C8">
        <w:t>When done with the returned surface, the app should dispose of it with a call to SDL_FreeSurface().</w:t>
      </w:r>
    </w:p>
    <w:p w14:paraId="6A1BF842" w14:textId="77777777" w:rsidR="00AA380D" w:rsidRDefault="00AA380D" w:rsidP="00AA380D"/>
    <w:p w14:paraId="6727747E" w14:textId="77777777" w:rsidR="00A97BB3" w:rsidRDefault="00A97BB3" w:rsidP="001348EA">
      <w:pPr>
        <w:pStyle w:val="Heading4"/>
      </w:pPr>
      <w:r>
        <w:t>SDL_Texture</w:t>
      </w:r>
    </w:p>
    <w:p w14:paraId="427A3312" w14:textId="704B874F" w:rsidR="00CD21C8" w:rsidRPr="00CD21C8" w:rsidRDefault="00CD21C8" w:rsidP="00CD21C8">
      <w:r w:rsidRPr="00CD21C8">
        <w:t>An efficient driver-specific representation of pixel data</w:t>
      </w:r>
    </w:p>
    <w:p w14:paraId="5AFE10FE" w14:textId="77777777" w:rsidR="00AA380D" w:rsidRPr="00AA380D" w:rsidRDefault="00AA380D" w:rsidP="00AA380D">
      <w:pPr>
        <w:rPr>
          <w:b/>
          <w:bCs/>
        </w:rPr>
      </w:pPr>
      <w:r w:rsidRPr="00AA380D">
        <w:rPr>
          <w:b/>
          <w:bCs/>
        </w:rPr>
        <w:t>Syntax</w:t>
      </w:r>
    </w:p>
    <w:p w14:paraId="7F1C6CAE" w14:textId="58C35AE1" w:rsidR="00AA380D" w:rsidRDefault="00CD21C8" w:rsidP="00AA380D">
      <w:r w:rsidRPr="00CD21C8">
        <w:rPr>
          <w:noProof/>
        </w:rPr>
        <w:drawing>
          <wp:inline distT="0" distB="0" distL="0" distR="0" wp14:anchorId="598259FB" wp14:editId="769D5A0B">
            <wp:extent cx="5943600" cy="384175"/>
            <wp:effectExtent l="0" t="0" r="0" b="0"/>
            <wp:docPr id="365050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233" name=""/>
                    <pic:cNvPicPr/>
                  </pic:nvPicPr>
                  <pic:blipFill>
                    <a:blip r:embed="rId154"/>
                    <a:stretch>
                      <a:fillRect/>
                    </a:stretch>
                  </pic:blipFill>
                  <pic:spPr>
                    <a:xfrm>
                      <a:off x="0" y="0"/>
                      <a:ext cx="5943600" cy="384175"/>
                    </a:xfrm>
                    <a:prstGeom prst="rect">
                      <a:avLst/>
                    </a:prstGeom>
                  </pic:spPr>
                </pic:pic>
              </a:graphicData>
            </a:graphic>
          </wp:inline>
        </w:drawing>
      </w:r>
    </w:p>
    <w:p w14:paraId="75ABBA9B" w14:textId="3B4F4DC6" w:rsidR="00CD21C8" w:rsidRPr="00CD21C8" w:rsidRDefault="00CD21C8" w:rsidP="00CD21C8">
      <w:r w:rsidRPr="00CD21C8">
        <w:rPr>
          <w:rFonts w:ascii="Consolas" w:hAnsi="Consolas"/>
        </w:rPr>
        <w:t>SDL_Texture</w:t>
      </w:r>
      <w:r w:rsidRPr="00CD21C8">
        <w:t xml:space="preserve"> is a structure in SDL2 that represents a block of pixel data stored in GPU memory. It is specifically designed for efficient rendering using hardware acceleration, making it the preferred choice for displaying images, sprites, and other graphical elements in modern applications or games</w:t>
      </w:r>
    </w:p>
    <w:p w14:paraId="5883BF41" w14:textId="77777777" w:rsidR="00A97BB3" w:rsidRDefault="00A97BB3" w:rsidP="00CD21C8"/>
    <w:p w14:paraId="20A77BDA" w14:textId="04543A55" w:rsidR="00CD21C8" w:rsidRPr="00CD21C8" w:rsidRDefault="00CD21C8" w:rsidP="00CD21C8">
      <w:pPr>
        <w:rPr>
          <w:b/>
          <w:bCs/>
        </w:rPr>
      </w:pPr>
      <w:r w:rsidRPr="00CD21C8">
        <w:rPr>
          <w:b/>
          <w:bCs/>
        </w:rPr>
        <w:t>Key Features of SDL_Texture:</w:t>
      </w:r>
    </w:p>
    <w:p w14:paraId="54473083" w14:textId="77777777" w:rsidR="00CD21C8" w:rsidRPr="00CD21C8" w:rsidRDefault="00CD21C8" w:rsidP="00CD21C8">
      <w:pPr>
        <w:numPr>
          <w:ilvl w:val="0"/>
          <w:numId w:val="57"/>
        </w:numPr>
      </w:pPr>
      <w:r w:rsidRPr="00CD21C8">
        <w:rPr>
          <w:b/>
          <w:bCs/>
        </w:rPr>
        <w:t>GPU-Based</w:t>
      </w:r>
      <w:r w:rsidRPr="00CD21C8">
        <w:t>: Unlike SDL_Surface, which works in system memory, SDL_Texture utilizes the graphics hardware (GPU) for fast rendering.</w:t>
      </w:r>
    </w:p>
    <w:p w14:paraId="4A1CF505" w14:textId="77777777" w:rsidR="00CD21C8" w:rsidRPr="00CD21C8" w:rsidRDefault="00CD21C8" w:rsidP="00CD21C8">
      <w:pPr>
        <w:numPr>
          <w:ilvl w:val="0"/>
          <w:numId w:val="57"/>
        </w:numPr>
      </w:pPr>
      <w:r w:rsidRPr="00CD21C8">
        <w:rPr>
          <w:b/>
          <w:bCs/>
        </w:rPr>
        <w:t>Rendering Optimization</w:t>
      </w:r>
      <w:r w:rsidRPr="00CD21C8">
        <w:t>: It allows for operations like scaling, rotation, and blending to be performed efficiently during rendering.</w:t>
      </w:r>
    </w:p>
    <w:p w14:paraId="53F09C14" w14:textId="77777777" w:rsidR="00CD21C8" w:rsidRPr="00CD21C8" w:rsidRDefault="00CD21C8" w:rsidP="00CD21C8">
      <w:pPr>
        <w:numPr>
          <w:ilvl w:val="0"/>
          <w:numId w:val="57"/>
        </w:numPr>
      </w:pPr>
      <w:r w:rsidRPr="00CD21C8">
        <w:rPr>
          <w:b/>
          <w:bCs/>
        </w:rPr>
        <w:t>Immutable Pixel Data</w:t>
      </w:r>
      <w:r w:rsidRPr="00CD21C8">
        <w:t>: Once created, you can't directly modify the pixel data in an SDL_Texture. Instead, any changes need to be made at the SDL_Surface level before converting it into a texture.</w:t>
      </w:r>
    </w:p>
    <w:p w14:paraId="50A08E3F" w14:textId="77777777" w:rsidR="00CD21C8" w:rsidRPr="00CD21C8" w:rsidRDefault="00CD21C8" w:rsidP="00CD21C8">
      <w:pPr>
        <w:rPr>
          <w:b/>
          <w:bCs/>
        </w:rPr>
      </w:pPr>
      <w:r w:rsidRPr="00CD21C8">
        <w:rPr>
          <w:b/>
          <w:bCs/>
        </w:rPr>
        <w:t>Common Workflow:</w:t>
      </w:r>
    </w:p>
    <w:p w14:paraId="3A7DDEB4" w14:textId="77777777" w:rsidR="00CD21C8" w:rsidRPr="00CD21C8" w:rsidRDefault="00CD21C8" w:rsidP="00CD21C8">
      <w:pPr>
        <w:numPr>
          <w:ilvl w:val="0"/>
          <w:numId w:val="58"/>
        </w:numPr>
      </w:pPr>
      <w:r w:rsidRPr="00CD21C8">
        <w:rPr>
          <w:b/>
          <w:bCs/>
        </w:rPr>
        <w:t>Create a Texture</w:t>
      </w:r>
      <w:r w:rsidRPr="00CD21C8">
        <w:t xml:space="preserve">: You typically create an </w:t>
      </w:r>
      <w:r w:rsidRPr="00CD21C8">
        <w:rPr>
          <w:rFonts w:ascii="Consolas" w:hAnsi="Consolas"/>
        </w:rPr>
        <w:t>SDL_Texture</w:t>
      </w:r>
      <w:r w:rsidRPr="00CD21C8">
        <w:t xml:space="preserve"> using </w:t>
      </w:r>
      <w:r w:rsidRPr="00CD21C8">
        <w:rPr>
          <w:rFonts w:ascii="Consolas" w:hAnsi="Consolas"/>
        </w:rPr>
        <w:t>SDL_CreateTexture()</w:t>
      </w:r>
      <w:r w:rsidRPr="00CD21C8">
        <w:t xml:space="preserve"> or </w:t>
      </w:r>
      <w:r w:rsidRPr="00CD21C8">
        <w:rPr>
          <w:rFonts w:ascii="Consolas" w:hAnsi="Consolas"/>
        </w:rPr>
        <w:t>SDL_CreateTextureFromSurface()</w:t>
      </w:r>
      <w:r w:rsidRPr="00CD21C8">
        <w:t>.</w:t>
      </w:r>
    </w:p>
    <w:p w14:paraId="09D574BD" w14:textId="77777777" w:rsidR="00CD21C8" w:rsidRPr="00CD21C8" w:rsidRDefault="00CD21C8" w:rsidP="00CD21C8">
      <w:pPr>
        <w:numPr>
          <w:ilvl w:val="0"/>
          <w:numId w:val="58"/>
        </w:numPr>
      </w:pPr>
      <w:r w:rsidRPr="00CD21C8">
        <w:rPr>
          <w:b/>
          <w:bCs/>
        </w:rPr>
        <w:t>Render the Texture</w:t>
      </w:r>
      <w:r w:rsidRPr="00CD21C8">
        <w:t xml:space="preserve">: Use SDL's rendering functions (e.g., </w:t>
      </w:r>
      <w:r w:rsidRPr="00CD21C8">
        <w:rPr>
          <w:rFonts w:ascii="Consolas" w:hAnsi="Consolas"/>
        </w:rPr>
        <w:t>SDL_RenderCopy()</w:t>
      </w:r>
      <w:r w:rsidRPr="00CD21C8">
        <w:t>) to draw the texture on the screen.</w:t>
      </w:r>
    </w:p>
    <w:p w14:paraId="5CEC25DD" w14:textId="77777777" w:rsidR="00CD21C8" w:rsidRPr="00CD21C8" w:rsidRDefault="00CD21C8" w:rsidP="00CD21C8">
      <w:pPr>
        <w:numPr>
          <w:ilvl w:val="0"/>
          <w:numId w:val="58"/>
        </w:numPr>
      </w:pPr>
      <w:r w:rsidRPr="00CD21C8">
        <w:rPr>
          <w:b/>
          <w:bCs/>
        </w:rPr>
        <w:t>Destroy Texture</w:t>
      </w:r>
      <w:r w:rsidRPr="00CD21C8">
        <w:t xml:space="preserve">: Once you're done with the texture, free up its resources using </w:t>
      </w:r>
      <w:r w:rsidRPr="00CD21C8">
        <w:rPr>
          <w:rFonts w:ascii="Consolas" w:hAnsi="Consolas"/>
        </w:rPr>
        <w:t>SDL_DestroyTexture()</w:t>
      </w:r>
      <w:r w:rsidRPr="00CD21C8">
        <w:t>.</w:t>
      </w:r>
    </w:p>
    <w:p w14:paraId="0DCC3C81" w14:textId="77777777" w:rsidR="00CD21C8" w:rsidRPr="00CD21C8" w:rsidRDefault="00CD21C8" w:rsidP="00CD21C8"/>
    <w:p w14:paraId="0B1FD64E" w14:textId="77777777" w:rsidR="00AA380D" w:rsidRDefault="00A97BB3" w:rsidP="001348EA">
      <w:pPr>
        <w:pStyle w:val="Heading4"/>
      </w:pPr>
      <w:r w:rsidRPr="00A97BB3">
        <w:t>SDL_CreateTextureFromSurface</w:t>
      </w:r>
    </w:p>
    <w:p w14:paraId="46C4D11E" w14:textId="07973482" w:rsidR="00CD21C8" w:rsidRPr="00CD21C8" w:rsidRDefault="00CD21C8" w:rsidP="00CD21C8">
      <w:r w:rsidRPr="00CD21C8">
        <w:t>Create a texture from an existing surface.</w:t>
      </w:r>
    </w:p>
    <w:p w14:paraId="5F6D2E10" w14:textId="77777777" w:rsidR="00AA380D" w:rsidRPr="00AA380D" w:rsidRDefault="00AA380D" w:rsidP="00AA380D">
      <w:pPr>
        <w:rPr>
          <w:b/>
          <w:bCs/>
        </w:rPr>
      </w:pPr>
      <w:r w:rsidRPr="00AA380D">
        <w:rPr>
          <w:b/>
          <w:bCs/>
        </w:rPr>
        <w:t>Syntax</w:t>
      </w:r>
    </w:p>
    <w:p w14:paraId="2D4CE8B3" w14:textId="3075B440" w:rsidR="00CD21C8" w:rsidRDefault="00CD21C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20357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SDL_CreateTextureFromSurface</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xml:space="preserve"> SDL_Surface </w:t>
      </w:r>
      <w:r>
        <w:rPr>
          <w:rFonts w:ascii="Consolas" w:hAnsi="Consolas" w:cs="Courier New"/>
          <w:color w:val="666600"/>
          <w:sz w:val="17"/>
          <w:szCs w:val="17"/>
        </w:rPr>
        <w:t>*</w:t>
      </w:r>
      <w:r>
        <w:rPr>
          <w:rFonts w:ascii="Consolas" w:hAnsi="Consolas" w:cs="Courier New"/>
          <w:color w:val="000000"/>
          <w:sz w:val="17"/>
          <w:szCs w:val="17"/>
        </w:rPr>
        <w:t xml:space="preserve"> surface</w:t>
      </w:r>
      <w:r>
        <w:rPr>
          <w:rFonts w:ascii="Consolas" w:hAnsi="Consolas" w:cs="Courier New"/>
          <w:color w:val="666600"/>
          <w:sz w:val="17"/>
          <w:szCs w:val="17"/>
        </w:rPr>
        <w:t>);</w:t>
      </w:r>
      <w:r>
        <w:rPr>
          <w:rFonts w:ascii="Consolas" w:hAnsi="Consolas" w:cs="Courier New"/>
          <w:color w:val="000000"/>
          <w:sz w:val="17"/>
          <w:szCs w:val="17"/>
        </w:rPr>
        <w:t> </w:t>
      </w:r>
    </w:p>
    <w:p w14:paraId="054BA508" w14:textId="77777777" w:rsidR="00CD21C8" w:rsidRDefault="00CD21C8" w:rsidP="00AA380D"/>
    <w:p w14:paraId="0CA34A47" w14:textId="77777777" w:rsidR="00AA380D" w:rsidRPr="00AA380D" w:rsidRDefault="00AA380D" w:rsidP="00AA380D">
      <w:pPr>
        <w:rPr>
          <w:b/>
          <w:bCs/>
        </w:rPr>
      </w:pPr>
      <w:r w:rsidRPr="00AA380D">
        <w:rPr>
          <w:b/>
          <w:bCs/>
        </w:rPr>
        <w:t>Function Parameters</w:t>
      </w:r>
    </w:p>
    <w:p w14:paraId="6F652DE1" w14:textId="5EC23593" w:rsidR="00AA380D" w:rsidRDefault="001348EA" w:rsidP="00AA380D">
      <w:r w:rsidRPr="001348EA">
        <w:rPr>
          <w:noProof/>
        </w:rPr>
        <w:drawing>
          <wp:inline distT="0" distB="0" distL="0" distR="0" wp14:anchorId="5B8E1F18" wp14:editId="12BAA03A">
            <wp:extent cx="5943600" cy="635635"/>
            <wp:effectExtent l="0" t="0" r="0" b="0"/>
            <wp:docPr id="802107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107543" name=""/>
                    <pic:cNvPicPr/>
                  </pic:nvPicPr>
                  <pic:blipFill>
                    <a:blip r:embed="rId155"/>
                    <a:stretch>
                      <a:fillRect/>
                    </a:stretch>
                  </pic:blipFill>
                  <pic:spPr>
                    <a:xfrm>
                      <a:off x="0" y="0"/>
                      <a:ext cx="5943600" cy="635635"/>
                    </a:xfrm>
                    <a:prstGeom prst="rect">
                      <a:avLst/>
                    </a:prstGeom>
                  </pic:spPr>
                </pic:pic>
              </a:graphicData>
            </a:graphic>
          </wp:inline>
        </w:drawing>
      </w:r>
    </w:p>
    <w:p w14:paraId="32ED37CA" w14:textId="77777777" w:rsidR="00CD21C8" w:rsidRPr="00CD21C8" w:rsidRDefault="00CD21C8" w:rsidP="00CD21C8">
      <w:pPr>
        <w:rPr>
          <w:b/>
          <w:bCs/>
        </w:rPr>
      </w:pPr>
      <w:r w:rsidRPr="00CD21C8">
        <w:rPr>
          <w:b/>
          <w:bCs/>
        </w:rPr>
        <w:t>Return Value</w:t>
      </w:r>
    </w:p>
    <w:p w14:paraId="7FE5EE20" w14:textId="67C29F72" w:rsidR="00CD21C8" w:rsidRDefault="001348EA" w:rsidP="00AA380D">
      <w:r w:rsidRPr="001348EA">
        <w:t>(</w:t>
      </w:r>
      <w:hyperlink r:id="rId156" w:history="1">
        <w:r w:rsidRPr="001348EA">
          <w:rPr>
            <w:rStyle w:val="Hyperlink"/>
          </w:rPr>
          <w:t>SDL_Texture</w:t>
        </w:r>
      </w:hyperlink>
      <w:r w:rsidRPr="001348EA">
        <w:t> *) Returns the created texture or NULL on failure; call </w:t>
      </w:r>
      <w:hyperlink r:id="rId157" w:history="1">
        <w:r w:rsidRPr="001348EA">
          <w:rPr>
            <w:rStyle w:val="Hyperlink"/>
          </w:rPr>
          <w:t>SDL_GetError</w:t>
        </w:r>
      </w:hyperlink>
      <w:r w:rsidRPr="001348EA">
        <w:t>() for more information.</w:t>
      </w:r>
    </w:p>
    <w:p w14:paraId="179DF166" w14:textId="77777777" w:rsidR="00AA380D" w:rsidRPr="00AA380D" w:rsidRDefault="00AA380D" w:rsidP="00AA380D">
      <w:pPr>
        <w:rPr>
          <w:b/>
          <w:bCs/>
        </w:rPr>
      </w:pPr>
      <w:r w:rsidRPr="00AA380D">
        <w:rPr>
          <w:b/>
          <w:bCs/>
        </w:rPr>
        <w:t>Remarks</w:t>
      </w:r>
    </w:p>
    <w:p w14:paraId="1A9B50F9" w14:textId="77777777" w:rsidR="001348EA" w:rsidRPr="001348EA" w:rsidRDefault="00A97BB3" w:rsidP="001348EA">
      <w:r w:rsidRPr="00A97BB3">
        <w:t xml:space="preserve"> </w:t>
      </w:r>
      <w:r w:rsidR="001348EA" w:rsidRPr="001348EA">
        <w:t>The surface is not modified or freed by this function.</w:t>
      </w:r>
    </w:p>
    <w:p w14:paraId="537E1548" w14:textId="77777777" w:rsidR="001348EA" w:rsidRPr="001348EA" w:rsidRDefault="001348EA" w:rsidP="001348EA">
      <w:r w:rsidRPr="001348EA">
        <w:t>The </w:t>
      </w:r>
      <w:hyperlink r:id="rId158" w:history="1">
        <w:r w:rsidRPr="001348EA">
          <w:rPr>
            <w:rStyle w:val="Hyperlink"/>
          </w:rPr>
          <w:t>SDL_TextureAccess</w:t>
        </w:r>
      </w:hyperlink>
      <w:r w:rsidRPr="001348EA">
        <w:t> hint for the created texture is </w:t>
      </w:r>
      <w:hyperlink r:id="rId159" w:history="1">
        <w:r w:rsidRPr="001348EA">
          <w:rPr>
            <w:rStyle w:val="Hyperlink"/>
          </w:rPr>
          <w:t>SDL_TEXTUREACCESS_STATIC</w:t>
        </w:r>
      </w:hyperlink>
      <w:r w:rsidRPr="001348EA">
        <w:t>.</w:t>
      </w:r>
    </w:p>
    <w:p w14:paraId="2703472C" w14:textId="77777777" w:rsidR="001348EA" w:rsidRPr="001348EA" w:rsidRDefault="001348EA" w:rsidP="001348EA">
      <w:r w:rsidRPr="001348EA">
        <w:t>The pixel format of the created texture may be different from the pixel format of the surface. Use </w:t>
      </w:r>
      <w:hyperlink r:id="rId160" w:history="1">
        <w:r w:rsidRPr="001348EA">
          <w:rPr>
            <w:rStyle w:val="Hyperlink"/>
          </w:rPr>
          <w:t>SDL_QueryTexture</w:t>
        </w:r>
      </w:hyperlink>
      <w:r w:rsidRPr="001348EA">
        <w:t>() to query the pixel format of the texture.</w:t>
      </w:r>
    </w:p>
    <w:p w14:paraId="2A9B3E1C" w14:textId="77777777" w:rsidR="00F802E2" w:rsidRDefault="00F802E2" w:rsidP="001348EA">
      <w:pPr>
        <w:pStyle w:val="Heading3"/>
      </w:pPr>
    </w:p>
    <w:p w14:paraId="6B717ACD" w14:textId="37FAC66E" w:rsidR="001348EA" w:rsidRDefault="001348EA" w:rsidP="001348EA">
      <w:pPr>
        <w:pStyle w:val="Heading3"/>
      </w:pPr>
      <w:r>
        <w:t>Implement Draw class method</w:t>
      </w:r>
    </w:p>
    <w:p w14:paraId="367E9319" w14:textId="124659B5" w:rsidR="001348EA" w:rsidRDefault="001348EA" w:rsidP="001348EA">
      <w:r>
        <w:t>This method is used to draw the texture to the screen</w:t>
      </w:r>
    </w:p>
    <w:p w14:paraId="48A0C74A"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5B0A482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47F246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w:t>
      </w:r>
    </w:p>
    <w:p w14:paraId="0CA4AFFB"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24FFEFE0"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9A226FD"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2CBE7DBF"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22EAC6F4"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3DF4BD2"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486C6E36"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02CCECEE"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F6DAC2" w14:textId="094F7878"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03D66A1D" w14:textId="77777777" w:rsidR="001348EA" w:rsidRDefault="001348EA" w:rsidP="001348EA"/>
    <w:p w14:paraId="48492A70" w14:textId="77777777" w:rsidR="00F802E2" w:rsidRDefault="00F802E2" w:rsidP="001348EA">
      <w:r>
        <w:lastRenderedPageBreak/>
        <w:t xml:space="preserve">Your game uses this function to draw a texture to the screen using </w:t>
      </w:r>
      <w:r w:rsidRPr="00F802E2">
        <w:rPr>
          <w:rFonts w:ascii="Consolas" w:hAnsi="Consolas"/>
        </w:rPr>
        <w:t>SDL_RenderCopyEx</w:t>
      </w:r>
      <w:r>
        <w:t xml:space="preserve">. We could use </w:t>
      </w:r>
      <w:r w:rsidRPr="00F802E2">
        <w:rPr>
          <w:rFonts w:ascii="Consolas" w:hAnsi="Consolas"/>
        </w:rPr>
        <w:t>SDL_RenderCopy</w:t>
      </w:r>
      <w:r>
        <w:t xml:space="preserve"> but there are more features and capabilities in </w:t>
      </w:r>
      <w:r w:rsidRPr="00F802E2">
        <w:rPr>
          <w:rFonts w:ascii="Consolas" w:hAnsi="Consolas"/>
        </w:rPr>
        <w:t>SDL_RenderCopyEx</w:t>
      </w:r>
      <w:r>
        <w:t>.</w:t>
      </w:r>
    </w:p>
    <w:p w14:paraId="76426244" w14:textId="77777777" w:rsidR="00F802E2" w:rsidRDefault="00F802E2" w:rsidP="001348EA"/>
    <w:p w14:paraId="0C66D75F" w14:textId="77777777" w:rsidR="00F802E2" w:rsidRDefault="00F802E2" w:rsidP="00F802E2">
      <w:pPr>
        <w:pStyle w:val="Heading4"/>
      </w:pPr>
      <w:r>
        <w:t>SDL_Rect</w:t>
      </w:r>
    </w:p>
    <w:p w14:paraId="5041D9C4" w14:textId="77AA7FA3" w:rsidR="00F17C03" w:rsidRDefault="00F17C03" w:rsidP="00F17C03">
      <w:r w:rsidRPr="00F17C03">
        <w:t>A rectangle, with the origin at the upper left (integer).</w:t>
      </w:r>
      <w:r>
        <w:t xml:space="preserve"> This is an essential data structure since any graphics element you want to draw on the screen </w:t>
      </w:r>
      <w:r w:rsidR="005643B5">
        <w:t>must</w:t>
      </w:r>
      <w:r>
        <w:t xml:space="preserve"> fit within a rectangular space – yes that goes for game paddle, image of monsters and even balls!</w:t>
      </w:r>
    </w:p>
    <w:p w14:paraId="740A791D" w14:textId="01EBC58C" w:rsidR="00F17C03" w:rsidRPr="00F17C03" w:rsidRDefault="00F17C03" w:rsidP="00F17C03">
      <w:pPr>
        <w:rPr>
          <w:b/>
          <w:bCs/>
        </w:rPr>
      </w:pPr>
      <w:r w:rsidRPr="00F17C03">
        <w:rPr>
          <w:b/>
          <w:bCs/>
        </w:rPr>
        <w:t>Syntax</w:t>
      </w:r>
    </w:p>
    <w:p w14:paraId="0CA105A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struct</w:t>
      </w:r>
      <w:r>
        <w:rPr>
          <w:rFonts w:ascii="Consolas" w:hAnsi="Consolas" w:cs="Courier New"/>
          <w:color w:val="000000"/>
          <w:sz w:val="17"/>
          <w:szCs w:val="17"/>
        </w:rPr>
        <w:t xml:space="preserve"> SDL_Rect</w:t>
      </w:r>
    </w:p>
    <w:p w14:paraId="1861D8F8"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CCD4FA6"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6B757DED"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w:t>
      </w:r>
      <w:r>
        <w:rPr>
          <w:rFonts w:ascii="Consolas" w:hAnsi="Consolas" w:cs="Courier New"/>
          <w:color w:val="666600"/>
          <w:sz w:val="17"/>
          <w:szCs w:val="17"/>
        </w:rPr>
        <w:t>;</w:t>
      </w:r>
    </w:p>
    <w:p w14:paraId="156CD939"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r>
        <w:rPr>
          <w:rFonts w:ascii="Consolas" w:hAnsi="Consolas" w:cs="Courier New"/>
          <w:color w:val="000000"/>
          <w:sz w:val="17"/>
          <w:szCs w:val="17"/>
        </w:rPr>
        <w:t xml:space="preserve"> SDL_Rect</w:t>
      </w:r>
      <w:r>
        <w:rPr>
          <w:rFonts w:ascii="Consolas" w:hAnsi="Consolas" w:cs="Courier New"/>
          <w:color w:val="666600"/>
          <w:sz w:val="17"/>
          <w:szCs w:val="17"/>
        </w:rPr>
        <w:t>;</w:t>
      </w:r>
    </w:p>
    <w:p w14:paraId="0BD6176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00CA59AD" w14:textId="77777777" w:rsidR="00F17C03" w:rsidRDefault="00F17C03" w:rsidP="00F17C03"/>
    <w:p w14:paraId="4F23465F" w14:textId="77777777" w:rsidR="00F17C03" w:rsidRDefault="00F17C03" w:rsidP="00F17C03">
      <w:pPr>
        <w:keepNext/>
        <w:jc w:val="center"/>
      </w:pPr>
      <w:r>
        <w:object w:dxaOrig="6734" w:dyaOrig="4304" w14:anchorId="10C7E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2pt;height:159pt" o:ole="">
            <v:imagedata r:id="rId161" o:title=""/>
          </v:shape>
          <o:OLEObject Type="Embed" ProgID="Visio.Drawing.11" ShapeID="_x0000_i1025" DrawAspect="Content" ObjectID="_1808819920" r:id="rId162"/>
        </w:object>
      </w:r>
    </w:p>
    <w:p w14:paraId="4FCE91B7" w14:textId="17C9BA85" w:rsidR="00F17C03" w:rsidRDefault="00F17C03" w:rsidP="00F17C03">
      <w:pPr>
        <w:pStyle w:val="Caption"/>
        <w:jc w:val="center"/>
      </w:pPr>
      <w:r>
        <w:t xml:space="preserve">Figure </w:t>
      </w:r>
      <w:fldSimple w:instr=" SEQ Figure \* ARABIC ">
        <w:r w:rsidR="005E46BE">
          <w:rPr>
            <w:noProof/>
          </w:rPr>
          <w:t>68</w:t>
        </w:r>
      </w:fldSimple>
      <w:r>
        <w:t xml:space="preserve"> - The pixel coordinates part of the SDL_Rect</w:t>
      </w:r>
    </w:p>
    <w:p w14:paraId="0C85BC00" w14:textId="77777777" w:rsidR="00F17C03" w:rsidRPr="00F17C03" w:rsidRDefault="00F17C03" w:rsidP="00F17C03"/>
    <w:p w14:paraId="1EFAAE1E" w14:textId="77777777" w:rsidR="00F802E2" w:rsidRDefault="00F802E2" w:rsidP="00F802E2">
      <w:pPr>
        <w:pStyle w:val="Heading4"/>
      </w:pPr>
      <w:r>
        <w:t>SDL_RendererFlip</w:t>
      </w:r>
    </w:p>
    <w:p w14:paraId="35037D11" w14:textId="7E42E4F1" w:rsidR="00F802E2" w:rsidRDefault="008E718F" w:rsidP="00F17C03">
      <w:r w:rsidRPr="008E718F">
        <w:t>Flip constants for </w:t>
      </w:r>
      <w:hyperlink r:id="rId163" w:history="1">
        <w:r w:rsidRPr="008E718F">
          <w:rPr>
            <w:rStyle w:val="Hyperlink"/>
          </w:rPr>
          <w:t>SDL_RenderCopyEx</w:t>
        </w:r>
      </w:hyperlink>
    </w:p>
    <w:p w14:paraId="4080A57B" w14:textId="5D9C02E3" w:rsidR="008E718F" w:rsidRPr="008E718F" w:rsidRDefault="008E718F" w:rsidP="00F17C03">
      <w:pPr>
        <w:rPr>
          <w:b/>
          <w:bCs/>
        </w:rPr>
      </w:pPr>
      <w:r w:rsidRPr="008E718F">
        <w:rPr>
          <w:b/>
          <w:bCs/>
        </w:rPr>
        <w:t>Syntax</w:t>
      </w:r>
    </w:p>
    <w:p w14:paraId="6932EEB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ip</w:t>
      </w:r>
    </w:p>
    <w:p w14:paraId="61FCF18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3FCA4BA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FLIP_NON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o not flip */</w:t>
      </w:r>
    </w:p>
    <w:p w14:paraId="4EC4A1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FLIP_HORIZON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flip horizontally */</w:t>
      </w:r>
    </w:p>
    <w:p w14:paraId="6879692A"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DL_FLIP_VERTIC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000000"/>
          <w:sz w:val="17"/>
          <w:szCs w:val="17"/>
        </w:rPr>
        <w:t xml:space="preserve">     </w:t>
      </w:r>
      <w:r>
        <w:rPr>
          <w:rFonts w:ascii="Consolas" w:hAnsi="Consolas" w:cs="Courier New"/>
          <w:color w:val="880000"/>
          <w:sz w:val="17"/>
          <w:szCs w:val="17"/>
        </w:rPr>
        <w:t>/**&lt; flip vertically */</w:t>
      </w:r>
    </w:p>
    <w:p w14:paraId="4BFC147E" w14:textId="77E1FCD6"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xml:space="preserve"> SDL_RendererFlip</w:t>
      </w:r>
      <w:r>
        <w:rPr>
          <w:rFonts w:ascii="Consolas" w:hAnsi="Consolas" w:cs="Courier New"/>
          <w:color w:val="666600"/>
          <w:sz w:val="17"/>
          <w:szCs w:val="17"/>
        </w:rPr>
        <w:t>;</w:t>
      </w:r>
    </w:p>
    <w:p w14:paraId="1F7D06CC" w14:textId="77777777" w:rsidR="008E718F" w:rsidRDefault="008E718F" w:rsidP="00F17C03"/>
    <w:p w14:paraId="27491663" w14:textId="03CA66C8" w:rsidR="008E718F" w:rsidRDefault="008E718F" w:rsidP="008E718F">
      <w:pPr>
        <w:pStyle w:val="Heading4"/>
      </w:pPr>
      <w:r>
        <w:lastRenderedPageBreak/>
        <w:t>What is the difference between SDL_RenderCopy and SDL_RenderCopyEx?</w:t>
      </w:r>
    </w:p>
    <w:p w14:paraId="67B25E07" w14:textId="77777777" w:rsidR="008E718F" w:rsidRPr="008E718F" w:rsidRDefault="008E718F" w:rsidP="008E718F">
      <w:r w:rsidRPr="008E718F">
        <w:t xml:space="preserve">The primary difference between </w:t>
      </w:r>
      <w:r w:rsidRPr="005643B5">
        <w:rPr>
          <w:rFonts w:ascii="Consolas" w:hAnsi="Consolas"/>
        </w:rPr>
        <w:t>SDL_RenderCopy</w:t>
      </w:r>
      <w:r w:rsidRPr="008E718F">
        <w:t xml:space="preserve"> and </w:t>
      </w:r>
      <w:r w:rsidRPr="005643B5">
        <w:rPr>
          <w:rFonts w:ascii="Consolas" w:hAnsi="Consolas"/>
        </w:rPr>
        <w:t>SDL_RenderCopyEx</w:t>
      </w:r>
      <w:r w:rsidRPr="008E718F">
        <w:t xml:space="preserve"> lies in the additional rendering options provided by SDL_RenderCopyEx, which are not available in the simpler SDL_RenderCopy function.</w:t>
      </w:r>
    </w:p>
    <w:p w14:paraId="40CE3093" w14:textId="77777777" w:rsidR="008E718F" w:rsidRPr="008E718F" w:rsidRDefault="008E718F" w:rsidP="008E718F">
      <w:r w:rsidRPr="008E718F">
        <w:t xml:space="preserve">1. </w:t>
      </w:r>
      <w:r w:rsidRPr="008E718F">
        <w:rPr>
          <w:b/>
          <w:bCs/>
        </w:rPr>
        <w:t>SDL_RenderCopy</w:t>
      </w:r>
    </w:p>
    <w:p w14:paraId="412A3ECF" w14:textId="77777777" w:rsidR="008E718F" w:rsidRPr="008E718F" w:rsidRDefault="008E718F" w:rsidP="008E718F">
      <w:r w:rsidRPr="008E718F">
        <w:t>This function is used to copy (render) a texture to the rendering target without any transformations. It simply places the texture on the screen.</w:t>
      </w:r>
    </w:p>
    <w:p w14:paraId="0CB86903" w14:textId="77777777" w:rsidR="008E718F" w:rsidRPr="008E718F" w:rsidRDefault="008E718F" w:rsidP="008E718F">
      <w:r w:rsidRPr="008E718F">
        <w:rPr>
          <w:b/>
          <w:bCs/>
        </w:rPr>
        <w:t>Key Features</w:t>
      </w:r>
      <w:r w:rsidRPr="008E718F">
        <w:t>:</w:t>
      </w:r>
    </w:p>
    <w:p w14:paraId="19A15B74" w14:textId="77777777" w:rsidR="008E718F" w:rsidRPr="008E718F" w:rsidRDefault="008E718F" w:rsidP="008E718F">
      <w:pPr>
        <w:numPr>
          <w:ilvl w:val="0"/>
          <w:numId w:val="59"/>
        </w:numPr>
      </w:pPr>
      <w:r w:rsidRPr="008E718F">
        <w:t>Renders the texture at the specified position and size.</w:t>
      </w:r>
    </w:p>
    <w:p w14:paraId="5E3E2FEE" w14:textId="77777777" w:rsidR="008E718F" w:rsidRPr="008E718F" w:rsidRDefault="008E718F" w:rsidP="008E718F">
      <w:pPr>
        <w:numPr>
          <w:ilvl w:val="0"/>
          <w:numId w:val="59"/>
        </w:numPr>
      </w:pPr>
      <w:r w:rsidRPr="008E718F">
        <w:t>Supports clipping source and destination rectangles.</w:t>
      </w:r>
    </w:p>
    <w:p w14:paraId="12C19F8C" w14:textId="77777777" w:rsidR="008E718F" w:rsidRPr="008E718F" w:rsidRDefault="008E718F" w:rsidP="008E718F">
      <w:pPr>
        <w:numPr>
          <w:ilvl w:val="0"/>
          <w:numId w:val="59"/>
        </w:numPr>
      </w:pPr>
      <w:r w:rsidRPr="008E718F">
        <w:t>No rotation or flipping is available.</w:t>
      </w:r>
    </w:p>
    <w:p w14:paraId="2912686C" w14:textId="77777777" w:rsidR="008E718F" w:rsidRPr="008E718F" w:rsidRDefault="008E718F" w:rsidP="008E718F">
      <w:r w:rsidRPr="008E718F">
        <w:rPr>
          <w:b/>
          <w:bCs/>
        </w:rPr>
        <w:t>Syntax</w:t>
      </w:r>
      <w:r w:rsidRPr="008E718F">
        <w:t>:</w:t>
      </w:r>
    </w:p>
    <w:p w14:paraId="285D3062"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opy</w:t>
      </w:r>
      <w:r>
        <w:rPr>
          <w:rFonts w:ascii="Consolas" w:hAnsi="Consolas" w:cs="Courier New"/>
          <w:color w:val="666600"/>
          <w:sz w:val="17"/>
          <w:szCs w:val="17"/>
        </w:rPr>
        <w:t>(</w:t>
      </w:r>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A15E1C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482DE97"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556B62BB" w14:textId="10C3CA3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r>
        <w:rPr>
          <w:rFonts w:ascii="Consolas" w:hAnsi="Consolas" w:cs="Courier New"/>
          <w:color w:val="000000"/>
          <w:sz w:val="17"/>
          <w:szCs w:val="17"/>
        </w:rPr>
        <w:t> </w:t>
      </w:r>
    </w:p>
    <w:p w14:paraId="6848286F" w14:textId="77777777" w:rsidR="006514C7" w:rsidRDefault="006514C7"/>
    <w:p w14:paraId="6AF53931" w14:textId="77777777" w:rsidR="008E718F" w:rsidRPr="008E718F" w:rsidRDefault="008E718F" w:rsidP="008E718F">
      <w:r w:rsidRPr="008E718F">
        <w:t xml:space="preserve">2. </w:t>
      </w:r>
      <w:r w:rsidRPr="008E718F">
        <w:rPr>
          <w:b/>
          <w:bCs/>
        </w:rPr>
        <w:t>SDL_RenderCopyEx</w:t>
      </w:r>
    </w:p>
    <w:p w14:paraId="5CA008BB" w14:textId="77777777" w:rsidR="008E718F" w:rsidRPr="008E718F" w:rsidRDefault="008E718F" w:rsidP="008E718F">
      <w:r w:rsidRPr="008E718F">
        <w:t xml:space="preserve">This function is an extended version of </w:t>
      </w:r>
      <w:r w:rsidRPr="002E0D64">
        <w:rPr>
          <w:rFonts w:ascii="Consolas" w:hAnsi="Consolas"/>
        </w:rPr>
        <w:t>SDL_RenderCopy</w:t>
      </w:r>
      <w:r w:rsidRPr="008E718F">
        <w:t>. It includes options for rotating, flipping, and specifying a center point for the rotation.</w:t>
      </w:r>
    </w:p>
    <w:p w14:paraId="027BD890" w14:textId="77777777" w:rsidR="008E718F" w:rsidRPr="008E718F" w:rsidRDefault="008E718F" w:rsidP="008E718F">
      <w:r w:rsidRPr="008E718F">
        <w:rPr>
          <w:b/>
          <w:bCs/>
        </w:rPr>
        <w:t>Key Features</w:t>
      </w:r>
      <w:r w:rsidRPr="008E718F">
        <w:t>:</w:t>
      </w:r>
    </w:p>
    <w:p w14:paraId="642FABA1" w14:textId="77777777" w:rsidR="008E718F" w:rsidRPr="008E718F" w:rsidRDefault="008E718F" w:rsidP="008E718F">
      <w:pPr>
        <w:numPr>
          <w:ilvl w:val="0"/>
          <w:numId w:val="60"/>
        </w:numPr>
      </w:pPr>
      <w:r w:rsidRPr="008E718F">
        <w:t>Allows rotation by specifying an angle in degrees.</w:t>
      </w:r>
    </w:p>
    <w:p w14:paraId="13D83CD9" w14:textId="77777777" w:rsidR="008E718F" w:rsidRPr="008E718F" w:rsidRDefault="008E718F" w:rsidP="008E718F">
      <w:pPr>
        <w:numPr>
          <w:ilvl w:val="0"/>
          <w:numId w:val="60"/>
        </w:numPr>
      </w:pPr>
      <w:r w:rsidRPr="008E718F">
        <w:t>Supports flipping the texture horizontally, vertically, or both.</w:t>
      </w:r>
    </w:p>
    <w:p w14:paraId="69A316E3" w14:textId="541DFACE" w:rsidR="008E718F" w:rsidRPr="008E718F" w:rsidRDefault="002E0D64" w:rsidP="008E718F">
      <w:pPr>
        <w:numPr>
          <w:ilvl w:val="0"/>
          <w:numId w:val="60"/>
        </w:numPr>
      </w:pPr>
      <w:r w:rsidRPr="008E718F">
        <w:t>Let’s</w:t>
      </w:r>
      <w:r w:rsidR="008E718F" w:rsidRPr="008E718F">
        <w:t xml:space="preserve"> you define the rotation center point.</w:t>
      </w:r>
    </w:p>
    <w:p w14:paraId="30B1FC4D" w14:textId="77777777" w:rsidR="008E718F" w:rsidRPr="008E718F" w:rsidRDefault="008E718F" w:rsidP="008E718F">
      <w:r w:rsidRPr="008E718F">
        <w:rPr>
          <w:b/>
          <w:bCs/>
        </w:rPr>
        <w:t>Syntax</w:t>
      </w:r>
      <w:r w:rsidRPr="008E718F">
        <w:t>:</w:t>
      </w:r>
    </w:p>
    <w:p w14:paraId="1026E366"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3EEE7B53"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DFDEC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716BAF4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p>
    <w:p w14:paraId="4B30525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double</w:t>
      </w:r>
      <w:r>
        <w:rPr>
          <w:rFonts w:ascii="Consolas" w:hAnsi="Consolas" w:cs="Courier New"/>
          <w:color w:val="000000"/>
          <w:sz w:val="17"/>
          <w:szCs w:val="17"/>
        </w:rPr>
        <w:t xml:space="preserve"> angle</w:t>
      </w:r>
      <w:r>
        <w:rPr>
          <w:rFonts w:ascii="Consolas" w:hAnsi="Consolas" w:cs="Courier New"/>
          <w:color w:val="666600"/>
          <w:sz w:val="17"/>
          <w:szCs w:val="17"/>
        </w:rPr>
        <w:t>,</w:t>
      </w:r>
    </w:p>
    <w:p w14:paraId="17D3D71B"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Point</w:t>
      </w:r>
      <w:r>
        <w:rPr>
          <w:rFonts w:ascii="Consolas" w:hAnsi="Consolas" w:cs="Courier New"/>
          <w:color w:val="666600"/>
          <w:sz w:val="17"/>
          <w:szCs w:val="17"/>
        </w:rPr>
        <w:t>*</w:t>
      </w:r>
      <w:r>
        <w:rPr>
          <w:rFonts w:ascii="Consolas" w:hAnsi="Consolas" w:cs="Courier New"/>
          <w:color w:val="000000"/>
          <w:sz w:val="17"/>
          <w:szCs w:val="17"/>
        </w:rPr>
        <w:t xml:space="preserve"> center</w:t>
      </w:r>
      <w:r>
        <w:rPr>
          <w:rFonts w:ascii="Consolas" w:hAnsi="Consolas" w:cs="Courier New"/>
          <w:color w:val="666600"/>
          <w:sz w:val="17"/>
          <w:szCs w:val="17"/>
        </w:rPr>
        <w:t>,</w:t>
      </w:r>
    </w:p>
    <w:p w14:paraId="7510E096" w14:textId="3AE6950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488E76B5" w14:textId="77777777" w:rsidR="008E718F" w:rsidRDefault="008E718F"/>
    <w:p w14:paraId="651E0813" w14:textId="77777777" w:rsidR="00916759" w:rsidRPr="00916759" w:rsidRDefault="00916759" w:rsidP="00916759">
      <w:r w:rsidRPr="00916759">
        <w:t xml:space="preserve">3. </w:t>
      </w:r>
      <w:r w:rsidRPr="00916759">
        <w:rPr>
          <w:b/>
          <w:bCs/>
        </w:rPr>
        <w:t>Key Parameters in SDL_RenderCopyEx</w:t>
      </w:r>
      <w:r w:rsidRPr="00916759">
        <w:t>:</w:t>
      </w:r>
    </w:p>
    <w:p w14:paraId="4C28B4E4" w14:textId="77777777" w:rsidR="00916759" w:rsidRPr="00916759" w:rsidRDefault="00916759" w:rsidP="00916759">
      <w:pPr>
        <w:numPr>
          <w:ilvl w:val="0"/>
          <w:numId w:val="61"/>
        </w:numPr>
      </w:pPr>
      <w:r w:rsidRPr="00916759">
        <w:rPr>
          <w:b/>
          <w:bCs/>
        </w:rPr>
        <w:lastRenderedPageBreak/>
        <w:t>angle</w:t>
      </w:r>
      <w:r w:rsidRPr="00916759">
        <w:t>: The rotation angle (in degrees).</w:t>
      </w:r>
    </w:p>
    <w:p w14:paraId="50B06F8F" w14:textId="77777777" w:rsidR="00916759" w:rsidRPr="00916759" w:rsidRDefault="00916759" w:rsidP="00916759">
      <w:pPr>
        <w:numPr>
          <w:ilvl w:val="0"/>
          <w:numId w:val="61"/>
        </w:numPr>
      </w:pPr>
      <w:r w:rsidRPr="00916759">
        <w:rPr>
          <w:b/>
          <w:bCs/>
        </w:rPr>
        <w:t>center</w:t>
      </w:r>
      <w:r w:rsidRPr="00916759">
        <w:t>: The point around which the texture is rotated (can be nullptr to default to the texture's center).</w:t>
      </w:r>
    </w:p>
    <w:p w14:paraId="1BB4ADE6" w14:textId="77777777" w:rsidR="00916759" w:rsidRPr="00916759" w:rsidRDefault="00916759" w:rsidP="00916759">
      <w:pPr>
        <w:numPr>
          <w:ilvl w:val="0"/>
          <w:numId w:val="61"/>
        </w:numPr>
      </w:pPr>
      <w:r w:rsidRPr="00916759">
        <w:rPr>
          <w:b/>
          <w:bCs/>
        </w:rPr>
        <w:t>flip</w:t>
      </w:r>
      <w:r w:rsidRPr="00916759">
        <w:t>: Controls whether the texture is flipped horizontally (SDL_FLIP_HORIZONTAL), vertically (SDL_FLIP_VERTICAL), or not flipped (SDL_FLIP_NONE).</w:t>
      </w:r>
    </w:p>
    <w:p w14:paraId="7D800813" w14:textId="5B963A55" w:rsidR="00916759" w:rsidRDefault="00916759" w:rsidP="00916759">
      <w:r w:rsidRPr="00916759">
        <w:t xml:space="preserve">In summary, use </w:t>
      </w:r>
      <w:r w:rsidRPr="002E0D64">
        <w:rPr>
          <w:rFonts w:ascii="Consolas" w:hAnsi="Consolas"/>
        </w:rPr>
        <w:t>SDL_RenderCopy</w:t>
      </w:r>
      <w:r w:rsidRPr="00916759">
        <w:t xml:space="preserve"> for simple, straightforward rendering, and turn to </w:t>
      </w:r>
      <w:r w:rsidRPr="002E0D64">
        <w:rPr>
          <w:rFonts w:ascii="Consolas" w:hAnsi="Consolas"/>
        </w:rPr>
        <w:t>SDL_RenderCopyEx</w:t>
      </w:r>
      <w:r w:rsidRPr="00916759">
        <w:t xml:space="preserve"> when you need to apply transformations like rotation or flipping. </w:t>
      </w:r>
    </w:p>
    <w:p w14:paraId="58E1DC7A" w14:textId="77777777" w:rsidR="00916759" w:rsidRPr="00916759" w:rsidRDefault="00916759" w:rsidP="00916759"/>
    <w:p w14:paraId="0C2DA637" w14:textId="678660AE" w:rsidR="003A1626" w:rsidRDefault="003A1626" w:rsidP="003A1626">
      <w:pPr>
        <w:pStyle w:val="Heading3"/>
      </w:pPr>
      <w:r>
        <w:t>Implement Drop()</w:t>
      </w:r>
    </w:p>
    <w:p w14:paraId="012A60C8" w14:textId="3D452F04" w:rsidR="003A1626" w:rsidRDefault="0060162D" w:rsidP="003A1626">
      <w:r>
        <w:t xml:space="preserve">There may be occasions where you want to remove/drop a texture from the map. One example is when you move from one level to another level where different textures are being used </w:t>
      </w:r>
      <w:r w:rsidR="002E0D64">
        <w:t>at</w:t>
      </w:r>
      <w:r>
        <w:t xml:space="preserve"> the new level so you want to remove textures that you will no longer use. </w:t>
      </w:r>
    </w:p>
    <w:p w14:paraId="4C0BC642"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7AC1B1B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3CC5861"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01676E6A"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erase</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3C9D45FC" w14:textId="78929A14" w:rsidR="0060162D" w:rsidRP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color w:val="000000"/>
          <w:sz w:val="17"/>
          <w:szCs w:val="17"/>
        </w:rPr>
      </w:pPr>
      <w:r>
        <w:rPr>
          <w:rFonts w:ascii="Consolas" w:hAnsi="Consolas" w:cs="Courier New"/>
          <w:sz w:val="17"/>
          <w:szCs w:val="17"/>
        </w:rPr>
        <w:t xml:space="preserve">5. </w:t>
      </w:r>
      <w:r>
        <w:rPr>
          <w:rFonts w:ascii="Consolas" w:hAnsi="Consolas" w:cs="Courier New"/>
          <w:color w:val="666600"/>
          <w:sz w:val="17"/>
          <w:szCs w:val="17"/>
        </w:rPr>
        <w:t>}</w:t>
      </w:r>
      <w:r>
        <w:rPr>
          <w:rFonts w:ascii="Consolas" w:hAnsi="Consolas" w:cs="Courier New"/>
          <w:color w:val="000000"/>
          <w:sz w:val="17"/>
          <w:szCs w:val="17"/>
        </w:rPr>
        <w:t> </w:t>
      </w:r>
    </w:p>
    <w:p w14:paraId="1A117750" w14:textId="1627E8F0" w:rsidR="0060162D" w:rsidRDefault="0060162D" w:rsidP="0060162D"/>
    <w:p w14:paraId="2A22E49E" w14:textId="6A485078" w:rsidR="0060162D" w:rsidRDefault="0060162D" w:rsidP="0060162D">
      <w:r>
        <w:t xml:space="preserve">To use the </w:t>
      </w:r>
      <w:r w:rsidR="002E0D64" w:rsidRPr="002E0D64">
        <w:rPr>
          <w:rFonts w:ascii="Consolas" w:hAnsi="Consolas"/>
        </w:rPr>
        <w:t>Drop()</w:t>
      </w:r>
      <w:r w:rsidR="002E0D64">
        <w:t xml:space="preserve"> </w:t>
      </w:r>
      <w:r>
        <w:t>method you will just need to provide the unique id used to create the texture.</w:t>
      </w:r>
    </w:p>
    <w:p w14:paraId="4420EF6A" w14:textId="47905DE1" w:rsidR="0060162D" w:rsidRDefault="0060162D" w:rsidP="0060162D">
      <w:pPr>
        <w:pStyle w:val="Heading4"/>
      </w:pPr>
      <w:r>
        <w:t>SDL_DestroyTexture</w:t>
      </w:r>
    </w:p>
    <w:p w14:paraId="0C595428" w14:textId="107876F8" w:rsidR="0060162D" w:rsidRDefault="0060162D" w:rsidP="0060162D">
      <w:r>
        <w:t xml:space="preserve">The SDL function </w:t>
      </w:r>
      <w:r w:rsidRPr="00540869">
        <w:rPr>
          <w:rFonts w:ascii="Consolas" w:hAnsi="Consolas"/>
        </w:rPr>
        <w:t>SDL_DestroyTexture</w:t>
      </w:r>
      <w:r>
        <w:t xml:space="preserve"> d</w:t>
      </w:r>
      <w:r w:rsidRPr="0060162D">
        <w:t>estroy</w:t>
      </w:r>
      <w:r>
        <w:t>s</w:t>
      </w:r>
      <w:r w:rsidRPr="0060162D">
        <w:t xml:space="preserve"> the specified texture.</w:t>
      </w:r>
      <w:r>
        <w:t xml:space="preserve"> </w:t>
      </w:r>
    </w:p>
    <w:p w14:paraId="49FD2A81" w14:textId="495C356D" w:rsidR="0060162D" w:rsidRPr="0060162D" w:rsidRDefault="0060162D" w:rsidP="0060162D">
      <w:pPr>
        <w:rPr>
          <w:b/>
          <w:bCs/>
        </w:rPr>
      </w:pPr>
      <w:r w:rsidRPr="0060162D">
        <w:rPr>
          <w:b/>
          <w:bCs/>
        </w:rPr>
        <w:t>Syntax</w:t>
      </w:r>
    </w:p>
    <w:p w14:paraId="497CBC26" w14:textId="12EAA33E"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13277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r>
        <w:rPr>
          <w:rFonts w:ascii="Consolas" w:hAnsi="Consolas" w:cs="Courier New"/>
          <w:color w:val="000000"/>
          <w:sz w:val="17"/>
          <w:szCs w:val="17"/>
        </w:rPr>
        <w:t> </w:t>
      </w:r>
    </w:p>
    <w:p w14:paraId="7EF3A47B" w14:textId="77777777" w:rsidR="0060162D" w:rsidRDefault="0060162D" w:rsidP="0060162D"/>
    <w:p w14:paraId="0781A4E8" w14:textId="31B67B1B" w:rsidR="0060162D" w:rsidRPr="0060162D" w:rsidRDefault="0060162D" w:rsidP="0060162D">
      <w:pPr>
        <w:rPr>
          <w:b/>
          <w:bCs/>
        </w:rPr>
      </w:pPr>
      <w:r w:rsidRPr="0060162D">
        <w:rPr>
          <w:b/>
          <w:bCs/>
        </w:rPr>
        <w:t>Function Parameters</w:t>
      </w:r>
    </w:p>
    <w:p w14:paraId="77CCBC71" w14:textId="46F36BD3" w:rsidR="0060162D" w:rsidRDefault="0060162D" w:rsidP="0060162D">
      <w:r w:rsidRPr="0060162D">
        <w:rPr>
          <w:noProof/>
        </w:rPr>
        <w:drawing>
          <wp:inline distT="0" distB="0" distL="0" distR="0" wp14:anchorId="037C521A" wp14:editId="009AAB65">
            <wp:extent cx="5943600" cy="520700"/>
            <wp:effectExtent l="0" t="0" r="0" b="0"/>
            <wp:docPr id="8798305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830594" name=""/>
                    <pic:cNvPicPr/>
                  </pic:nvPicPr>
                  <pic:blipFill>
                    <a:blip r:embed="rId164"/>
                    <a:stretch>
                      <a:fillRect/>
                    </a:stretch>
                  </pic:blipFill>
                  <pic:spPr>
                    <a:xfrm>
                      <a:off x="0" y="0"/>
                      <a:ext cx="5943600" cy="520700"/>
                    </a:xfrm>
                    <a:prstGeom prst="rect">
                      <a:avLst/>
                    </a:prstGeom>
                  </pic:spPr>
                </pic:pic>
              </a:graphicData>
            </a:graphic>
          </wp:inline>
        </w:drawing>
      </w:r>
    </w:p>
    <w:p w14:paraId="033BB0BA" w14:textId="610D46B1" w:rsidR="0060162D" w:rsidRPr="0060162D" w:rsidRDefault="0060162D" w:rsidP="0060162D">
      <w:pPr>
        <w:rPr>
          <w:b/>
          <w:bCs/>
        </w:rPr>
      </w:pPr>
      <w:r w:rsidRPr="0060162D">
        <w:rPr>
          <w:b/>
          <w:bCs/>
        </w:rPr>
        <w:t>Remarks</w:t>
      </w:r>
    </w:p>
    <w:p w14:paraId="0F6E7691" w14:textId="66F921FA" w:rsidR="0060162D" w:rsidRPr="0060162D" w:rsidRDefault="0060162D" w:rsidP="0060162D">
      <w:r w:rsidRPr="0060162D">
        <w:t>Passing NULL or an otherwise invalid texture will set the SDL error message to "Invalid texture".</w:t>
      </w:r>
    </w:p>
    <w:p w14:paraId="1FCA4259" w14:textId="2B1AF475" w:rsidR="003A1626" w:rsidRPr="003A1626" w:rsidRDefault="003A1626" w:rsidP="003A1626">
      <w:pPr>
        <w:pStyle w:val="Heading3"/>
      </w:pPr>
      <w:r>
        <w:lastRenderedPageBreak/>
        <w:t>Implement Clean()</w:t>
      </w:r>
    </w:p>
    <w:p w14:paraId="2A050744" w14:textId="123D18DC" w:rsidR="003A1626" w:rsidRDefault="0060162D" w:rsidP="0060162D">
      <w:r>
        <w:t>This method is invoked when the application closes</w:t>
      </w:r>
      <w:r w:rsidR="00540869">
        <w:t>,</w:t>
      </w:r>
      <w:r>
        <w:t xml:space="preserve"> and all the </w:t>
      </w:r>
      <w:r w:rsidRPr="0060162D">
        <w:rPr>
          <w:rFonts w:ascii="Consolas" w:hAnsi="Consolas"/>
        </w:rPr>
        <w:t>SDL_Textures</w:t>
      </w:r>
      <w:r>
        <w:t xml:space="preserve"> need to be returned.</w:t>
      </w:r>
    </w:p>
    <w:p w14:paraId="1C969EC7"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Removes everything from the map</w:t>
      </w:r>
    </w:p>
    <w:p w14:paraId="5955E865"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FC15C0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6600"/>
          <w:sz w:val="17"/>
          <w:szCs w:val="17"/>
        </w:rPr>
        <w:t>{</w:t>
      </w:r>
    </w:p>
    <w:p w14:paraId="47F57E7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iterator it</w:t>
      </w:r>
      <w:r>
        <w:rPr>
          <w:rFonts w:ascii="Consolas" w:hAnsi="Consolas" w:cs="Courier New"/>
          <w:color w:val="666600"/>
          <w:sz w:val="17"/>
          <w:szCs w:val="17"/>
        </w:rPr>
        <w:t>;</w:t>
      </w:r>
    </w:p>
    <w:p w14:paraId="3001A553"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00"/>
          <w:sz w:val="17"/>
          <w:szCs w:val="17"/>
        </w:rPr>
        <w:t xml:space="preserve">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begin</w:t>
      </w:r>
      <w:r>
        <w:rPr>
          <w:rFonts w:ascii="Consolas" w:hAnsi="Consolas" w:cs="Courier New"/>
          <w:color w:val="666600"/>
          <w:sz w:val="17"/>
          <w:szCs w:val="17"/>
        </w:rPr>
        <w:t>();</w:t>
      </w:r>
      <w:r>
        <w:rPr>
          <w:rFonts w:ascii="Consolas" w:hAnsi="Consolas" w:cs="Courier New"/>
          <w:color w:val="000000"/>
          <w:sz w:val="17"/>
          <w:szCs w:val="17"/>
        </w:rPr>
        <w:t xml:space="preserve"> 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end</w:t>
      </w:r>
      <w:r>
        <w:rPr>
          <w:rFonts w:ascii="Consolas" w:hAnsi="Consolas" w:cs="Courier New"/>
          <w:color w:val="666600"/>
          <w:sz w:val="17"/>
          <w:szCs w:val="17"/>
        </w:rPr>
        <w:t>();</w:t>
      </w:r>
      <w:r>
        <w:rPr>
          <w:rFonts w:ascii="Consolas" w:hAnsi="Consolas" w:cs="Courier New"/>
          <w:color w:val="000000"/>
          <w:sz w:val="17"/>
          <w:szCs w:val="17"/>
        </w:rPr>
        <w:t xml:space="preserve"> it</w:t>
      </w:r>
      <w:r>
        <w:rPr>
          <w:rFonts w:ascii="Consolas" w:hAnsi="Consolas" w:cs="Courier New"/>
          <w:color w:val="666600"/>
          <w:sz w:val="17"/>
          <w:szCs w:val="17"/>
        </w:rPr>
        <w:t>++)</w:t>
      </w:r>
    </w:p>
    <w:p w14:paraId="4A3031ED"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it</w:t>
      </w:r>
      <w:r>
        <w:rPr>
          <w:rFonts w:ascii="Consolas" w:hAnsi="Consolas" w:cs="Courier New"/>
          <w:color w:val="666600"/>
          <w:sz w:val="17"/>
          <w:szCs w:val="17"/>
        </w:rPr>
        <w:t>-&gt;</w:t>
      </w:r>
      <w:r>
        <w:rPr>
          <w:rFonts w:ascii="Consolas" w:hAnsi="Consolas" w:cs="Courier New"/>
          <w:color w:val="000000"/>
          <w:sz w:val="17"/>
          <w:szCs w:val="17"/>
        </w:rPr>
        <w:t>second</w:t>
      </w:r>
      <w:r>
        <w:rPr>
          <w:rFonts w:ascii="Consolas" w:hAnsi="Consolas" w:cs="Courier New"/>
          <w:color w:val="666600"/>
          <w:sz w:val="17"/>
          <w:szCs w:val="17"/>
        </w:rPr>
        <w:t>);</w:t>
      </w:r>
    </w:p>
    <w:p w14:paraId="35F8239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7A5789"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clear</w:t>
      </w:r>
      <w:r>
        <w:rPr>
          <w:rFonts w:ascii="Consolas" w:hAnsi="Consolas" w:cs="Courier New"/>
          <w:color w:val="666600"/>
          <w:sz w:val="17"/>
          <w:szCs w:val="17"/>
        </w:rPr>
        <w:t>();</w:t>
      </w:r>
    </w:p>
    <w:p w14:paraId="6F7CEA06"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262ADE6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texture map cleaned!"</w:t>
      </w:r>
      <w:r>
        <w:rPr>
          <w:rFonts w:ascii="Consolas" w:hAnsi="Consolas" w:cs="Courier New"/>
          <w:color w:val="666600"/>
          <w:sz w:val="17"/>
          <w:szCs w:val="17"/>
        </w:rPr>
        <w:t>);</w:t>
      </w:r>
    </w:p>
    <w:p w14:paraId="55A37A9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13D7E53" w14:textId="6C0F12CD"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5D04BDC4" w14:textId="77777777" w:rsidR="0060162D" w:rsidRDefault="0060162D" w:rsidP="0060162D"/>
    <w:p w14:paraId="5EAE3025" w14:textId="67F3404C" w:rsidR="0060162D" w:rsidRDefault="0060162D" w:rsidP="0060162D">
      <w:pPr>
        <w:pStyle w:val="Heading3"/>
      </w:pPr>
      <w:r>
        <w:t>Update Engine to invoke Clean()</w:t>
      </w:r>
    </w:p>
    <w:p w14:paraId="0339D3CB" w14:textId="77777777" w:rsidR="0060162D" w:rsidRDefault="0060162D" w:rsidP="0060162D"/>
    <w:p w14:paraId="07B23CEF" w14:textId="7673648B" w:rsidR="0060162D" w:rsidRDefault="0060162D" w:rsidP="0060162D">
      <w:pPr>
        <w:pStyle w:val="Heading4"/>
      </w:pPr>
      <w:r>
        <w:t xml:space="preserve">Add TextureManager.h </w:t>
      </w:r>
    </w:p>
    <w:p w14:paraId="73754869" w14:textId="17B7F3E0"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2554744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707EAE8C" w14:textId="77777777" w:rsidR="00554FCE" w:rsidRDefault="00554FCE" w:rsidP="0060162D"/>
    <w:p w14:paraId="126938DC" w14:textId="77777777" w:rsidR="00554FCE" w:rsidRDefault="00554FCE" w:rsidP="00554FCE">
      <w:pPr>
        <w:pStyle w:val="Heading4"/>
      </w:pPr>
      <w:r>
        <w:t>Add code to cleanup Textures</w:t>
      </w:r>
    </w:p>
    <w:p w14:paraId="5E2E6544" w14:textId="2499F424" w:rsidR="00554FCE" w:rsidRPr="00554FCE" w:rsidRDefault="00554FCE" w:rsidP="00554FCE">
      <w:r>
        <w:t>We add code to invoke the TextureManager Clean() class method.</w:t>
      </w:r>
    </w:p>
    <w:p w14:paraId="47DB191B"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3B5F0A3C"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8186914"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6B83F07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FACFB0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A26B6F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6A464539"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p>
    <w:p w14:paraId="24DA829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D0770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p>
    <w:p w14:paraId="71732CC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6A896AB0"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IMG_Quit</w:t>
      </w:r>
      <w:r>
        <w:rPr>
          <w:rFonts w:ascii="Consolas" w:hAnsi="Consolas" w:cs="Courier New"/>
          <w:color w:val="666600"/>
          <w:sz w:val="17"/>
          <w:szCs w:val="17"/>
        </w:rPr>
        <w:t>();</w:t>
      </w:r>
    </w:p>
    <w:p w14:paraId="34CEDC2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EE05B1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AB6B629" w14:textId="3FC8CDC6"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r>
        <w:rPr>
          <w:rFonts w:ascii="Consolas" w:hAnsi="Consolas" w:cs="Courier New"/>
          <w:color w:val="000000"/>
          <w:sz w:val="17"/>
          <w:szCs w:val="17"/>
        </w:rPr>
        <w:t> </w:t>
      </w:r>
    </w:p>
    <w:p w14:paraId="33393E8D" w14:textId="77777777" w:rsidR="00554FCE" w:rsidRDefault="00554FCE" w:rsidP="00554FCE"/>
    <w:p w14:paraId="450367F9" w14:textId="02779999" w:rsidR="00554FCE" w:rsidRDefault="00554FCE" w:rsidP="00554FCE">
      <w:pPr>
        <w:pStyle w:val="Heading2"/>
      </w:pPr>
      <w:r>
        <w:t>The results</w:t>
      </w:r>
    </w:p>
    <w:p w14:paraId="2404CC27" w14:textId="019C3553" w:rsidR="00554FCE" w:rsidRDefault="00554FCE" w:rsidP="00554FCE">
      <w:r>
        <w:t xml:space="preserve">The compilation and execution of the application for this video produces the following: </w:t>
      </w:r>
    </w:p>
    <w:p w14:paraId="43771D1C" w14:textId="77777777" w:rsidR="00554FCE" w:rsidRDefault="00554FCE" w:rsidP="00554FCE">
      <w:pPr>
        <w:keepNext/>
        <w:jc w:val="center"/>
      </w:pPr>
      <w:r>
        <w:rPr>
          <w:noProof/>
        </w:rPr>
        <w:lastRenderedPageBreak/>
        <w:drawing>
          <wp:inline distT="0" distB="0" distL="0" distR="0" wp14:anchorId="6114954D" wp14:editId="4B6076D5">
            <wp:extent cx="2743200" cy="1902948"/>
            <wp:effectExtent l="0" t="0" r="0" b="2540"/>
            <wp:docPr id="27929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96783" name=""/>
                    <pic:cNvPicPr/>
                  </pic:nvPicPr>
                  <pic:blipFill>
                    <a:blip r:embed="rId165"/>
                    <a:stretch>
                      <a:fillRect/>
                    </a:stretch>
                  </pic:blipFill>
                  <pic:spPr>
                    <a:xfrm>
                      <a:off x="0" y="0"/>
                      <a:ext cx="2769437" cy="1921149"/>
                    </a:xfrm>
                    <a:prstGeom prst="rect">
                      <a:avLst/>
                    </a:prstGeom>
                  </pic:spPr>
                </pic:pic>
              </a:graphicData>
            </a:graphic>
          </wp:inline>
        </w:drawing>
      </w:r>
    </w:p>
    <w:p w14:paraId="4E6D9B1D" w14:textId="3636F085" w:rsidR="00554FCE" w:rsidRPr="00554FCE" w:rsidRDefault="00554FCE" w:rsidP="00554FCE">
      <w:pPr>
        <w:pStyle w:val="Caption"/>
        <w:jc w:val="center"/>
      </w:pPr>
      <w:r>
        <w:t xml:space="preserve">Figure </w:t>
      </w:r>
      <w:fldSimple w:instr=" SEQ Figure \* ARABIC ">
        <w:r w:rsidR="005E46BE">
          <w:rPr>
            <w:noProof/>
          </w:rPr>
          <w:t>69</w:t>
        </w:r>
      </w:fldSimple>
      <w:r>
        <w:t xml:space="preserve"> - Displaying a Texture to the Screen</w:t>
      </w:r>
    </w:p>
    <w:p w14:paraId="6BEAE2E4" w14:textId="77777777" w:rsidR="00554FCE" w:rsidRDefault="00554FCE" w:rsidP="00554FCE">
      <w:pPr>
        <w:pStyle w:val="Heading1"/>
      </w:pPr>
      <w:r>
        <w:t>5. Transform and Vector SDL Game</w:t>
      </w:r>
    </w:p>
    <w:p w14:paraId="74287D1A" w14:textId="61BFE284" w:rsidR="00DF5C34" w:rsidRDefault="00CE7ECB" w:rsidP="00DF5C34">
      <w:r>
        <w:t>The start of this video gave us a peek into how the final product will look like.  We will have a character that will have an interesting background with our game character being able to move, swing his sword and jump around our game.</w:t>
      </w:r>
    </w:p>
    <w:p w14:paraId="50505CAC" w14:textId="77777777" w:rsidR="00CE7ECB" w:rsidRDefault="00CE7ECB" w:rsidP="00CE7ECB">
      <w:pPr>
        <w:keepNext/>
        <w:jc w:val="center"/>
      </w:pPr>
      <w:r>
        <w:rPr>
          <w:noProof/>
        </w:rPr>
        <w:drawing>
          <wp:inline distT="0" distB="0" distL="0" distR="0" wp14:anchorId="60D7DFCA" wp14:editId="16226565">
            <wp:extent cx="3667380" cy="2524066"/>
            <wp:effectExtent l="0" t="0" r="0" b="0"/>
            <wp:docPr id="870560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56080" name="Picture 87056080"/>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679051" cy="2532099"/>
                    </a:xfrm>
                    <a:prstGeom prst="rect">
                      <a:avLst/>
                    </a:prstGeom>
                  </pic:spPr>
                </pic:pic>
              </a:graphicData>
            </a:graphic>
          </wp:inline>
        </w:drawing>
      </w:r>
    </w:p>
    <w:p w14:paraId="3036BFF6" w14:textId="6AB547F5" w:rsidR="00CE7ECB" w:rsidRDefault="00CE7ECB" w:rsidP="00CE7ECB">
      <w:pPr>
        <w:pStyle w:val="Caption"/>
        <w:jc w:val="center"/>
      </w:pPr>
      <w:r>
        <w:t xml:space="preserve">Figure </w:t>
      </w:r>
      <w:fldSimple w:instr=" SEQ Figure \* ARABIC ">
        <w:r w:rsidR="005E46BE">
          <w:rPr>
            <w:noProof/>
          </w:rPr>
          <w:t>70</w:t>
        </w:r>
      </w:fldSimple>
      <w:r>
        <w:t xml:space="preserve"> - A peek into our game</w:t>
      </w:r>
    </w:p>
    <w:p w14:paraId="4ABC4642" w14:textId="61C6A106" w:rsidR="00DF5C34" w:rsidRDefault="00DF5C34" w:rsidP="00DF5C34">
      <w:pPr>
        <w:pStyle w:val="Heading2"/>
      </w:pPr>
      <w:r>
        <w:t>Overview</w:t>
      </w:r>
    </w:p>
    <w:p w14:paraId="06124FD1" w14:textId="0DCDD1E0" w:rsidR="00DF5C34" w:rsidRDefault="00DF5C34" w:rsidP="00DF5C34">
      <w:r>
        <w:t xml:space="preserve">In this video we add two header files (only the header files no corresponding cpp classes) that we will use to move objects around. </w:t>
      </w:r>
    </w:p>
    <w:p w14:paraId="29562834" w14:textId="202429EE" w:rsidR="00DF5C34" w:rsidRDefault="00DF5C34" w:rsidP="00DF5C34">
      <w:pPr>
        <w:pStyle w:val="Heading2"/>
      </w:pPr>
      <w:r>
        <w:lastRenderedPageBreak/>
        <w:t>Coordinate System</w:t>
      </w:r>
    </w:p>
    <w:p w14:paraId="33E86CEE" w14:textId="0C889A74" w:rsidR="00DF5C34" w:rsidRDefault="00DF5C34" w:rsidP="00DF5C34">
      <w:r>
        <w:t>The first thing we must establish is a coordinate system. What is a coordinate system?</w:t>
      </w:r>
      <w:r>
        <w:rPr>
          <w:rStyle w:val="FootnoteReference"/>
        </w:rPr>
        <w:footnoteReference w:id="9"/>
      </w:r>
    </w:p>
    <w:p w14:paraId="7AD5AFE4" w14:textId="579F2718" w:rsidR="00DF5C34" w:rsidRDefault="00DF5C34" w:rsidP="00DF5C34">
      <w:pPr>
        <w:pStyle w:val="ListParagraph"/>
        <w:numPr>
          <w:ilvl w:val="0"/>
          <w:numId w:val="53"/>
        </w:numPr>
      </w:pPr>
      <w:r>
        <w:t>A set of points used to identify the position of an object in space</w:t>
      </w:r>
    </w:p>
    <w:p w14:paraId="44CB5400" w14:textId="5A381519" w:rsidR="00DF5C34" w:rsidRDefault="00DF5C34" w:rsidP="00DF5C34">
      <w:pPr>
        <w:pStyle w:val="ListParagraph"/>
        <w:numPr>
          <w:ilvl w:val="0"/>
          <w:numId w:val="53"/>
        </w:numPr>
      </w:pPr>
      <w:r>
        <w:t>2D coordinate system has an (x,y) location</w:t>
      </w:r>
    </w:p>
    <w:p w14:paraId="5383F40A" w14:textId="41EAA782" w:rsidR="00DF5C34" w:rsidRDefault="00DF5C34" w:rsidP="00DF5C34">
      <w:pPr>
        <w:pStyle w:val="ListParagraph"/>
        <w:numPr>
          <w:ilvl w:val="0"/>
          <w:numId w:val="53"/>
        </w:numPr>
      </w:pPr>
      <w:r>
        <w:t>3D coordinate system has (x,y,z)</w:t>
      </w:r>
    </w:p>
    <w:p w14:paraId="58DD8A64" w14:textId="0F327827" w:rsidR="00DF5C34" w:rsidRDefault="00DF5C34" w:rsidP="00DF5C34">
      <w:r>
        <w:t>Since we are building a 2D game we will only concern ourselves with the 2D coordinate system.</w:t>
      </w:r>
    </w:p>
    <w:p w14:paraId="31745139" w14:textId="2634193C" w:rsidR="00363864" w:rsidRDefault="00363864" w:rsidP="00363864">
      <w:pPr>
        <w:pStyle w:val="Heading3"/>
      </w:pPr>
      <w:r>
        <w:t>Visualizing the Coordinate System</w:t>
      </w:r>
    </w:p>
    <w:p w14:paraId="4775B346" w14:textId="44159EF7" w:rsidR="00363864" w:rsidRDefault="00363864" w:rsidP="00363864">
      <w:r>
        <w:t>We recall learning that the coordinate system looks like:</w:t>
      </w:r>
    </w:p>
    <w:p w14:paraId="311C4C39" w14:textId="77777777" w:rsidR="00363864" w:rsidRDefault="00363864" w:rsidP="00363864">
      <w:pPr>
        <w:keepNext/>
        <w:jc w:val="center"/>
      </w:pPr>
      <w:r w:rsidRPr="00363864">
        <w:rPr>
          <w:noProof/>
        </w:rPr>
        <w:drawing>
          <wp:inline distT="0" distB="0" distL="0" distR="0" wp14:anchorId="14F006D0" wp14:editId="2C40440E">
            <wp:extent cx="1839816" cy="1657656"/>
            <wp:effectExtent l="0" t="0" r="8255" b="0"/>
            <wp:docPr id="2063739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739355" name=""/>
                    <pic:cNvPicPr/>
                  </pic:nvPicPr>
                  <pic:blipFill>
                    <a:blip r:embed="rId166"/>
                    <a:stretch>
                      <a:fillRect/>
                    </a:stretch>
                  </pic:blipFill>
                  <pic:spPr>
                    <a:xfrm>
                      <a:off x="0" y="0"/>
                      <a:ext cx="1852482" cy="1669068"/>
                    </a:xfrm>
                    <a:prstGeom prst="rect">
                      <a:avLst/>
                    </a:prstGeom>
                  </pic:spPr>
                </pic:pic>
              </a:graphicData>
            </a:graphic>
          </wp:inline>
        </w:drawing>
      </w:r>
    </w:p>
    <w:p w14:paraId="3095DF3D" w14:textId="7E160D82" w:rsidR="00363864" w:rsidRDefault="00363864" w:rsidP="00363864">
      <w:pPr>
        <w:pStyle w:val="Caption"/>
        <w:jc w:val="center"/>
      </w:pPr>
      <w:r>
        <w:t xml:space="preserve">Figure </w:t>
      </w:r>
      <w:fldSimple w:instr=" SEQ Figure \* ARABIC ">
        <w:r w:rsidR="005E46BE">
          <w:rPr>
            <w:noProof/>
          </w:rPr>
          <w:t>71</w:t>
        </w:r>
      </w:fldSimple>
      <w:r>
        <w:t xml:space="preserve"> - Coordinate System in our math class</w:t>
      </w:r>
    </w:p>
    <w:p w14:paraId="4DBF7175" w14:textId="37225C61" w:rsidR="00363864" w:rsidRDefault="00363864" w:rsidP="00363864">
      <w:r>
        <w:t>The X-axis is on the horizonal and the Y-axis on the vertical.</w:t>
      </w:r>
    </w:p>
    <w:p w14:paraId="5124FDBB" w14:textId="66F5BF59" w:rsidR="00363864" w:rsidRDefault="00363864" w:rsidP="00363864">
      <w:r>
        <w:t>We specify the location using (x,y) values as shown when the point (3,5) is shown.</w:t>
      </w:r>
    </w:p>
    <w:p w14:paraId="56972B31" w14:textId="77777777" w:rsidR="00363864" w:rsidRDefault="00363864" w:rsidP="00363864">
      <w:pPr>
        <w:keepNext/>
        <w:jc w:val="center"/>
      </w:pPr>
      <w:r>
        <w:rPr>
          <w:noProof/>
        </w:rPr>
        <w:drawing>
          <wp:inline distT="0" distB="0" distL="0" distR="0" wp14:anchorId="082A5141" wp14:editId="135E94A2">
            <wp:extent cx="1828118" cy="1694329"/>
            <wp:effectExtent l="0" t="0" r="1270" b="1270"/>
            <wp:docPr id="195579102" name="Picture 7"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79102" name="Picture 7" descr="A graph of a function&#10;&#10;AI-generated content may be incorrect."/>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1856373" cy="1720516"/>
                    </a:xfrm>
                    <a:prstGeom prst="rect">
                      <a:avLst/>
                    </a:prstGeom>
                  </pic:spPr>
                </pic:pic>
              </a:graphicData>
            </a:graphic>
          </wp:inline>
        </w:drawing>
      </w:r>
    </w:p>
    <w:p w14:paraId="5F1E680B" w14:textId="6CE494F5" w:rsidR="00363864" w:rsidRDefault="00363864" w:rsidP="00363864">
      <w:pPr>
        <w:pStyle w:val="Caption"/>
        <w:jc w:val="center"/>
      </w:pPr>
      <w:r>
        <w:t xml:space="preserve">Figure </w:t>
      </w:r>
      <w:fldSimple w:instr=" SEQ Figure \* ARABIC ">
        <w:r w:rsidR="005E46BE">
          <w:rPr>
            <w:noProof/>
          </w:rPr>
          <w:t>72</w:t>
        </w:r>
      </w:fldSimple>
      <w:r>
        <w:t xml:space="preserve"> - Locating a point (from: </w:t>
      </w:r>
      <w:hyperlink r:id="rId168" w:anchor="section_5" w:history="1">
        <w:r w:rsidRPr="00A73FCD">
          <w:rPr>
            <w:rStyle w:val="Hyperlink"/>
          </w:rPr>
          <w:t>http://programarcadegames.com/index.php?chapter=introduction_to_graphics&amp;lang=en#section_5</w:t>
        </w:r>
      </w:hyperlink>
      <w:r>
        <w:t>)</w:t>
      </w:r>
    </w:p>
    <w:p w14:paraId="1BDBEF24" w14:textId="0E117CA0" w:rsidR="00363864" w:rsidRPr="00363864" w:rsidRDefault="00363864" w:rsidP="00363864">
      <w:r>
        <w:t>Going up the vertical Y-axis was going in the positive direction (0, 1, 2 …) going down the Y-axis was going in the negative direction (0, -1, -2, …)</w:t>
      </w:r>
    </w:p>
    <w:p w14:paraId="4D1D616E" w14:textId="0E96C743" w:rsidR="00363864" w:rsidRDefault="00363864" w:rsidP="00363864">
      <w:r>
        <w:lastRenderedPageBreak/>
        <w:t>When programmers gained the ability to draw graphics/images on the computer screen the Y-axis was changed so that going down the screen was going in the positive direction as shown below:</w:t>
      </w:r>
    </w:p>
    <w:p w14:paraId="42D47B68" w14:textId="77777777" w:rsidR="00363864" w:rsidRDefault="00363864" w:rsidP="00363864">
      <w:pPr>
        <w:keepNext/>
        <w:jc w:val="center"/>
      </w:pPr>
      <w:r>
        <w:rPr>
          <w:noProof/>
        </w:rPr>
        <w:drawing>
          <wp:inline distT="0" distB="0" distL="0" distR="0" wp14:anchorId="07FE7071" wp14:editId="14CCA0F0">
            <wp:extent cx="2757870" cy="2003845"/>
            <wp:effectExtent l="0" t="0" r="4445" b="0"/>
            <wp:docPr id="1883628232" name="Picture 8" descr="A graph of the origin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28232" name="Picture 8" descr="A graph of the origin of a function&#10;&#10;AI-generated content may be incorrect."/>
                    <pic:cNvPicPr/>
                  </pic:nvPicPr>
                  <pic:blipFill>
                    <a:blip r:embed="rId169">
                      <a:extLst>
                        <a:ext uri="{28A0092B-C50C-407E-A947-70E740481C1C}">
                          <a14:useLocalDpi xmlns:a14="http://schemas.microsoft.com/office/drawing/2010/main" val="0"/>
                        </a:ext>
                      </a:extLst>
                    </a:blip>
                    <a:stretch>
                      <a:fillRect/>
                    </a:stretch>
                  </pic:blipFill>
                  <pic:spPr>
                    <a:xfrm>
                      <a:off x="0" y="0"/>
                      <a:ext cx="2768132" cy="2011302"/>
                    </a:xfrm>
                    <a:prstGeom prst="rect">
                      <a:avLst/>
                    </a:prstGeom>
                  </pic:spPr>
                </pic:pic>
              </a:graphicData>
            </a:graphic>
          </wp:inline>
        </w:drawing>
      </w:r>
    </w:p>
    <w:p w14:paraId="12EC3307" w14:textId="432E9FD2" w:rsidR="00363864" w:rsidRPr="00363864" w:rsidRDefault="00363864" w:rsidP="00363864">
      <w:pPr>
        <w:pStyle w:val="Caption"/>
        <w:jc w:val="center"/>
      </w:pPr>
      <w:r>
        <w:t xml:space="preserve">Figure </w:t>
      </w:r>
      <w:fldSimple w:instr=" SEQ Figure \* ARABIC ">
        <w:r w:rsidR="005E46BE">
          <w:rPr>
            <w:noProof/>
          </w:rPr>
          <w:t>73</w:t>
        </w:r>
      </w:fldSimple>
      <w:r>
        <w:t xml:space="preserve"> - How to visualize the coordinate system on the screen (from: </w:t>
      </w:r>
      <w:r w:rsidRPr="008F4BC8">
        <w:t>http://programarcadegames.com/index.php?chapter=introduction_to_graphics&amp;lang=en#section_5</w:t>
      </w:r>
      <w:r>
        <w:t>)</w:t>
      </w:r>
    </w:p>
    <w:p w14:paraId="6F141D83" w14:textId="406CCF36" w:rsidR="00554FCE" w:rsidRDefault="00F07E4E" w:rsidP="00F7586E">
      <w:pPr>
        <w:pStyle w:val="Heading2"/>
      </w:pPr>
      <w:r>
        <w:t>Physics</w:t>
      </w:r>
    </w:p>
    <w:p w14:paraId="3877C56A" w14:textId="77777777" w:rsidR="00F7586E" w:rsidRPr="00F7586E" w:rsidRDefault="00F7586E" w:rsidP="00F7586E">
      <w:r w:rsidRPr="00F7586E">
        <w:t>In a simple 2D game program, "Physics" refers to the simulation of real-world physical behaviors to make the game feel more natural and interactive. It's essentially a set of rules that define how objects in the game world behave when interacting with each other or the environment. Here's what it typically includes:</w:t>
      </w:r>
    </w:p>
    <w:p w14:paraId="65DD3EF5" w14:textId="77777777" w:rsidR="00F7586E" w:rsidRPr="00F7586E" w:rsidRDefault="00F7586E" w:rsidP="00F7586E">
      <w:pPr>
        <w:numPr>
          <w:ilvl w:val="0"/>
          <w:numId w:val="62"/>
        </w:numPr>
      </w:pPr>
      <w:r w:rsidRPr="00F7586E">
        <w:rPr>
          <w:b/>
          <w:bCs/>
        </w:rPr>
        <w:t>Motion and Gravity</w:t>
      </w:r>
      <w:r w:rsidRPr="00F7586E">
        <w:t>: Governs how objects move, fall, or accelerate (like a character jumping or an object dropping).</w:t>
      </w:r>
    </w:p>
    <w:p w14:paraId="73C539D5" w14:textId="77777777" w:rsidR="00F7586E" w:rsidRPr="00F7586E" w:rsidRDefault="00F7586E" w:rsidP="00F7586E">
      <w:pPr>
        <w:numPr>
          <w:ilvl w:val="0"/>
          <w:numId w:val="62"/>
        </w:numPr>
      </w:pPr>
      <w:r w:rsidRPr="00F7586E">
        <w:rPr>
          <w:b/>
          <w:bCs/>
        </w:rPr>
        <w:t>Collisions</w:t>
      </w:r>
      <w:r w:rsidRPr="00F7586E">
        <w:t>: Ensures that objects don't pass through each other and react realistically when they collide (e.g., bouncing off a wall).</w:t>
      </w:r>
    </w:p>
    <w:p w14:paraId="704891BE" w14:textId="77777777" w:rsidR="00F7586E" w:rsidRPr="00F7586E" w:rsidRDefault="00F7586E" w:rsidP="00F7586E">
      <w:pPr>
        <w:numPr>
          <w:ilvl w:val="0"/>
          <w:numId w:val="62"/>
        </w:numPr>
      </w:pPr>
      <w:r w:rsidRPr="00F7586E">
        <w:rPr>
          <w:b/>
          <w:bCs/>
        </w:rPr>
        <w:t>Forces</w:t>
      </w:r>
      <w:r w:rsidRPr="00F7586E">
        <w:t>: Simulates forces like pushing, pulling, or friction that impact the object's movement.</w:t>
      </w:r>
    </w:p>
    <w:p w14:paraId="2B0C1F7C" w14:textId="77777777" w:rsidR="00F7586E" w:rsidRPr="00F7586E" w:rsidRDefault="00F7586E" w:rsidP="00F7586E">
      <w:pPr>
        <w:numPr>
          <w:ilvl w:val="0"/>
          <w:numId w:val="62"/>
        </w:numPr>
      </w:pPr>
      <w:r w:rsidRPr="00F7586E">
        <w:rPr>
          <w:b/>
          <w:bCs/>
        </w:rPr>
        <w:t>Constraints</w:t>
      </w:r>
      <w:r w:rsidRPr="00F7586E">
        <w:t>: Defines limits on how objects can move, such as keeping a character within the screen boundaries.</w:t>
      </w:r>
    </w:p>
    <w:p w14:paraId="0B209C76" w14:textId="77777777" w:rsidR="00F7586E" w:rsidRPr="00F7586E" w:rsidRDefault="00F7586E" w:rsidP="00F7586E">
      <w:pPr>
        <w:numPr>
          <w:ilvl w:val="0"/>
          <w:numId w:val="62"/>
        </w:numPr>
      </w:pPr>
      <w:r w:rsidRPr="00F7586E">
        <w:rPr>
          <w:b/>
          <w:bCs/>
        </w:rPr>
        <w:t>Elasticity</w:t>
      </w:r>
      <w:r w:rsidRPr="00F7586E">
        <w:t>: Determines how objects respond after impact, like whether they bounce back or stop.</w:t>
      </w:r>
    </w:p>
    <w:p w14:paraId="7D1F081F" w14:textId="77777777" w:rsidR="00F7586E" w:rsidRPr="00F7586E" w:rsidRDefault="00F7586E" w:rsidP="00F7586E">
      <w:r w:rsidRPr="00F7586E">
        <w:t>For example, in a game like "Pong," physics ensures the ball bounces off paddles and walls at the correct angles and speeds.</w:t>
      </w:r>
    </w:p>
    <w:p w14:paraId="2A878260" w14:textId="1BE3D02C" w:rsidR="00F7586E" w:rsidRDefault="00F7586E" w:rsidP="00F7586E">
      <w:r w:rsidRPr="00F7586E">
        <w:t xml:space="preserve">If you're creating a 2D game, most game engines (like Unity or Godot) have built-in physics engines to handle these elements for you, saving time on complex calculations. </w:t>
      </w:r>
    </w:p>
    <w:p w14:paraId="15A284AE" w14:textId="3146960A" w:rsidR="00F7586E" w:rsidRDefault="00F7586E" w:rsidP="00F7586E">
      <w:r>
        <w:lastRenderedPageBreak/>
        <w:t xml:space="preserve">We will implement the code to define the position of an object in our game – </w:t>
      </w:r>
      <w:r w:rsidRPr="00CE7ECB">
        <w:rPr>
          <w:rFonts w:ascii="Consolas" w:hAnsi="Consolas"/>
        </w:rPr>
        <w:t>Vector2D.h</w:t>
      </w:r>
      <w:r>
        <w:t xml:space="preserve"> and then how to move the object on the screen – </w:t>
      </w:r>
      <w:r w:rsidRPr="00CE7ECB">
        <w:rPr>
          <w:rFonts w:ascii="Consolas" w:hAnsi="Consolas"/>
        </w:rPr>
        <w:t>Transform.h</w:t>
      </w:r>
      <w:r>
        <w:t>.</w:t>
      </w:r>
    </w:p>
    <w:p w14:paraId="13F40249" w14:textId="77777777" w:rsidR="00CE7ECB" w:rsidRDefault="00CE7ECB" w:rsidP="00F7586E"/>
    <w:p w14:paraId="5304FB85" w14:textId="1961CADB" w:rsidR="00F7586E" w:rsidRDefault="00F7586E" w:rsidP="00CE7ECB">
      <w:pPr>
        <w:pStyle w:val="Heading2"/>
      </w:pPr>
      <w:r>
        <w:t>Vector2D.h</w:t>
      </w:r>
    </w:p>
    <w:p w14:paraId="18AAD6F9" w14:textId="75A4939F" w:rsidR="00F7586E" w:rsidRDefault="00F7586E" w:rsidP="00F7586E">
      <w:pPr>
        <w:pStyle w:val="Heading3"/>
      </w:pPr>
      <w:r>
        <w:t>What is a vector?</w:t>
      </w:r>
    </w:p>
    <w:p w14:paraId="78F0DAED" w14:textId="1A5168DD" w:rsidR="00F7586E" w:rsidRDefault="00F7586E" w:rsidP="00F7586E">
      <w:r>
        <w:t xml:space="preserve">A vector is an entity that has a direction and magnitude.  What we are defining in this video is </w:t>
      </w:r>
      <w:r w:rsidR="00540869">
        <w:t>a</w:t>
      </w:r>
      <w:r>
        <w:t xml:space="preserve"> </w:t>
      </w:r>
      <w:r w:rsidRPr="00210995">
        <w:rPr>
          <w:rFonts w:ascii="Consolas" w:hAnsi="Consolas"/>
        </w:rPr>
        <w:t>Point</w:t>
      </w:r>
      <w:r>
        <w:t xml:space="preserve"> not a vector</w:t>
      </w:r>
      <w:r w:rsidR="00210995">
        <w:t>.</w:t>
      </w:r>
    </w:p>
    <w:p w14:paraId="4D0CC445" w14:textId="59FB199A" w:rsidR="00210995" w:rsidRPr="00210995" w:rsidRDefault="00210995" w:rsidP="00210995">
      <w:r>
        <w:t>I</w:t>
      </w:r>
      <w:r w:rsidRPr="00210995">
        <w:t xml:space="preserve">n game programming, a </w:t>
      </w:r>
      <w:r w:rsidRPr="00210995">
        <w:rPr>
          <w:b/>
          <w:bCs/>
          <w:i/>
          <w:iCs/>
        </w:rPr>
        <w:t>vector</w:t>
      </w:r>
      <w:r w:rsidRPr="00210995">
        <w:t xml:space="preserve"> is a mathematical concept used to represent quantities that have both </w:t>
      </w:r>
      <w:r w:rsidRPr="00210995">
        <w:rPr>
          <w:b/>
          <w:bCs/>
          <w:i/>
          <w:iCs/>
        </w:rPr>
        <w:t>magnitude</w:t>
      </w:r>
      <w:r w:rsidRPr="00210995">
        <w:t xml:space="preserve"> and </w:t>
      </w:r>
      <w:r w:rsidRPr="00210995">
        <w:rPr>
          <w:b/>
          <w:bCs/>
          <w:i/>
          <w:iCs/>
        </w:rPr>
        <w:t>direction</w:t>
      </w:r>
      <w:r w:rsidRPr="00210995">
        <w:t>. Vectors are fundamental in game development for tasks like positioning, movement, rotation, and scaling objects within a game world. They can be two-dimensional (for 2D games) or three-dimensional (for 3D games), depending on the game's requirements.</w:t>
      </w:r>
    </w:p>
    <w:p w14:paraId="7DD2796F" w14:textId="77777777" w:rsidR="00210995" w:rsidRPr="00210995" w:rsidRDefault="00210995" w:rsidP="00210995">
      <w:r w:rsidRPr="00210995">
        <w:t>For example:</w:t>
      </w:r>
    </w:p>
    <w:p w14:paraId="0E898685" w14:textId="77777777" w:rsidR="00210995" w:rsidRPr="00210995" w:rsidRDefault="00210995" w:rsidP="00210995">
      <w:pPr>
        <w:numPr>
          <w:ilvl w:val="0"/>
          <w:numId w:val="63"/>
        </w:numPr>
      </w:pPr>
      <w:r w:rsidRPr="00210995">
        <w:rPr>
          <w:b/>
          <w:bCs/>
        </w:rPr>
        <w:t>Positioning</w:t>
      </w:r>
      <w:r w:rsidRPr="00210995">
        <w:t>: A vector can indicate the location of an object in the game world, such as (x, y) for 2D or (x, y, z) for 3D.</w:t>
      </w:r>
    </w:p>
    <w:p w14:paraId="4CFA6512" w14:textId="77777777" w:rsidR="00210995" w:rsidRPr="00210995" w:rsidRDefault="00210995" w:rsidP="00210995">
      <w:pPr>
        <w:numPr>
          <w:ilvl w:val="0"/>
          <w:numId w:val="63"/>
        </w:numPr>
      </w:pPr>
      <w:r w:rsidRPr="00210995">
        <w:rPr>
          <w:b/>
          <w:bCs/>
        </w:rPr>
        <w:t>Movement</w:t>
      </w:r>
      <w:r w:rsidRPr="00210995">
        <w:t>: Vectors can represent the direction and speed of an object's movement.</w:t>
      </w:r>
    </w:p>
    <w:p w14:paraId="3D044BB1" w14:textId="77777777" w:rsidR="00210995" w:rsidRPr="00210995" w:rsidRDefault="00210995" w:rsidP="00210995">
      <w:pPr>
        <w:numPr>
          <w:ilvl w:val="0"/>
          <w:numId w:val="63"/>
        </w:numPr>
      </w:pPr>
      <w:r w:rsidRPr="00210995">
        <w:rPr>
          <w:b/>
          <w:bCs/>
        </w:rPr>
        <w:t>Rotation</w:t>
      </w:r>
      <w:r w:rsidRPr="00210995">
        <w:t>: They help define the orientation of objects.</w:t>
      </w:r>
    </w:p>
    <w:p w14:paraId="68D88B35" w14:textId="77777777" w:rsidR="00210995" w:rsidRPr="00210995" w:rsidRDefault="00210995" w:rsidP="00210995">
      <w:pPr>
        <w:numPr>
          <w:ilvl w:val="0"/>
          <w:numId w:val="63"/>
        </w:numPr>
      </w:pPr>
      <w:r w:rsidRPr="00210995">
        <w:rPr>
          <w:b/>
          <w:bCs/>
        </w:rPr>
        <w:t>Scaling</w:t>
      </w:r>
      <w:r w:rsidRPr="00210995">
        <w:t>: Vectors can be used to adjust the size of objects proportionally.</w:t>
      </w:r>
    </w:p>
    <w:p w14:paraId="4591C2A6" w14:textId="1111FFCA" w:rsidR="00210995" w:rsidRDefault="00210995" w:rsidP="00F7586E">
      <w:r w:rsidRPr="00210995">
        <w:t>Vectors are also used in physics calculations, such as determining collision responses or simulating forces like gravity. Game engines like Unity and Unreal Engine have built-in support for vector operations, making it easier for developers to implement complex mechanics.</w:t>
      </w:r>
    </w:p>
    <w:p w14:paraId="78371CF4" w14:textId="4B25F575" w:rsidR="00F7586E" w:rsidRDefault="00F7586E" w:rsidP="00F7586E">
      <w:r>
        <w:t xml:space="preserve">Note: We will be changing </w:t>
      </w:r>
      <w:r w:rsidR="00210995">
        <w:t>this header in some future video</w:t>
      </w:r>
      <w:r>
        <w:t xml:space="preserve">. </w:t>
      </w:r>
    </w:p>
    <w:p w14:paraId="782E5C84" w14:textId="1EA3E115" w:rsidR="00F7586E" w:rsidRDefault="00210995" w:rsidP="00210995">
      <w:pPr>
        <w:pStyle w:val="ListParagraph"/>
        <w:numPr>
          <w:ilvl w:val="0"/>
          <w:numId w:val="64"/>
        </w:numPr>
      </w:pPr>
      <w:r>
        <w:t xml:space="preserve">Create only a header file named </w:t>
      </w:r>
      <w:r w:rsidRPr="00984797">
        <w:rPr>
          <w:rFonts w:ascii="Consolas" w:hAnsi="Consolas"/>
        </w:rPr>
        <w:t>Vector2D</w:t>
      </w:r>
      <w:r>
        <w:t xml:space="preserve"> in a new folder named </w:t>
      </w:r>
      <w:r w:rsidRPr="00984797">
        <w:rPr>
          <w:rFonts w:ascii="Consolas" w:hAnsi="Consolas"/>
        </w:rPr>
        <w:t>Physics</w:t>
      </w:r>
    </w:p>
    <w:p w14:paraId="2B004980" w14:textId="62E314CA" w:rsidR="00FB2F8F" w:rsidRDefault="00FB2F8F" w:rsidP="00FB2F8F">
      <w:pPr>
        <w:pStyle w:val="ListParagraph"/>
        <w:numPr>
          <w:ilvl w:val="1"/>
          <w:numId w:val="64"/>
        </w:numPr>
      </w:pPr>
      <w:r>
        <w:t xml:space="preserve">We Create it in a new folder – </w:t>
      </w:r>
      <w:r w:rsidRPr="00984797">
        <w:rPr>
          <w:rFonts w:ascii="Consolas" w:hAnsi="Consolas"/>
        </w:rPr>
        <w:t>Physics</w:t>
      </w:r>
    </w:p>
    <w:p w14:paraId="226D2F26" w14:textId="1BA2BCF0" w:rsidR="00FB2F8F" w:rsidRDefault="00FB2F8F" w:rsidP="00FB2F8F">
      <w:pPr>
        <w:pStyle w:val="ListParagraph"/>
        <w:numPr>
          <w:ilvl w:val="1"/>
          <w:numId w:val="64"/>
        </w:numPr>
      </w:pPr>
      <w:r>
        <w:t>We will not be generating the implementation file</w:t>
      </w:r>
    </w:p>
    <w:p w14:paraId="798F25A8" w14:textId="4F78A213" w:rsidR="00FB2F8F" w:rsidRDefault="00FB2F8F" w:rsidP="00FB2F8F">
      <w:pPr>
        <w:pStyle w:val="ListParagraph"/>
        <w:numPr>
          <w:ilvl w:val="1"/>
          <w:numId w:val="64"/>
        </w:numPr>
      </w:pPr>
      <w:r>
        <w:t>Accept the prompts after the “Create” button is clicked to add the file to the project</w:t>
      </w:r>
    </w:p>
    <w:p w14:paraId="1FFB6609" w14:textId="77777777" w:rsidR="00FB2F8F" w:rsidRDefault="00FB2F8F" w:rsidP="00FB2F8F">
      <w:pPr>
        <w:keepNext/>
        <w:jc w:val="center"/>
      </w:pPr>
      <w:r>
        <w:rPr>
          <w:noProof/>
        </w:rPr>
        <w:lastRenderedPageBreak/>
        <mc:AlternateContent>
          <mc:Choice Requires="wps">
            <w:drawing>
              <wp:anchor distT="0" distB="0" distL="114300" distR="114300" simplePos="0" relativeHeight="251659264" behindDoc="0" locked="0" layoutInCell="1" allowOverlap="1" wp14:anchorId="05A036C3" wp14:editId="64EDA8B9">
                <wp:simplePos x="0" y="0"/>
                <wp:positionH relativeFrom="column">
                  <wp:posOffset>2858111</wp:posOffset>
                </wp:positionH>
                <wp:positionV relativeFrom="paragraph">
                  <wp:posOffset>2591615</wp:posOffset>
                </wp:positionV>
                <wp:extent cx="1767677" cy="400967"/>
                <wp:effectExtent l="0" t="0" r="23495" b="18415"/>
                <wp:wrapNone/>
                <wp:docPr id="1811265428" name="Rectangle 12"/>
                <wp:cNvGraphicFramePr/>
                <a:graphic xmlns:a="http://schemas.openxmlformats.org/drawingml/2006/main">
                  <a:graphicData uri="http://schemas.microsoft.com/office/word/2010/wordprocessingShape">
                    <wps:wsp>
                      <wps:cNvSpPr/>
                      <wps:spPr>
                        <a:xfrm>
                          <a:off x="0" y="0"/>
                          <a:ext cx="1767677" cy="400967"/>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295561" id="Rectangle 12" o:spid="_x0000_s1026" style="position:absolute;margin-left:225.05pt;margin-top:204.05pt;width:139.2pt;height:31.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" filled="f" strokecolor="red" strokeweight="1pt"/>
            </w:pict>
          </mc:Fallback>
        </mc:AlternateContent>
      </w:r>
      <w:r>
        <w:rPr>
          <w:noProof/>
        </w:rPr>
        <w:drawing>
          <wp:inline distT="0" distB="0" distL="0" distR="0" wp14:anchorId="34D7F8AB" wp14:editId="52FA34A3">
            <wp:extent cx="3657600" cy="3752557"/>
            <wp:effectExtent l="0" t="0" r="0" b="635"/>
            <wp:docPr id="1870910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910928" name=""/>
                    <pic:cNvPicPr/>
                  </pic:nvPicPr>
                  <pic:blipFill>
                    <a:blip r:embed="rId170"/>
                    <a:stretch>
                      <a:fillRect/>
                    </a:stretch>
                  </pic:blipFill>
                  <pic:spPr>
                    <a:xfrm>
                      <a:off x="0" y="0"/>
                      <a:ext cx="3669214" cy="3764472"/>
                    </a:xfrm>
                    <a:prstGeom prst="rect">
                      <a:avLst/>
                    </a:prstGeom>
                  </pic:spPr>
                </pic:pic>
              </a:graphicData>
            </a:graphic>
          </wp:inline>
        </w:drawing>
      </w:r>
    </w:p>
    <w:p w14:paraId="10EE05A9" w14:textId="51A13F4F" w:rsidR="00F7586E" w:rsidRDefault="00FB2F8F" w:rsidP="00FB2F8F">
      <w:pPr>
        <w:pStyle w:val="Caption"/>
        <w:jc w:val="center"/>
      </w:pPr>
      <w:r>
        <w:t xml:space="preserve">Figure </w:t>
      </w:r>
      <w:fldSimple w:instr=" SEQ Figure \* ARABIC ">
        <w:r w:rsidR="005E46BE">
          <w:rPr>
            <w:noProof/>
          </w:rPr>
          <w:t>74</w:t>
        </w:r>
      </w:fldSimple>
      <w:r>
        <w:t xml:space="preserve"> - Creating our new Vector2D.h file (only)</w:t>
      </w:r>
    </w:p>
    <w:p w14:paraId="6F683482" w14:textId="381021CD" w:rsidR="00FB2F8F" w:rsidRDefault="00FB2F8F" w:rsidP="00FB2F8F">
      <w:r>
        <w:t>We will see a new folder added to the project:</w:t>
      </w:r>
    </w:p>
    <w:p w14:paraId="688BD0DA" w14:textId="77777777" w:rsidR="00FB2F8F" w:rsidRDefault="00FB2F8F" w:rsidP="00FB2F8F">
      <w:pPr>
        <w:keepNext/>
        <w:jc w:val="center"/>
      </w:pPr>
      <w:r w:rsidRPr="00FB2F8F">
        <w:rPr>
          <w:noProof/>
        </w:rPr>
        <w:drawing>
          <wp:inline distT="0" distB="0" distL="0" distR="0" wp14:anchorId="107A3FA8" wp14:editId="45558C5C">
            <wp:extent cx="3696719" cy="1514628"/>
            <wp:effectExtent l="0" t="0" r="0" b="0"/>
            <wp:docPr id="566081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081249" name=""/>
                    <pic:cNvPicPr/>
                  </pic:nvPicPr>
                  <pic:blipFill>
                    <a:blip r:embed="rId171"/>
                    <a:stretch>
                      <a:fillRect/>
                    </a:stretch>
                  </pic:blipFill>
                  <pic:spPr>
                    <a:xfrm>
                      <a:off x="0" y="0"/>
                      <a:ext cx="3712218" cy="1520978"/>
                    </a:xfrm>
                    <a:prstGeom prst="rect">
                      <a:avLst/>
                    </a:prstGeom>
                  </pic:spPr>
                </pic:pic>
              </a:graphicData>
            </a:graphic>
          </wp:inline>
        </w:drawing>
      </w:r>
    </w:p>
    <w:p w14:paraId="10D43C19" w14:textId="274B0F53" w:rsidR="00FB2F8F" w:rsidRPr="00FB2F8F" w:rsidRDefault="00FB2F8F" w:rsidP="00D252DB">
      <w:pPr>
        <w:pStyle w:val="Caption"/>
        <w:jc w:val="center"/>
      </w:pPr>
      <w:r>
        <w:t xml:space="preserve">Figure </w:t>
      </w:r>
      <w:fldSimple w:instr=" SEQ Figure \* ARABIC ">
        <w:r w:rsidR="005E46BE">
          <w:rPr>
            <w:noProof/>
          </w:rPr>
          <w:t>75</w:t>
        </w:r>
      </w:fldSimple>
      <w:r>
        <w:t xml:space="preserve"> - New Vector2D.h file in Physics folder</w:t>
      </w:r>
    </w:p>
    <w:p w14:paraId="49881DD7" w14:textId="77777777" w:rsidR="00D252DB" w:rsidRDefault="00D252DB" w:rsidP="00D252DB"/>
    <w:p w14:paraId="1F2906B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VECTOR2D_H</w:t>
      </w:r>
    </w:p>
    <w:p w14:paraId="03F45D8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VECTOR2D_H</w:t>
      </w:r>
    </w:p>
    <w:p w14:paraId="50B3AD0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00A701"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C13883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45D57F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4C0431D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57F8C4C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DA288B8" w14:textId="10692172"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sidR="00F416A9">
        <w:rPr>
          <w:rFonts w:ascii="Consolas" w:hAnsi="Consolas" w:cs="Courier New"/>
          <w:color w:val="000088"/>
          <w:sz w:val="17"/>
          <w:szCs w:val="17"/>
        </w:rPr>
        <w:t>float</w:t>
      </w:r>
      <w:r w:rsidR="00F416A9">
        <w:rPr>
          <w:rFonts w:ascii="Consolas" w:hAnsi="Consolas" w:cs="Courier New"/>
          <w:color w:val="000000"/>
          <w:sz w:val="17"/>
          <w:szCs w:val="17"/>
        </w:rPr>
        <w:t xml:space="preserve"> </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5F63E70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A34F9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30147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8EDCB2"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58B577F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C86718"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5727E32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30431EE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6600"/>
          <w:sz w:val="17"/>
          <w:szCs w:val="17"/>
        </w:rPr>
        <w:t>}</w:t>
      </w:r>
    </w:p>
    <w:p w14:paraId="1A061AF4"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744C69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2483D21F"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7020B08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3120E68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638F84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629A7657"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5ABAD5A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4CA4212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66A993" w14:textId="0C726496"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VECTOR2D_H</w:t>
      </w:r>
    </w:p>
    <w:p w14:paraId="0420E638" w14:textId="77777777" w:rsidR="00BE5180" w:rsidRDefault="00BE5180" w:rsidP="00D252DB"/>
    <w:p w14:paraId="6549F866" w14:textId="1B897A2E" w:rsidR="00D252DB" w:rsidRDefault="00D252DB" w:rsidP="00D252DB">
      <w:r>
        <w:t xml:space="preserve">As you can see from the file the </w:t>
      </w:r>
      <w:r w:rsidRPr="00984797">
        <w:rPr>
          <w:rFonts w:ascii="Consolas" w:hAnsi="Consolas"/>
        </w:rPr>
        <w:t>Vector2D</w:t>
      </w:r>
      <w:r>
        <w:t xml:space="preserve"> makes public the position X, Y. Initializing something like:</w:t>
      </w:r>
    </w:p>
    <w:p w14:paraId="28AA3F41" w14:textId="4BE5DD62" w:rsidR="00D252DB" w:rsidRPr="00984797" w:rsidRDefault="00F416A9" w:rsidP="00D252DB">
      <w:pPr>
        <w:rPr>
          <w:rFonts w:ascii="Consolas" w:hAnsi="Consolas"/>
        </w:rPr>
      </w:pPr>
      <w:r w:rsidRPr="00984797">
        <w:rPr>
          <w:rFonts w:ascii="Consolas" w:hAnsi="Consolas"/>
        </w:rPr>
        <w:t xml:space="preserve">Vector2D  </w:t>
      </w:r>
      <w:r w:rsidR="00D252DB" w:rsidRPr="00984797">
        <w:rPr>
          <w:rFonts w:ascii="Consolas" w:hAnsi="Consolas"/>
        </w:rPr>
        <w:t>v</w:t>
      </w:r>
      <w:r w:rsidRPr="00984797">
        <w:rPr>
          <w:rFonts w:ascii="Consolas" w:hAnsi="Consolas"/>
        </w:rPr>
        <w:t>1;</w:t>
      </w:r>
      <w:r w:rsidR="00D252DB" w:rsidRPr="00984797">
        <w:rPr>
          <w:rFonts w:ascii="Consolas" w:hAnsi="Consolas"/>
        </w:rPr>
        <w:t xml:space="preserve"> </w:t>
      </w:r>
    </w:p>
    <w:p w14:paraId="50006DEF" w14:textId="49765C0D" w:rsidR="00D252DB" w:rsidRDefault="00F416A9" w:rsidP="00D252DB">
      <w:r>
        <w:t>The above will automatically set v1 to X=0 and Y=0. Let’s test this out by:</w:t>
      </w:r>
    </w:p>
    <w:p w14:paraId="54688C36" w14:textId="13843D8C" w:rsidR="00F416A9" w:rsidRDefault="00F416A9" w:rsidP="00F416A9">
      <w:pPr>
        <w:pStyle w:val="ListParagraph"/>
        <w:numPr>
          <w:ilvl w:val="0"/>
          <w:numId w:val="64"/>
        </w:numPr>
      </w:pPr>
      <w:r>
        <w:t>Open for edit Engine.cpp</w:t>
      </w:r>
    </w:p>
    <w:p w14:paraId="6D20AEBF" w14:textId="239060ED" w:rsidR="00F416A9" w:rsidRDefault="00F416A9" w:rsidP="00F416A9">
      <w:pPr>
        <w:pStyle w:val="ListParagraph"/>
        <w:numPr>
          <w:ilvl w:val="0"/>
          <w:numId w:val="64"/>
        </w:numPr>
      </w:pPr>
      <w:r>
        <w:t>Include Vector2D</w:t>
      </w:r>
      <w:r w:rsidR="00EA6878">
        <w:t>.h</w:t>
      </w:r>
    </w:p>
    <w:p w14:paraId="475410D7" w14:textId="77777777" w:rsidR="00EA6878" w:rsidRDefault="00EA6878" w:rsidP="00EA6878"/>
    <w:p w14:paraId="193348C5" w14:textId="28D3D41F" w:rsidR="000671E9" w:rsidRDefault="00EA6878" w:rsidP="000671E9">
      <w:pPr>
        <w:pStyle w:val="ListParagraph"/>
        <w:numPr>
          <w:ilvl w:val="0"/>
          <w:numId w:val="64"/>
        </w:numPr>
      </w:pPr>
      <w:r>
        <w:t xml:space="preserve">Add code in </w:t>
      </w:r>
      <w:r w:rsidR="000671E9">
        <w:t>Engine::Init() to create and print out a new vector:</w:t>
      </w:r>
    </w:p>
    <w:p w14:paraId="10E10FCD"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tre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tree.png"</w:t>
      </w:r>
      <w:r>
        <w:rPr>
          <w:rFonts w:ascii="Consolas" w:hAnsi="Consolas" w:cs="Courier New"/>
          <w:color w:val="666600"/>
          <w:sz w:val="17"/>
          <w:szCs w:val="17"/>
        </w:rPr>
        <w:t>);</w:t>
      </w:r>
    </w:p>
    <w:p w14:paraId="2527F055"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083BC3F3" w14:textId="77777777"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highlight w:val="yellow"/>
        </w:rPr>
      </w:pPr>
      <w:r w:rsidRPr="000671E9">
        <w:rPr>
          <w:rFonts w:ascii="Consolas" w:hAnsi="Consolas" w:cs="Courier New"/>
          <w:sz w:val="17"/>
          <w:szCs w:val="17"/>
          <w:highlight w:val="yellow"/>
        </w:rPr>
        <w:t xml:space="preserve">3. </w:t>
      </w:r>
      <w:r w:rsidRPr="000671E9">
        <w:rPr>
          <w:rFonts w:ascii="Consolas" w:hAnsi="Consolas" w:cs="Courier New"/>
          <w:color w:val="000000"/>
          <w:sz w:val="17"/>
          <w:szCs w:val="17"/>
          <w:highlight w:val="yellow"/>
        </w:rPr>
        <w:t xml:space="preserve">    </w:t>
      </w:r>
      <w:r w:rsidRPr="000671E9">
        <w:rPr>
          <w:rFonts w:ascii="Consolas" w:hAnsi="Consolas" w:cs="Courier New"/>
          <w:color w:val="660066"/>
          <w:sz w:val="17"/>
          <w:szCs w:val="17"/>
          <w:highlight w:val="yellow"/>
        </w:rPr>
        <w:t>Vector2D</w:t>
      </w:r>
      <w:r w:rsidRPr="000671E9">
        <w:rPr>
          <w:rFonts w:ascii="Consolas" w:hAnsi="Consolas" w:cs="Courier New"/>
          <w:color w:val="000000"/>
          <w:sz w:val="17"/>
          <w:szCs w:val="17"/>
          <w:highlight w:val="yellow"/>
        </w:rPr>
        <w:t xml:space="preserve"> v1</w:t>
      </w:r>
      <w:r w:rsidRPr="000671E9">
        <w:rPr>
          <w:rFonts w:ascii="Consolas" w:hAnsi="Consolas" w:cs="Courier New"/>
          <w:color w:val="666600"/>
          <w:sz w:val="17"/>
          <w:szCs w:val="17"/>
          <w:highlight w:val="yellow"/>
        </w:rPr>
        <w:t>;</w:t>
      </w:r>
    </w:p>
    <w:p w14:paraId="77D8F74C"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sidRPr="000671E9">
        <w:rPr>
          <w:rFonts w:ascii="Consolas" w:hAnsi="Consolas" w:cs="Courier New"/>
          <w:sz w:val="17"/>
          <w:szCs w:val="17"/>
          <w:highlight w:val="yellow"/>
        </w:rPr>
        <w:t xml:space="preserve">4. </w:t>
      </w:r>
      <w:r w:rsidRPr="000671E9">
        <w:rPr>
          <w:rFonts w:ascii="Consolas" w:hAnsi="Consolas" w:cs="Courier New"/>
          <w:color w:val="000000"/>
          <w:sz w:val="17"/>
          <w:szCs w:val="17"/>
          <w:highlight w:val="yellow"/>
        </w:rPr>
        <w:t xml:space="preserve">    v1</w:t>
      </w:r>
      <w:r w:rsidRPr="000671E9">
        <w:rPr>
          <w:rFonts w:ascii="Consolas" w:hAnsi="Consolas" w:cs="Courier New"/>
          <w:color w:val="666600"/>
          <w:sz w:val="17"/>
          <w:szCs w:val="17"/>
          <w:highlight w:val="yellow"/>
        </w:rPr>
        <w:t>.</w:t>
      </w:r>
      <w:r w:rsidRPr="000671E9">
        <w:rPr>
          <w:rFonts w:ascii="Consolas" w:hAnsi="Consolas" w:cs="Courier New"/>
          <w:color w:val="660066"/>
          <w:sz w:val="17"/>
          <w:szCs w:val="17"/>
          <w:highlight w:val="yellow"/>
        </w:rPr>
        <w:t>Log</w:t>
      </w:r>
      <w:r w:rsidRPr="000671E9">
        <w:rPr>
          <w:rFonts w:ascii="Consolas" w:hAnsi="Consolas" w:cs="Courier New"/>
          <w:color w:val="666600"/>
          <w:sz w:val="17"/>
          <w:szCs w:val="17"/>
          <w:highlight w:val="yellow"/>
        </w:rPr>
        <w:t>(</w:t>
      </w:r>
      <w:r w:rsidRPr="000671E9">
        <w:rPr>
          <w:rFonts w:ascii="Consolas" w:hAnsi="Consolas" w:cs="Courier New"/>
          <w:color w:val="008800"/>
          <w:sz w:val="17"/>
          <w:szCs w:val="17"/>
          <w:highlight w:val="yellow"/>
        </w:rPr>
        <w:t>"v1: "</w:t>
      </w:r>
      <w:r w:rsidRPr="000671E9">
        <w:rPr>
          <w:rFonts w:ascii="Consolas" w:hAnsi="Consolas" w:cs="Courier New"/>
          <w:color w:val="666600"/>
          <w:sz w:val="17"/>
          <w:szCs w:val="17"/>
          <w:highlight w:val="yellow"/>
        </w:rPr>
        <w:t>);</w:t>
      </w:r>
    </w:p>
    <w:p w14:paraId="59941D63"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220AE872" w14:textId="1784219A"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color w:val="000000"/>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6A706181" w14:textId="77777777" w:rsidR="000671E9" w:rsidRDefault="000671E9" w:rsidP="000671E9"/>
    <w:p w14:paraId="0876106D" w14:textId="21DE01B2" w:rsidR="000671E9" w:rsidRDefault="000671E9" w:rsidP="000671E9">
      <w:pPr>
        <w:pStyle w:val="ListParagraph"/>
        <w:numPr>
          <w:ilvl w:val="0"/>
          <w:numId w:val="64"/>
        </w:numPr>
      </w:pPr>
      <w:r>
        <w:t>Run and examine the console log</w:t>
      </w:r>
    </w:p>
    <w:p w14:paraId="4CB7E7BD" w14:textId="701D2C24" w:rsidR="000671E9" w:rsidRDefault="000671E9" w:rsidP="000671E9">
      <w:r w:rsidRPr="000671E9">
        <w:rPr>
          <w:noProof/>
        </w:rPr>
        <w:drawing>
          <wp:inline distT="0" distB="0" distL="0" distR="0" wp14:anchorId="2A335598" wp14:editId="3C0B3317">
            <wp:extent cx="5943600" cy="906145"/>
            <wp:effectExtent l="0" t="0" r="0" b="8255"/>
            <wp:docPr id="681242744" name="Picture 1" descr="A black and white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242744" name="Picture 1" descr="A black and white screen&#10;&#10;AI-generated content may be incorrect."/>
                    <pic:cNvPicPr/>
                  </pic:nvPicPr>
                  <pic:blipFill>
                    <a:blip r:embed="rId172"/>
                    <a:stretch>
                      <a:fillRect/>
                    </a:stretch>
                  </pic:blipFill>
                  <pic:spPr>
                    <a:xfrm>
                      <a:off x="0" y="0"/>
                      <a:ext cx="5943600" cy="906145"/>
                    </a:xfrm>
                    <a:prstGeom prst="rect">
                      <a:avLst/>
                    </a:prstGeom>
                  </pic:spPr>
                </pic:pic>
              </a:graphicData>
            </a:graphic>
          </wp:inline>
        </w:drawing>
      </w:r>
    </w:p>
    <w:p w14:paraId="36EC6F1E" w14:textId="59784C23" w:rsidR="0078774B" w:rsidRDefault="0078774B" w:rsidP="0078774B">
      <w:pPr>
        <w:pStyle w:val="ListParagraph"/>
        <w:numPr>
          <w:ilvl w:val="0"/>
          <w:numId w:val="64"/>
        </w:numPr>
      </w:pPr>
      <w:r>
        <w:t>Let’s change the code to initialize the vector to a specific value:</w:t>
      </w:r>
    </w:p>
    <w:p w14:paraId="04AE38DA" w14:textId="77777777"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
    <w:p w14:paraId="4805D532" w14:textId="334BDDCE"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8800"/>
          <w:sz w:val="17"/>
          <w:szCs w:val="17"/>
        </w:rPr>
        <w:t>"v1: "</w:t>
      </w:r>
      <w:r>
        <w:rPr>
          <w:rFonts w:ascii="Consolas" w:hAnsi="Consolas" w:cs="Courier New"/>
          <w:color w:val="666600"/>
          <w:sz w:val="17"/>
          <w:szCs w:val="17"/>
        </w:rPr>
        <w:t>);</w:t>
      </w:r>
    </w:p>
    <w:p w14:paraId="225743EE" w14:textId="1AE0D996" w:rsidR="0078774B" w:rsidRDefault="0078774B" w:rsidP="0078774B">
      <w:r>
        <w:t>We see the following printed out:</w:t>
      </w:r>
    </w:p>
    <w:p w14:paraId="342CB5D3" w14:textId="62855132" w:rsidR="0078774B" w:rsidRDefault="0078774B" w:rsidP="0078774B">
      <w:pPr>
        <w:jc w:val="center"/>
      </w:pPr>
      <w:r w:rsidRPr="0078774B">
        <w:rPr>
          <w:noProof/>
        </w:rPr>
        <w:lastRenderedPageBreak/>
        <w:drawing>
          <wp:inline distT="0" distB="0" distL="0" distR="0" wp14:anchorId="2F88CB13" wp14:editId="604CC6ED">
            <wp:extent cx="3623371" cy="745965"/>
            <wp:effectExtent l="0" t="0" r="0" b="0"/>
            <wp:docPr id="1727379829" name="Picture 1" descr="A black and white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379829" name="Picture 1" descr="A black and white screen with white text&#10;&#10;AI-generated content may be incorrect."/>
                    <pic:cNvPicPr/>
                  </pic:nvPicPr>
                  <pic:blipFill>
                    <a:blip r:embed="rId173"/>
                    <a:stretch>
                      <a:fillRect/>
                    </a:stretch>
                  </pic:blipFill>
                  <pic:spPr>
                    <a:xfrm>
                      <a:off x="0" y="0"/>
                      <a:ext cx="3652412" cy="751944"/>
                    </a:xfrm>
                    <a:prstGeom prst="rect">
                      <a:avLst/>
                    </a:prstGeom>
                  </pic:spPr>
                </pic:pic>
              </a:graphicData>
            </a:graphic>
          </wp:inline>
        </w:drawing>
      </w:r>
    </w:p>
    <w:p w14:paraId="2E28864F" w14:textId="233C281F" w:rsidR="0078774B" w:rsidRDefault="0078774B" w:rsidP="00F76996"/>
    <w:p w14:paraId="11047937" w14:textId="7C784CD5" w:rsidR="000671E9" w:rsidRDefault="000671E9" w:rsidP="000671E9">
      <w:pPr>
        <w:pStyle w:val="Heading3"/>
      </w:pPr>
      <w:r>
        <w:t>Vector operations</w:t>
      </w:r>
    </w:p>
    <w:p w14:paraId="7BE4AD09" w14:textId="5A6F8316" w:rsidR="000671E9" w:rsidRDefault="000671E9" w:rsidP="000671E9">
      <w:r>
        <w:t>There are several key operations we need to implement:</w:t>
      </w:r>
    </w:p>
    <w:p w14:paraId="24BD1BD8" w14:textId="5F16AA08" w:rsidR="000671E9" w:rsidRDefault="000671E9" w:rsidP="000671E9">
      <w:pPr>
        <w:pStyle w:val="ListParagraph"/>
        <w:numPr>
          <w:ilvl w:val="0"/>
          <w:numId w:val="64"/>
        </w:numPr>
      </w:pPr>
      <w:r>
        <w:t>Adding vectors and Subtracting vectors</w:t>
      </w:r>
    </w:p>
    <w:p w14:paraId="1F17C499" w14:textId="4C62C573" w:rsidR="000671E9" w:rsidRDefault="000671E9" w:rsidP="000671E9">
      <w:pPr>
        <w:pStyle w:val="ListParagraph"/>
        <w:numPr>
          <w:ilvl w:val="0"/>
          <w:numId w:val="64"/>
        </w:numPr>
      </w:pPr>
      <w:r>
        <w:t>Multiplying and Dividing vector</w:t>
      </w:r>
    </w:p>
    <w:p w14:paraId="4E38F588" w14:textId="77777777" w:rsidR="000671E9" w:rsidRDefault="000671E9" w:rsidP="000671E9"/>
    <w:p w14:paraId="6DC77E13" w14:textId="419DE9F3" w:rsidR="006E4FBF" w:rsidRDefault="006E4FBF" w:rsidP="000671E9">
      <w:r>
        <w:t>Performing the operations above to vectors just means applying the operations to the individual components of a vector:</w:t>
      </w:r>
    </w:p>
    <w:p w14:paraId="3AE24EA9" w14:textId="60CCC3D6" w:rsidR="006E4FBF" w:rsidRDefault="006E4FBF" w:rsidP="000671E9">
      <w:r w:rsidRPr="006E4FBF">
        <w:rPr>
          <w:noProof/>
        </w:rPr>
        <w:drawing>
          <wp:inline distT="0" distB="0" distL="0" distR="0" wp14:anchorId="2A81C2BC" wp14:editId="1C5A30EA">
            <wp:extent cx="5943600" cy="629920"/>
            <wp:effectExtent l="0" t="0" r="0" b="0"/>
            <wp:docPr id="695497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497179" name=""/>
                    <pic:cNvPicPr/>
                  </pic:nvPicPr>
                  <pic:blipFill>
                    <a:blip r:embed="rId174"/>
                    <a:stretch>
                      <a:fillRect/>
                    </a:stretch>
                  </pic:blipFill>
                  <pic:spPr>
                    <a:xfrm>
                      <a:off x="0" y="0"/>
                      <a:ext cx="5943600" cy="629920"/>
                    </a:xfrm>
                    <a:prstGeom prst="rect">
                      <a:avLst/>
                    </a:prstGeom>
                  </pic:spPr>
                </pic:pic>
              </a:graphicData>
            </a:graphic>
          </wp:inline>
        </w:drawing>
      </w:r>
    </w:p>
    <w:p w14:paraId="23427F77" w14:textId="77777777" w:rsidR="00CE4A5C" w:rsidRDefault="00CE4A5C" w:rsidP="00CE4A5C">
      <w:pPr>
        <w:keepNext/>
      </w:pPr>
      <w:r w:rsidRPr="00CE4A5C">
        <w:rPr>
          <w:noProof/>
        </w:rPr>
        <w:drawing>
          <wp:inline distT="0" distB="0" distL="0" distR="0" wp14:anchorId="630AF8F7" wp14:editId="7F68F28F">
            <wp:extent cx="5943600" cy="1766570"/>
            <wp:effectExtent l="0" t="0" r="0" b="5080"/>
            <wp:docPr id="81088360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883608" name="Picture 1" descr="A close-up of a computer screen&#10;&#10;AI-generated content may be incorrect."/>
                    <pic:cNvPicPr/>
                  </pic:nvPicPr>
                  <pic:blipFill>
                    <a:blip r:embed="rId175"/>
                    <a:stretch>
                      <a:fillRect/>
                    </a:stretch>
                  </pic:blipFill>
                  <pic:spPr>
                    <a:xfrm>
                      <a:off x="0" y="0"/>
                      <a:ext cx="5943600" cy="1766570"/>
                    </a:xfrm>
                    <a:prstGeom prst="rect">
                      <a:avLst/>
                    </a:prstGeom>
                  </pic:spPr>
                </pic:pic>
              </a:graphicData>
            </a:graphic>
          </wp:inline>
        </w:drawing>
      </w:r>
    </w:p>
    <w:p w14:paraId="3C6F3819" w14:textId="499E9EF5" w:rsidR="006E4FBF" w:rsidRDefault="00CE4A5C" w:rsidP="00CE4A5C">
      <w:pPr>
        <w:pStyle w:val="Caption"/>
      </w:pPr>
      <w:r>
        <w:t xml:space="preserve">Figure </w:t>
      </w:r>
      <w:fldSimple w:instr=" SEQ Figure \* ARABIC ">
        <w:r w:rsidR="005E46BE">
          <w:rPr>
            <w:noProof/>
          </w:rPr>
          <w:t>76</w:t>
        </w:r>
      </w:fldSimple>
      <w:r>
        <w:t xml:space="preserve"> - From </w:t>
      </w:r>
      <w:hyperlink r:id="rId176" w:history="1">
        <w:r w:rsidRPr="00A73FCD">
          <w:rPr>
            <w:rStyle w:val="Hyperlink"/>
          </w:rPr>
          <w:t>https://www.varsitytutors.com/hotmath/hotmath_help/topics/adding-and-subtracting-vectors</w:t>
        </w:r>
      </w:hyperlink>
    </w:p>
    <w:p w14:paraId="360FB318" w14:textId="77777777" w:rsidR="004310F3" w:rsidRDefault="004310F3" w:rsidP="004310F3">
      <w:pPr>
        <w:keepNext/>
      </w:pPr>
      <w:r w:rsidRPr="004310F3">
        <w:rPr>
          <w:noProof/>
        </w:rPr>
        <w:lastRenderedPageBreak/>
        <w:drawing>
          <wp:inline distT="0" distB="0" distL="0" distR="0" wp14:anchorId="44D79416" wp14:editId="49B98B4F">
            <wp:extent cx="5943600" cy="2451735"/>
            <wp:effectExtent l="0" t="0" r="0" b="5715"/>
            <wp:docPr id="888991985"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91985" name="Picture 1" descr="A screen shot of a computer&#10;&#10;AI-generated content may be incorrect."/>
                    <pic:cNvPicPr/>
                  </pic:nvPicPr>
                  <pic:blipFill>
                    <a:blip r:embed="rId177"/>
                    <a:stretch>
                      <a:fillRect/>
                    </a:stretch>
                  </pic:blipFill>
                  <pic:spPr>
                    <a:xfrm>
                      <a:off x="0" y="0"/>
                      <a:ext cx="5943600" cy="2451735"/>
                    </a:xfrm>
                    <a:prstGeom prst="rect">
                      <a:avLst/>
                    </a:prstGeom>
                  </pic:spPr>
                </pic:pic>
              </a:graphicData>
            </a:graphic>
          </wp:inline>
        </w:drawing>
      </w:r>
    </w:p>
    <w:p w14:paraId="65512562" w14:textId="00C47179" w:rsidR="00CE4A5C" w:rsidRDefault="004310F3" w:rsidP="004310F3">
      <w:pPr>
        <w:pStyle w:val="Caption"/>
      </w:pPr>
      <w:r>
        <w:t xml:space="preserve">Figure </w:t>
      </w:r>
      <w:fldSimple w:instr=" SEQ Figure \* ARABIC ">
        <w:r w:rsidR="005E46BE">
          <w:rPr>
            <w:noProof/>
          </w:rPr>
          <w:t>77</w:t>
        </w:r>
      </w:fldSimple>
      <w:r>
        <w:t xml:space="preserve"> - From </w:t>
      </w:r>
      <w:hyperlink r:id="rId178" w:history="1">
        <w:r w:rsidRPr="00A73FCD">
          <w:rPr>
            <w:rStyle w:val="Hyperlink"/>
          </w:rPr>
          <w:t>https://www.varsitytutors.com/hotmath/hotmath_help/topics/adding-and-subtracting-vectors</w:t>
        </w:r>
      </w:hyperlink>
    </w:p>
    <w:p w14:paraId="68C69E9E" w14:textId="10185F15" w:rsidR="004310F3" w:rsidRDefault="004310F3" w:rsidP="004310F3">
      <w:r w:rsidRPr="004310F3">
        <w:rPr>
          <w:noProof/>
        </w:rPr>
        <w:drawing>
          <wp:inline distT="0" distB="0" distL="0" distR="0" wp14:anchorId="12047356" wp14:editId="3ECA7A8C">
            <wp:extent cx="5943600" cy="2518410"/>
            <wp:effectExtent l="0" t="0" r="0" b="0"/>
            <wp:docPr id="1465501872" name="Picture 1" descr="A white backgroun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501872" name="Picture 1" descr="A white background with black text&#10;&#10;AI-generated content may be incorrect."/>
                    <pic:cNvPicPr/>
                  </pic:nvPicPr>
                  <pic:blipFill>
                    <a:blip r:embed="rId179"/>
                    <a:stretch>
                      <a:fillRect/>
                    </a:stretch>
                  </pic:blipFill>
                  <pic:spPr>
                    <a:xfrm>
                      <a:off x="0" y="0"/>
                      <a:ext cx="5943600" cy="2518410"/>
                    </a:xfrm>
                    <a:prstGeom prst="rect">
                      <a:avLst/>
                    </a:prstGeom>
                  </pic:spPr>
                </pic:pic>
              </a:graphicData>
            </a:graphic>
          </wp:inline>
        </w:drawing>
      </w:r>
    </w:p>
    <w:p w14:paraId="10481301" w14:textId="1837EB7F" w:rsidR="000C170C" w:rsidRDefault="00F76996" w:rsidP="004310F3">
      <w:r>
        <w:t>Alternative method for visualizing how to add and subtract vectors:</w:t>
      </w:r>
    </w:p>
    <w:p w14:paraId="188A5C92" w14:textId="77777777" w:rsidR="00F76996" w:rsidRDefault="00F76996" w:rsidP="00F76996">
      <w:pPr>
        <w:keepNext/>
        <w:jc w:val="center"/>
      </w:pPr>
      <w:r w:rsidRPr="00F76996">
        <w:rPr>
          <w:noProof/>
        </w:rPr>
        <w:drawing>
          <wp:inline distT="0" distB="0" distL="0" distR="0" wp14:anchorId="74BAA297" wp14:editId="7B5D875E">
            <wp:extent cx="3936321" cy="1955121"/>
            <wp:effectExtent l="0" t="0" r="7620" b="7620"/>
            <wp:docPr id="191069727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697274" name="Picture 1" descr="A screenshot of a computer&#10;&#10;AI-generated content may be incorrect."/>
                    <pic:cNvPicPr/>
                  </pic:nvPicPr>
                  <pic:blipFill>
                    <a:blip r:embed="rId180"/>
                    <a:stretch>
                      <a:fillRect/>
                    </a:stretch>
                  </pic:blipFill>
                  <pic:spPr>
                    <a:xfrm>
                      <a:off x="0" y="0"/>
                      <a:ext cx="3974942" cy="1974304"/>
                    </a:xfrm>
                    <a:prstGeom prst="rect">
                      <a:avLst/>
                    </a:prstGeom>
                  </pic:spPr>
                </pic:pic>
              </a:graphicData>
            </a:graphic>
          </wp:inline>
        </w:drawing>
      </w:r>
    </w:p>
    <w:p w14:paraId="4F01719E" w14:textId="3D987A00" w:rsidR="00F76996" w:rsidRDefault="00F76996" w:rsidP="00F76996">
      <w:pPr>
        <w:pStyle w:val="Caption"/>
        <w:jc w:val="center"/>
      </w:pPr>
      <w:r>
        <w:t xml:space="preserve">Figure </w:t>
      </w:r>
      <w:fldSimple w:instr=" SEQ Figure \* ARABIC ">
        <w:r w:rsidR="005E46BE">
          <w:rPr>
            <w:noProof/>
          </w:rPr>
          <w:t>78</w:t>
        </w:r>
      </w:fldSimple>
      <w:r>
        <w:t xml:space="preserve"> - From </w:t>
      </w:r>
      <w:r w:rsidRPr="00F07D5B">
        <w:t>https://www.varsitytutors.com/hotmath/hotmath_help/topics/adding-and-subtracting-vectors</w:t>
      </w:r>
    </w:p>
    <w:p w14:paraId="082E018E" w14:textId="06478193" w:rsidR="00773E3E" w:rsidRDefault="00F76996" w:rsidP="00F76996">
      <w:pPr>
        <w:pStyle w:val="Heading3"/>
      </w:pPr>
      <w:r>
        <w:lastRenderedPageBreak/>
        <w:t>Add Code for Vector Addition and Subtraction</w:t>
      </w:r>
    </w:p>
    <w:p w14:paraId="5CA121A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2C95E4F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0D7D4F3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B53C98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7866A8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54A693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2B3697A"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7E248E3"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5F12DE97"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F2348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3D6DC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14C53FB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6600"/>
          <w:sz w:val="17"/>
          <w:szCs w:val="17"/>
        </w:rPr>
        <w:t>}</w:t>
      </w:r>
    </w:p>
    <w:p w14:paraId="6E2AD4C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30D88F"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78F0EE3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6600"/>
          <w:sz w:val="17"/>
          <w:szCs w:val="17"/>
        </w:rPr>
        <w:t>}</w:t>
      </w:r>
    </w:p>
    <w:p w14:paraId="4DF0A9F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24B498A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505206"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07677B7D"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18645D04" w14:textId="4A8913A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0FB23E1E" w14:textId="77777777" w:rsidR="00F76996" w:rsidRDefault="00F76996" w:rsidP="00F76996"/>
    <w:p w14:paraId="2F51B83A" w14:textId="25F8EA1A" w:rsidR="00F76996" w:rsidRDefault="00F76996" w:rsidP="00F76996">
      <w:pPr>
        <w:pStyle w:val="ListParagraph"/>
        <w:numPr>
          <w:ilvl w:val="0"/>
          <w:numId w:val="65"/>
        </w:numPr>
      </w:pPr>
      <w:r>
        <w:t>Test the above in Engine.cpp again:</w:t>
      </w:r>
    </w:p>
    <w:p w14:paraId="1EF6055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p>
    <w:p w14:paraId="5F37D72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3 </w:t>
      </w:r>
      <w:r>
        <w:rPr>
          <w:rFonts w:ascii="Consolas" w:hAnsi="Consolas" w:cs="Courier New"/>
          <w:color w:val="666600"/>
          <w:sz w:val="17"/>
          <w:szCs w:val="17"/>
        </w:rPr>
        <w:t>=</w:t>
      </w:r>
      <w:r>
        <w:rPr>
          <w:rFonts w:ascii="Consolas" w:hAnsi="Consolas" w:cs="Courier New"/>
          <w:color w:val="000000"/>
          <w:sz w:val="17"/>
          <w:szCs w:val="17"/>
        </w:rPr>
        <w:t xml:space="preserve"> v1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p>
    <w:p w14:paraId="7C452F34"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4037DFB5" w14:textId="133FF50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v3</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8800"/>
          <w:sz w:val="17"/>
          <w:szCs w:val="17"/>
        </w:rPr>
        <w:t>"v3: "</w:t>
      </w:r>
      <w:r>
        <w:rPr>
          <w:rFonts w:ascii="Consolas" w:hAnsi="Consolas" w:cs="Courier New"/>
          <w:color w:val="666600"/>
          <w:sz w:val="17"/>
          <w:szCs w:val="17"/>
        </w:rPr>
        <w:t>);</w:t>
      </w:r>
    </w:p>
    <w:p w14:paraId="16A7CB7B" w14:textId="2136C277" w:rsidR="00F76996" w:rsidRDefault="00F76996" w:rsidP="00F76996"/>
    <w:p w14:paraId="3C6E2E03" w14:textId="2D0F8E94" w:rsidR="00F76996" w:rsidRDefault="00F76996" w:rsidP="00F76996">
      <w:r>
        <w:t>We expect to see the sum (3,3) in the console:</w:t>
      </w:r>
    </w:p>
    <w:p w14:paraId="75B83A39" w14:textId="2E769B91" w:rsidR="00F76996" w:rsidRDefault="00F76996" w:rsidP="00F76996">
      <w:r w:rsidRPr="00F76996">
        <w:rPr>
          <w:noProof/>
        </w:rPr>
        <w:drawing>
          <wp:inline distT="0" distB="0" distL="0" distR="0" wp14:anchorId="173AD655" wp14:editId="7F5F86AC">
            <wp:extent cx="5943600" cy="524510"/>
            <wp:effectExtent l="0" t="0" r="0" b="8890"/>
            <wp:docPr id="831814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814517" name=""/>
                    <pic:cNvPicPr/>
                  </pic:nvPicPr>
                  <pic:blipFill>
                    <a:blip r:embed="rId181"/>
                    <a:stretch>
                      <a:fillRect/>
                    </a:stretch>
                  </pic:blipFill>
                  <pic:spPr>
                    <a:xfrm>
                      <a:off x="0" y="0"/>
                      <a:ext cx="5943600" cy="524510"/>
                    </a:xfrm>
                    <a:prstGeom prst="rect">
                      <a:avLst/>
                    </a:prstGeom>
                  </pic:spPr>
                </pic:pic>
              </a:graphicData>
            </a:graphic>
          </wp:inline>
        </w:drawing>
      </w:r>
    </w:p>
    <w:p w14:paraId="4F149990" w14:textId="77777777" w:rsidR="007D3B4C" w:rsidRDefault="007D3B4C" w:rsidP="00F76996">
      <w:pPr>
        <w:pStyle w:val="Heading3"/>
      </w:pPr>
    </w:p>
    <w:p w14:paraId="3933B0D8" w14:textId="489D2155" w:rsidR="00F76996" w:rsidRDefault="00F76996" w:rsidP="00F76996">
      <w:pPr>
        <w:pStyle w:val="Heading3"/>
      </w:pPr>
      <w:r>
        <w:t>Adding the multiplication operation</w:t>
      </w:r>
    </w:p>
    <w:p w14:paraId="65C2E03E" w14:textId="00019D28" w:rsidR="00F76996" w:rsidRDefault="00F76996" w:rsidP="00F76996">
      <w:r>
        <w:t xml:space="preserve">The next operation we will add to the </w:t>
      </w:r>
      <w:r w:rsidRPr="00984797">
        <w:rPr>
          <w:rFonts w:ascii="Consolas" w:hAnsi="Consolas"/>
        </w:rPr>
        <w:t>Vector2D.h</w:t>
      </w:r>
      <w:r>
        <w:t xml:space="preserve"> file is the multiplication:</w:t>
      </w:r>
    </w:p>
    <w:p w14:paraId="0BD81B9B"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A7B25E" w14:textId="061B0150"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p>
    <w:p w14:paraId="72A3ACF6" w14:textId="15B379D5"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0C966BB9" w14:textId="6FE8B6AF" w:rsidR="00F76996" w:rsidRDefault="00F76996" w:rsidP="00F76996">
      <w:r>
        <w:t xml:space="preserve">        </w:t>
      </w:r>
    </w:p>
    <w:p w14:paraId="6B04CB01" w14:textId="27A4E246" w:rsidR="00F76996" w:rsidRDefault="00F76996" w:rsidP="00F76996">
      <w:r>
        <w:t>What is the visualization on how multiplying a scaler to a vector does to it:</w:t>
      </w:r>
    </w:p>
    <w:p w14:paraId="6064116A" w14:textId="25F234B8" w:rsidR="00F76996" w:rsidRPr="00F76996" w:rsidRDefault="007D3B4C" w:rsidP="007D3B4C">
      <w:pPr>
        <w:jc w:val="center"/>
      </w:pPr>
      <w:r w:rsidRPr="007D3B4C">
        <w:rPr>
          <w:noProof/>
        </w:rPr>
        <w:lastRenderedPageBreak/>
        <w:drawing>
          <wp:inline distT="0" distB="0" distL="0" distR="0" wp14:anchorId="57DD3E06" wp14:editId="082D3028">
            <wp:extent cx="2752980" cy="2068137"/>
            <wp:effectExtent l="0" t="0" r="0" b="8890"/>
            <wp:docPr id="1609384000" name="Picture 1" descr="A graph of a line with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384000" name="Picture 1" descr="A graph of a line with arrows&#10;&#10;AI-generated content may be incorrect."/>
                    <pic:cNvPicPr/>
                  </pic:nvPicPr>
                  <pic:blipFill>
                    <a:blip r:embed="rId182"/>
                    <a:stretch>
                      <a:fillRect/>
                    </a:stretch>
                  </pic:blipFill>
                  <pic:spPr>
                    <a:xfrm>
                      <a:off x="0" y="0"/>
                      <a:ext cx="2768601" cy="2079872"/>
                    </a:xfrm>
                    <a:prstGeom prst="rect">
                      <a:avLst/>
                    </a:prstGeom>
                  </pic:spPr>
                </pic:pic>
              </a:graphicData>
            </a:graphic>
          </wp:inline>
        </w:drawing>
      </w:r>
    </w:p>
    <w:p w14:paraId="790163D9" w14:textId="2C307750" w:rsidR="00F76996" w:rsidRDefault="00000E76" w:rsidP="007D3B4C">
      <w:r>
        <w:t xml:space="preserve">The scaler increases or scales up the original vector. </w:t>
      </w:r>
      <w:r w:rsidR="007D3B4C">
        <w:t>You can imagine it can be used to stretch or shrink the vector.</w:t>
      </w:r>
    </w:p>
    <w:p w14:paraId="64BF49A6" w14:textId="77777777" w:rsidR="007D3B4C" w:rsidRDefault="007D3B4C" w:rsidP="007D3B4C"/>
    <w:p w14:paraId="7886E14C" w14:textId="39BBE9B4" w:rsidR="00F7586E" w:rsidRDefault="00F7586E" w:rsidP="00F7586E">
      <w:pPr>
        <w:pStyle w:val="Heading2"/>
      </w:pPr>
      <w:r>
        <w:t>Transform.h</w:t>
      </w:r>
    </w:p>
    <w:p w14:paraId="79B0A777" w14:textId="77777777" w:rsidR="00F7586E" w:rsidRDefault="00F7586E" w:rsidP="00F7586E"/>
    <w:p w14:paraId="5BDB7946" w14:textId="2742431C" w:rsidR="007D3B4C" w:rsidRDefault="007D3B4C" w:rsidP="007D3B4C">
      <w:pPr>
        <w:pStyle w:val="Heading2"/>
      </w:pPr>
      <w:r>
        <w:t>What does it mean to Transform an object?</w:t>
      </w:r>
    </w:p>
    <w:p w14:paraId="437E4E64" w14:textId="77777777" w:rsidR="007D3B4C" w:rsidRPr="007D3B4C" w:rsidRDefault="007D3B4C" w:rsidP="007D3B4C">
      <w:r w:rsidRPr="007D3B4C">
        <w:t xml:space="preserve">In game programming, a </w:t>
      </w:r>
      <w:r w:rsidRPr="007D3B4C">
        <w:rPr>
          <w:b/>
          <w:bCs/>
        </w:rPr>
        <w:t>Transform</w:t>
      </w:r>
      <w:r w:rsidRPr="007D3B4C">
        <w:t xml:space="preserve"> typically refers to an object's position, rotation, and scale in a game world. Vectors play a crucial role in defining and manipulating these properties. Here's how they work together:</w:t>
      </w:r>
    </w:p>
    <w:p w14:paraId="5F92202D" w14:textId="77777777" w:rsidR="007D3B4C" w:rsidRPr="007D3B4C" w:rsidRDefault="007D3B4C">
      <w:pPr>
        <w:numPr>
          <w:ilvl w:val="0"/>
          <w:numId w:val="66"/>
        </w:numPr>
      </w:pPr>
      <w:r w:rsidRPr="007D3B4C">
        <w:rPr>
          <w:b/>
          <w:bCs/>
        </w:rPr>
        <w:t>Position</w:t>
      </w:r>
      <w:r w:rsidRPr="007D3B4C">
        <w:t>: A vector represents the object's location in the game world. For example, in a 3D game, a position vector like (x, y, z) specifies where the object is located relative to the origin.</w:t>
      </w:r>
    </w:p>
    <w:p w14:paraId="03E953FD" w14:textId="1BA1A17C" w:rsidR="007D3B4C" w:rsidRDefault="007D3B4C">
      <w:pPr>
        <w:numPr>
          <w:ilvl w:val="0"/>
          <w:numId w:val="66"/>
        </w:numPr>
      </w:pPr>
      <w:r w:rsidRPr="007D3B4C">
        <w:rPr>
          <w:b/>
          <w:bCs/>
        </w:rPr>
        <w:t>Rotation</w:t>
      </w:r>
      <w:r w:rsidRPr="007D3B4C">
        <w:t>: Vectors are used to define the direction an object is facing. For instance, a forward vector might indicate the direction an object is moving or looking. Rotations can also be represented using quaternions or Euler</w:t>
      </w:r>
      <w:r>
        <w:t xml:space="preserve"> angles, but vectors are often involved in calculations.</w:t>
      </w:r>
    </w:p>
    <w:p w14:paraId="3E825C65" w14:textId="608ACBC9" w:rsidR="007D3B4C" w:rsidRDefault="007D3B4C">
      <w:pPr>
        <w:numPr>
          <w:ilvl w:val="0"/>
          <w:numId w:val="66"/>
        </w:numPr>
      </w:pPr>
      <w:r w:rsidRPr="007D3B4C">
        <w:rPr>
          <w:b/>
          <w:bCs/>
        </w:rPr>
        <w:t>Scale</w:t>
      </w:r>
      <w:r>
        <w:t>: A vector can define how much an object is scaled along each axis. For example, a scale vector (1,2) would stretch the object twice as much along the y-axis while x-axis unchanged</w:t>
      </w:r>
    </w:p>
    <w:p w14:paraId="18CD926B" w14:textId="7D5E83E4" w:rsidR="007D3B4C" w:rsidRDefault="007D3B4C">
      <w:pPr>
        <w:numPr>
          <w:ilvl w:val="0"/>
          <w:numId w:val="66"/>
        </w:numPr>
      </w:pPr>
      <w:r>
        <w:rPr>
          <w:b/>
          <w:bCs/>
        </w:rPr>
        <w:t>Transformations</w:t>
      </w:r>
      <w:r w:rsidRPr="007D3B4C">
        <w:t>:</w:t>
      </w:r>
      <w:r>
        <w:rPr>
          <w:b/>
          <w:bCs/>
        </w:rPr>
        <w:t xml:space="preserve"> </w:t>
      </w:r>
      <w:r>
        <w:t>Vectors are manipulated to apply transformations like translation (moving an object), rotation, or scaling. For example:</w:t>
      </w:r>
    </w:p>
    <w:p w14:paraId="6FB4F0AF" w14:textId="544A6067" w:rsidR="007D3B4C" w:rsidRDefault="007D3B4C" w:rsidP="007D3B4C">
      <w:pPr>
        <w:pStyle w:val="ListParagraph"/>
        <w:numPr>
          <w:ilvl w:val="1"/>
          <w:numId w:val="65"/>
        </w:numPr>
      </w:pPr>
      <w:r w:rsidRPr="007D3B4C">
        <w:rPr>
          <w:b/>
          <w:bCs/>
        </w:rPr>
        <w:t>Translation</w:t>
      </w:r>
      <w:r>
        <w:t>: Adding a vector to an object’s position moves it in the specified direction.</w:t>
      </w:r>
    </w:p>
    <w:p w14:paraId="692703C9" w14:textId="7112A85D" w:rsidR="007D3B4C" w:rsidRDefault="007D3B4C" w:rsidP="007D3B4C">
      <w:pPr>
        <w:pStyle w:val="ListParagraph"/>
        <w:numPr>
          <w:ilvl w:val="1"/>
          <w:numId w:val="65"/>
        </w:numPr>
      </w:pPr>
      <w:r>
        <w:rPr>
          <w:b/>
          <w:bCs/>
        </w:rPr>
        <w:lastRenderedPageBreak/>
        <w:t>Rotation</w:t>
      </w:r>
      <w:r>
        <w:t>: Multiplying a vector by a rotation matrix or quaternion rotates the object</w:t>
      </w:r>
    </w:p>
    <w:p w14:paraId="55AE1E7D" w14:textId="0A77654C" w:rsidR="007D3B4C" w:rsidRDefault="007D3B4C" w:rsidP="007D3B4C">
      <w:pPr>
        <w:pStyle w:val="ListParagraph"/>
        <w:numPr>
          <w:ilvl w:val="1"/>
          <w:numId w:val="65"/>
        </w:numPr>
      </w:pPr>
      <w:r>
        <w:rPr>
          <w:b/>
          <w:bCs/>
        </w:rPr>
        <w:t>Scaling</w:t>
      </w:r>
      <w:r>
        <w:t>: Multiplying a vector by a scaler value or a scale matrix adjust’s the object’s size</w:t>
      </w:r>
    </w:p>
    <w:p w14:paraId="3C845CF1" w14:textId="77777777" w:rsidR="007D3B4C" w:rsidRDefault="007D3B4C" w:rsidP="007D3B4C"/>
    <w:p w14:paraId="2E7D8EA7" w14:textId="4735FC28" w:rsidR="007D3B4C" w:rsidRDefault="007D3B4C" w:rsidP="007D3B4C">
      <w:r>
        <w:t>So Transform is used to change an object’s position, rotate it, or scale it.</w:t>
      </w:r>
    </w:p>
    <w:p w14:paraId="04A36B80" w14:textId="6ED1A95B" w:rsidR="007D3B4C" w:rsidRDefault="007D3B4C" w:rsidP="007D3B4C">
      <w:pPr>
        <w:pStyle w:val="ListParagraph"/>
        <w:numPr>
          <w:ilvl w:val="0"/>
          <w:numId w:val="65"/>
        </w:numPr>
      </w:pPr>
      <w:r>
        <w:t xml:space="preserve">Create the </w:t>
      </w:r>
      <w:r w:rsidRPr="00984797">
        <w:rPr>
          <w:rFonts w:ascii="Consolas" w:hAnsi="Consolas"/>
        </w:rPr>
        <w:t>Transform.h</w:t>
      </w:r>
      <w:r>
        <w:t xml:space="preserve"> file</w:t>
      </w:r>
    </w:p>
    <w:p w14:paraId="4B41C51F" w14:textId="6235B7FE" w:rsidR="005A74F0" w:rsidRDefault="005A74F0" w:rsidP="005A74F0">
      <w:pPr>
        <w:pStyle w:val="ListParagraph"/>
        <w:numPr>
          <w:ilvl w:val="1"/>
          <w:numId w:val="65"/>
        </w:numPr>
      </w:pPr>
      <w:r>
        <w:t>Make sure you do not implement to cpp file</w:t>
      </w:r>
    </w:p>
    <w:p w14:paraId="5CC6EAD6" w14:textId="0286CD3F" w:rsidR="005A74F0" w:rsidRDefault="005A74F0" w:rsidP="005A74F0">
      <w:pPr>
        <w:pStyle w:val="ListParagraph"/>
        <w:numPr>
          <w:ilvl w:val="1"/>
          <w:numId w:val="65"/>
        </w:numPr>
      </w:pPr>
      <w:r>
        <w:t>After pressing “Create” add the file to the project as before</w:t>
      </w:r>
    </w:p>
    <w:p w14:paraId="195C38B6" w14:textId="77777777" w:rsidR="005A74F0" w:rsidRDefault="005A74F0" w:rsidP="005A74F0">
      <w:pPr>
        <w:keepNext/>
        <w:jc w:val="center"/>
      </w:pPr>
      <w:r>
        <w:rPr>
          <w:noProof/>
        </w:rPr>
        <w:drawing>
          <wp:inline distT="0" distB="0" distL="0" distR="0" wp14:anchorId="0437820E" wp14:editId="072A8DCA">
            <wp:extent cx="2783405" cy="2855666"/>
            <wp:effectExtent l="0" t="0" r="0" b="1905"/>
            <wp:docPr id="3504393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439373" name="Picture 1" descr="A screenshot of a computer&#10;&#10;AI-generated content may be incorrect."/>
                    <pic:cNvPicPr/>
                  </pic:nvPicPr>
                  <pic:blipFill>
                    <a:blip r:embed="rId183"/>
                    <a:stretch>
                      <a:fillRect/>
                    </a:stretch>
                  </pic:blipFill>
                  <pic:spPr>
                    <a:xfrm>
                      <a:off x="0" y="0"/>
                      <a:ext cx="2798699" cy="2871357"/>
                    </a:xfrm>
                    <a:prstGeom prst="rect">
                      <a:avLst/>
                    </a:prstGeom>
                  </pic:spPr>
                </pic:pic>
              </a:graphicData>
            </a:graphic>
          </wp:inline>
        </w:drawing>
      </w:r>
    </w:p>
    <w:p w14:paraId="2D83036C" w14:textId="1E5DA17A" w:rsidR="005A74F0" w:rsidRDefault="005A74F0" w:rsidP="005A74F0">
      <w:pPr>
        <w:pStyle w:val="Caption"/>
        <w:jc w:val="center"/>
      </w:pPr>
      <w:r>
        <w:t xml:space="preserve">Figure </w:t>
      </w:r>
      <w:fldSimple w:instr=" SEQ Figure \* ARABIC ">
        <w:r w:rsidR="005E46BE">
          <w:rPr>
            <w:noProof/>
          </w:rPr>
          <w:t>79</w:t>
        </w:r>
      </w:fldSimple>
      <w:r>
        <w:t xml:space="preserve"> - Creating the Transform.h file</w:t>
      </w:r>
    </w:p>
    <w:p w14:paraId="1B5022D5" w14:textId="7D6536E5" w:rsidR="00124011" w:rsidRDefault="00124011" w:rsidP="00124011">
      <w:pPr>
        <w:pStyle w:val="ListParagraph"/>
        <w:numPr>
          <w:ilvl w:val="0"/>
          <w:numId w:val="65"/>
        </w:numPr>
      </w:pPr>
      <w:r>
        <w:t xml:space="preserve">Populate the </w:t>
      </w:r>
      <w:r w:rsidRPr="00984797">
        <w:rPr>
          <w:rFonts w:ascii="Consolas" w:hAnsi="Consolas"/>
        </w:rPr>
        <w:t>Transform.h</w:t>
      </w:r>
      <w:r>
        <w:t xml:space="preserve"> with the following code:</w:t>
      </w:r>
    </w:p>
    <w:p w14:paraId="2B9CA86D"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RANSFORM_H</w:t>
      </w:r>
    </w:p>
    <w:p w14:paraId="33F632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RANSFORM_H</w:t>
      </w:r>
    </w:p>
    <w:p w14:paraId="06FEBDC5"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5C2E0E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p>
    <w:p w14:paraId="503B739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3CEF23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ransform</w:t>
      </w:r>
    </w:p>
    <w:p w14:paraId="052F6AA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71B120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48FB1CC"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07A4A06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1A93E5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4CA7E8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764EDD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0605210F" w14:textId="522B33D3"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00E81218">
        <w:rPr>
          <w:rFonts w:ascii="Consolas" w:hAnsi="Consolas" w:cs="Courier New"/>
          <w:color w:val="000088"/>
          <w:sz w:val="17"/>
          <w:szCs w:val="17"/>
        </w:rPr>
        <w:t>public</w:t>
      </w:r>
      <w:r>
        <w:rPr>
          <w:rFonts w:ascii="Consolas" w:hAnsi="Consolas" w:cs="Courier New"/>
          <w:color w:val="666600"/>
          <w:sz w:val="17"/>
          <w:szCs w:val="17"/>
        </w:rPr>
        <w:t>:</w:t>
      </w:r>
    </w:p>
    <w:p w14:paraId="0DD1E8A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Move in the X-axis direction</w:t>
      </w:r>
    </w:p>
    <w:p w14:paraId="48D7555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7F0C7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3B24AF9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000000"/>
          <w:sz w:val="17"/>
          <w:szCs w:val="17"/>
        </w:rPr>
        <w:t xml:space="preserve">        </w:t>
      </w:r>
      <w:r>
        <w:rPr>
          <w:rFonts w:ascii="Consolas" w:hAnsi="Consolas" w:cs="Courier New"/>
          <w:color w:val="880000"/>
          <w:sz w:val="17"/>
          <w:szCs w:val="17"/>
        </w:rPr>
        <w:t>// Move in the Y-axis direction</w:t>
      </w:r>
    </w:p>
    <w:p w14:paraId="096FEF6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63FC57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7883768"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880000"/>
          <w:sz w:val="17"/>
          <w:szCs w:val="17"/>
        </w:rPr>
        <w:t>// Move in the game world using a vector</w:t>
      </w:r>
    </w:p>
    <w:p w14:paraId="3FC2794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2B48E2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03BE992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42065A5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RANSFORM_H</w:t>
      </w:r>
    </w:p>
    <w:p w14:paraId="08C4880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5E983939" w14:textId="77777777" w:rsidR="007D3B4C" w:rsidRDefault="007D3B4C" w:rsidP="007D3B4C"/>
    <w:p w14:paraId="0AF107B5" w14:textId="44497B5B" w:rsidR="00E81218" w:rsidRPr="00E81218" w:rsidRDefault="00E81218" w:rsidP="007D3B4C">
      <w:pPr>
        <w:rPr>
          <w:color w:val="FF0000"/>
        </w:rPr>
      </w:pPr>
      <w:r w:rsidRPr="00E81218">
        <w:rPr>
          <w:color w:val="FF0000"/>
        </w:rPr>
        <w:t>Note: In the video the TranslateX,  TranslateY and Translate are all private but this needs to be made public in order to be able to utilize the function.</w:t>
      </w:r>
    </w:p>
    <w:p w14:paraId="76A81E75" w14:textId="1C4D2B69" w:rsidR="00124011" w:rsidRDefault="00124011" w:rsidP="007D3B4C">
      <w:r>
        <w:t>We define a constructor and three class methods that allow us to move an object in the game world.</w:t>
      </w:r>
    </w:p>
    <w:p w14:paraId="6A5051B7" w14:textId="1E4D7DF5" w:rsidR="00124011" w:rsidRDefault="00124011" w:rsidP="00124011">
      <w:pPr>
        <w:pStyle w:val="ListParagraph"/>
        <w:numPr>
          <w:ilvl w:val="0"/>
          <w:numId w:val="65"/>
        </w:numPr>
      </w:pPr>
      <w:r>
        <w:t xml:space="preserve">Add a public </w:t>
      </w:r>
      <w:r w:rsidRPr="00984797">
        <w:rPr>
          <w:rFonts w:ascii="Consolas" w:hAnsi="Consolas"/>
        </w:rPr>
        <w:t>Log</w:t>
      </w:r>
      <w:r>
        <w:t xml:space="preserve"> class method to the </w:t>
      </w:r>
      <w:r w:rsidRPr="00984797">
        <w:rPr>
          <w:rFonts w:ascii="Consolas" w:hAnsi="Consolas"/>
        </w:rPr>
        <w:t>Transform.h</w:t>
      </w:r>
      <w:r>
        <w:t xml:space="preserve"> file:</w:t>
      </w:r>
    </w:p>
    <w:p w14:paraId="2A146BC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C787774"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594B7FB8" w14:textId="7825B256"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40756C15" w14:textId="77777777"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p>
    <w:p w14:paraId="706F7E12" w14:textId="77777777" w:rsidR="00F7586E" w:rsidRDefault="00F7586E" w:rsidP="00554FCE"/>
    <w:p w14:paraId="30C11B94" w14:textId="5D640F0B" w:rsidR="007D3B4C" w:rsidRDefault="00F235B0" w:rsidP="00554FCE">
      <w:r>
        <w:t>We added this method so we can test things out.</w:t>
      </w:r>
    </w:p>
    <w:p w14:paraId="7CA56E1D" w14:textId="1614ED9C" w:rsidR="00F235B0" w:rsidRDefault="00F235B0" w:rsidP="00F235B0">
      <w:pPr>
        <w:pStyle w:val="ListParagraph"/>
        <w:numPr>
          <w:ilvl w:val="0"/>
          <w:numId w:val="65"/>
        </w:numPr>
      </w:pPr>
      <w:r>
        <w:t xml:space="preserve">Edit the file </w:t>
      </w:r>
      <w:r w:rsidRPr="00984797">
        <w:rPr>
          <w:rFonts w:ascii="Consolas" w:hAnsi="Consolas"/>
        </w:rPr>
        <w:t>Engine.cpp</w:t>
      </w:r>
      <w:r>
        <w:t xml:space="preserve"> again</w:t>
      </w:r>
    </w:p>
    <w:p w14:paraId="72B18CC1" w14:textId="16A52DFC" w:rsidR="00F235B0" w:rsidRDefault="00F235B0" w:rsidP="00F235B0">
      <w:pPr>
        <w:pStyle w:val="ListParagraph"/>
        <w:numPr>
          <w:ilvl w:val="1"/>
          <w:numId w:val="65"/>
        </w:numPr>
      </w:pPr>
      <w:r>
        <w:t xml:space="preserve">Remove the include line for </w:t>
      </w:r>
      <w:r w:rsidRPr="00984797">
        <w:rPr>
          <w:rFonts w:ascii="Consolas" w:hAnsi="Consolas"/>
        </w:rPr>
        <w:t>Vector2D.h</w:t>
      </w:r>
    </w:p>
    <w:p w14:paraId="71C13909" w14:textId="0B82F155" w:rsidR="00F235B0" w:rsidRDefault="00F235B0" w:rsidP="00F235B0">
      <w:pPr>
        <w:pStyle w:val="ListParagraph"/>
        <w:numPr>
          <w:ilvl w:val="1"/>
          <w:numId w:val="65"/>
        </w:numPr>
      </w:pPr>
      <w:r>
        <w:t xml:space="preserve">Add an include line for </w:t>
      </w:r>
      <w:r w:rsidRPr="00984797">
        <w:rPr>
          <w:rFonts w:ascii="Consolas" w:hAnsi="Consolas"/>
        </w:rPr>
        <w:t>Transform.h</w:t>
      </w:r>
    </w:p>
    <w:p w14:paraId="53513315" w14:textId="184663FF"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37910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4FCD1223" w14:textId="6DBFF2D4" w:rsidR="005A6A69" w:rsidRDefault="00F235B0" w:rsidP="005A6A69">
      <w:pPr>
        <w:pStyle w:val="ListParagraph"/>
        <w:numPr>
          <w:ilvl w:val="1"/>
          <w:numId w:val="65"/>
        </w:numPr>
      </w:pPr>
      <w:r>
        <w:t xml:space="preserve">Remove the </w:t>
      </w:r>
      <w:r w:rsidRPr="00984797">
        <w:rPr>
          <w:rFonts w:ascii="Consolas" w:hAnsi="Consolas"/>
        </w:rPr>
        <w:t>Vector2D</w:t>
      </w:r>
      <w:r>
        <w:t xml:space="preserve"> variable and log and replace with:</w:t>
      </w:r>
    </w:p>
    <w:p w14:paraId="2E75311F" w14:textId="77777777"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000000"/>
          <w:sz w:val="17"/>
          <w:szCs w:val="17"/>
        </w:rPr>
        <w:t xml:space="preserve"> tf</w:t>
      </w:r>
      <w:r>
        <w:rPr>
          <w:rFonts w:ascii="Consolas" w:hAnsi="Consolas" w:cs="Courier New"/>
          <w:color w:val="666600"/>
          <w:sz w:val="17"/>
          <w:szCs w:val="17"/>
        </w:rPr>
        <w:t>;</w:t>
      </w:r>
    </w:p>
    <w:p w14:paraId="17AA10CB" w14:textId="01F23E91"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tf</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 </w:t>
      </w:r>
    </w:p>
    <w:p w14:paraId="0D383D11" w14:textId="77777777" w:rsidR="005A6A69" w:rsidRDefault="005A6A69" w:rsidP="00F235B0"/>
    <w:p w14:paraId="1A29B823" w14:textId="33008B60" w:rsidR="005A6A69" w:rsidRDefault="005A6A69" w:rsidP="005A6A69">
      <w:pPr>
        <w:pStyle w:val="ListParagraph"/>
        <w:numPr>
          <w:ilvl w:val="1"/>
          <w:numId w:val="65"/>
        </w:numPr>
      </w:pPr>
      <w:r>
        <w:t>Test run the program again</w:t>
      </w:r>
    </w:p>
    <w:p w14:paraId="2505685B" w14:textId="77D3A39A" w:rsidR="00F235B0" w:rsidRDefault="005A6A69" w:rsidP="00F235B0">
      <w:r w:rsidRPr="005A6A69">
        <w:rPr>
          <w:noProof/>
        </w:rPr>
        <w:drawing>
          <wp:inline distT="0" distB="0" distL="0" distR="0" wp14:anchorId="2E5306FC" wp14:editId="302C4B6F">
            <wp:extent cx="5943600" cy="887730"/>
            <wp:effectExtent l="0" t="0" r="0" b="7620"/>
            <wp:docPr id="998392802" name="Picture 1" descr="A black screen with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392802" name="Picture 1" descr="A black screen with a black background&#10;&#10;AI-generated content may be incorrect."/>
                    <pic:cNvPicPr/>
                  </pic:nvPicPr>
                  <pic:blipFill>
                    <a:blip r:embed="rId184"/>
                    <a:stretch>
                      <a:fillRect/>
                    </a:stretch>
                  </pic:blipFill>
                  <pic:spPr>
                    <a:xfrm>
                      <a:off x="0" y="0"/>
                      <a:ext cx="5943600" cy="887730"/>
                    </a:xfrm>
                    <a:prstGeom prst="rect">
                      <a:avLst/>
                    </a:prstGeom>
                  </pic:spPr>
                </pic:pic>
              </a:graphicData>
            </a:graphic>
          </wp:inline>
        </w:drawing>
      </w:r>
    </w:p>
    <w:p w14:paraId="06F339C6" w14:textId="77777777" w:rsidR="007C034B" w:rsidRDefault="007C034B" w:rsidP="007C034B">
      <w:pPr>
        <w:pStyle w:val="Heading2"/>
      </w:pPr>
      <w:r>
        <w:lastRenderedPageBreak/>
        <w:t>Is there a better way to Unit test our code?</w:t>
      </w:r>
    </w:p>
    <w:p w14:paraId="0B0E50CD" w14:textId="58FE8E86" w:rsidR="007C034B" w:rsidRDefault="007C034B" w:rsidP="007C034B">
      <w:r>
        <w:t xml:space="preserve">The unit testing for the classes we are creating seems to be an old style way to test. I have been a Java developer for the last two decades and was wondering what it would take to do unit testing in a C++ development environment. This is what </w:t>
      </w:r>
      <w:r w:rsidR="00984797">
        <w:t>C</w:t>
      </w:r>
      <w:r>
        <w:t>opilot tells me:</w:t>
      </w:r>
    </w:p>
    <w:p w14:paraId="62D428A6" w14:textId="77777777" w:rsidR="007C034B" w:rsidRPr="007C034B" w:rsidRDefault="007C034B" w:rsidP="007C034B">
      <w:r w:rsidRPr="007C034B">
        <w:t>Unit testing in C++ is a crucial step in ensuring that individual components of a program work correctly. Developers typically use unit testing frameworks to automate and streamline the process. Here’s how they go about it:</w:t>
      </w:r>
    </w:p>
    <w:p w14:paraId="0028516F" w14:textId="77777777" w:rsidR="007C034B" w:rsidRPr="007C034B" w:rsidRDefault="007C034B">
      <w:pPr>
        <w:numPr>
          <w:ilvl w:val="0"/>
          <w:numId w:val="67"/>
        </w:numPr>
      </w:pPr>
      <w:r w:rsidRPr="007C034B">
        <w:rPr>
          <w:b/>
          <w:bCs/>
        </w:rPr>
        <w:t>Choose a Testing Framework:</w:t>
      </w:r>
      <w:r w:rsidRPr="007C034B">
        <w:t xml:space="preserve"> Popular options for C++ include:</w:t>
      </w:r>
    </w:p>
    <w:p w14:paraId="25C8BCBC" w14:textId="77777777" w:rsidR="007C034B" w:rsidRPr="007C034B" w:rsidRDefault="007C034B">
      <w:pPr>
        <w:numPr>
          <w:ilvl w:val="1"/>
          <w:numId w:val="67"/>
        </w:numPr>
      </w:pPr>
      <w:r w:rsidRPr="007C034B">
        <w:rPr>
          <w:b/>
          <w:bCs/>
        </w:rPr>
        <w:t>Google Test (GTest):</w:t>
      </w:r>
      <w:r w:rsidRPr="007C034B">
        <w:t xml:space="preserve"> Widely used due to its rich feature set and simplicity.</w:t>
      </w:r>
    </w:p>
    <w:p w14:paraId="20FD2EA0" w14:textId="77777777" w:rsidR="007C034B" w:rsidRPr="007C034B" w:rsidRDefault="007C034B">
      <w:pPr>
        <w:numPr>
          <w:ilvl w:val="1"/>
          <w:numId w:val="67"/>
        </w:numPr>
      </w:pPr>
      <w:r w:rsidRPr="007C034B">
        <w:rPr>
          <w:b/>
          <w:bCs/>
        </w:rPr>
        <w:t>Catch2:</w:t>
      </w:r>
      <w:r w:rsidRPr="007C034B">
        <w:t xml:space="preserve"> A lightweight, single-header alternative.</w:t>
      </w:r>
    </w:p>
    <w:p w14:paraId="2BF26613" w14:textId="77777777" w:rsidR="007C034B" w:rsidRPr="007C034B" w:rsidRDefault="007C034B">
      <w:pPr>
        <w:numPr>
          <w:ilvl w:val="1"/>
          <w:numId w:val="67"/>
        </w:numPr>
      </w:pPr>
      <w:r w:rsidRPr="007C034B">
        <w:rPr>
          <w:b/>
          <w:bCs/>
        </w:rPr>
        <w:t>Boost.Test:</w:t>
      </w:r>
      <w:r w:rsidRPr="007C034B">
        <w:t xml:space="preserve"> Part of the Boost C++ libraries, offering comprehensive testing capabilities.</w:t>
      </w:r>
    </w:p>
    <w:p w14:paraId="0D42B85A" w14:textId="77777777" w:rsidR="007C034B" w:rsidRPr="007C034B" w:rsidRDefault="007C034B">
      <w:pPr>
        <w:numPr>
          <w:ilvl w:val="1"/>
          <w:numId w:val="67"/>
        </w:numPr>
      </w:pPr>
      <w:r w:rsidRPr="007C034B">
        <w:rPr>
          <w:b/>
          <w:bCs/>
        </w:rPr>
        <w:t>CppUnit:</w:t>
      </w:r>
      <w:r w:rsidRPr="007C034B">
        <w:t xml:space="preserve"> Inspired by JUnit for testing C++ code.</w:t>
      </w:r>
    </w:p>
    <w:p w14:paraId="53A7192E" w14:textId="77777777" w:rsidR="007C034B" w:rsidRPr="007C034B" w:rsidRDefault="007C034B">
      <w:pPr>
        <w:numPr>
          <w:ilvl w:val="0"/>
          <w:numId w:val="67"/>
        </w:numPr>
      </w:pPr>
      <w:r w:rsidRPr="007C034B">
        <w:rPr>
          <w:b/>
          <w:bCs/>
        </w:rPr>
        <w:t>Write Test Cases:</w:t>
      </w:r>
      <w:r w:rsidRPr="007C034B">
        <w:t xml:space="preserve"> Developers create small, isolated test functions to validate specific parts of the code. Each test function checks a particular scenario using assertions like EXPECT_EQ or ASSERT_TRUE in Google Test.</w:t>
      </w:r>
    </w:p>
    <w:p w14:paraId="4C7DD44C" w14:textId="77777777" w:rsidR="007C034B" w:rsidRPr="007C034B" w:rsidRDefault="007C034B">
      <w:pPr>
        <w:numPr>
          <w:ilvl w:val="0"/>
          <w:numId w:val="67"/>
        </w:numPr>
      </w:pPr>
      <w:r w:rsidRPr="007C034B">
        <w:rPr>
          <w:b/>
          <w:bCs/>
        </w:rPr>
        <w:t>Organize Tests:</w:t>
      </w:r>
      <w:r w:rsidRPr="007C034B">
        <w:t xml:space="preserve"> Tests are usually grouped into suites based on related functionality, making it easier to run and debug them.</w:t>
      </w:r>
    </w:p>
    <w:p w14:paraId="1246589B" w14:textId="77777777" w:rsidR="007C034B" w:rsidRPr="007C034B" w:rsidRDefault="007C034B">
      <w:pPr>
        <w:numPr>
          <w:ilvl w:val="0"/>
          <w:numId w:val="67"/>
        </w:numPr>
      </w:pPr>
      <w:r w:rsidRPr="007C034B">
        <w:rPr>
          <w:b/>
          <w:bCs/>
        </w:rPr>
        <w:t>Run Tests Automatically:</w:t>
      </w:r>
      <w:r w:rsidRPr="007C034B">
        <w:t xml:space="preserve"> The testing framework executes all test cases, reporting failures and errors. Many developers integrate unit tests into </w:t>
      </w:r>
      <w:r w:rsidRPr="007C034B">
        <w:rPr>
          <w:b/>
          <w:bCs/>
        </w:rPr>
        <w:t>continuous integration (CI)</w:t>
      </w:r>
      <w:r w:rsidRPr="007C034B">
        <w:t xml:space="preserve"> pipelines to ensure issues are caught early.</w:t>
      </w:r>
    </w:p>
    <w:p w14:paraId="2FC1E27D" w14:textId="77777777" w:rsidR="007C034B" w:rsidRPr="007C034B" w:rsidRDefault="007C034B">
      <w:pPr>
        <w:numPr>
          <w:ilvl w:val="0"/>
          <w:numId w:val="67"/>
        </w:numPr>
      </w:pPr>
      <w:r w:rsidRPr="007C034B">
        <w:rPr>
          <w:b/>
          <w:bCs/>
        </w:rPr>
        <w:t>Mock Dependencies:</w:t>
      </w:r>
      <w:r w:rsidRPr="007C034B">
        <w:t xml:space="preserve"> If a function relies on external modules (like databases or network calls), mocking frameworks like </w:t>
      </w:r>
      <w:r w:rsidRPr="007C034B">
        <w:rPr>
          <w:b/>
          <w:bCs/>
        </w:rPr>
        <w:t>Google Mock</w:t>
      </w:r>
      <w:r w:rsidRPr="007C034B">
        <w:t xml:space="preserve"> help simulate expected behavior.</w:t>
      </w:r>
    </w:p>
    <w:p w14:paraId="3C1AA762" w14:textId="77777777" w:rsidR="007C034B" w:rsidRPr="007C034B" w:rsidRDefault="007C034B">
      <w:pPr>
        <w:numPr>
          <w:ilvl w:val="0"/>
          <w:numId w:val="67"/>
        </w:numPr>
      </w:pPr>
      <w:r w:rsidRPr="007C034B">
        <w:rPr>
          <w:b/>
          <w:bCs/>
        </w:rPr>
        <w:t>Analyze Code Coverage:</w:t>
      </w:r>
      <w:r w:rsidRPr="007C034B">
        <w:t xml:space="preserve"> Tools like </w:t>
      </w:r>
      <w:r w:rsidRPr="007C034B">
        <w:rPr>
          <w:b/>
          <w:bCs/>
        </w:rPr>
        <w:t>gcov</w:t>
      </w:r>
      <w:r w:rsidRPr="007C034B">
        <w:t xml:space="preserve">, </w:t>
      </w:r>
      <w:r w:rsidRPr="007C034B">
        <w:rPr>
          <w:b/>
          <w:bCs/>
        </w:rPr>
        <w:t>LCOV</w:t>
      </w:r>
      <w:r w:rsidRPr="007C034B">
        <w:t xml:space="preserve">, or </w:t>
      </w:r>
      <w:r w:rsidRPr="007C034B">
        <w:rPr>
          <w:b/>
          <w:bCs/>
        </w:rPr>
        <w:t>Clang Sanitizers</w:t>
      </w:r>
      <w:r w:rsidRPr="007C034B">
        <w:t xml:space="preserve"> provide insights into how much of the code is covered by tests, helping identify gaps.</w:t>
      </w:r>
    </w:p>
    <w:p w14:paraId="65942980" w14:textId="77777777" w:rsidR="007C034B" w:rsidRPr="007C034B" w:rsidRDefault="007C034B">
      <w:pPr>
        <w:numPr>
          <w:ilvl w:val="0"/>
          <w:numId w:val="67"/>
        </w:numPr>
      </w:pPr>
      <w:r w:rsidRPr="007C034B">
        <w:rPr>
          <w:b/>
          <w:bCs/>
        </w:rPr>
        <w:t>Refactor and Maintain Tests:</w:t>
      </w:r>
      <w:r w:rsidRPr="007C034B">
        <w:t xml:space="preserve"> As the code evolves, developers regularly update tests to reflect changes, ensuring they remain useful.</w:t>
      </w:r>
    </w:p>
    <w:p w14:paraId="0008F79C" w14:textId="76001019" w:rsidR="007C034B" w:rsidRDefault="007C034B" w:rsidP="007C034B">
      <w:r>
        <w:t>I will pursue a new area (outside these notes and the video) to learn how one would unit test a C++ program</w:t>
      </w:r>
      <w:r w:rsidR="00C03FBE">
        <w:t>, I would like to see how we can add testing to a game as it is being built.</w:t>
      </w:r>
    </w:p>
    <w:p w14:paraId="3092CA52" w14:textId="77777777" w:rsidR="007C034B" w:rsidRDefault="007C034B" w:rsidP="007C034B"/>
    <w:p w14:paraId="6393E8EC" w14:textId="69264C03" w:rsidR="007C034B" w:rsidRDefault="007C034B" w:rsidP="007C034B">
      <w:pPr>
        <w:pStyle w:val="Heading1"/>
      </w:pPr>
      <w:r>
        <w:lastRenderedPageBreak/>
        <w:t>6. Game Object SDL Game</w:t>
      </w:r>
    </w:p>
    <w:p w14:paraId="747D2178" w14:textId="1F726BC0" w:rsidR="007C034B" w:rsidRDefault="00750467" w:rsidP="00750467">
      <w:pPr>
        <w:jc w:val="center"/>
      </w:pPr>
      <w:r>
        <w:rPr>
          <w:noProof/>
        </w:rPr>
        <w:drawing>
          <wp:inline distT="0" distB="0" distL="0" distR="0" wp14:anchorId="039C76A7" wp14:editId="2EAC59BD">
            <wp:extent cx="2768063" cy="2317556"/>
            <wp:effectExtent l="0" t="0" r="0" b="6985"/>
            <wp:docPr id="1289182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18283" name="Picture 128918283"/>
                    <pic:cNvPicPr/>
                  </pic:nvPicPr>
                  <pic:blipFill>
                    <a:blip r:embed="rId185">
                      <a:extLst>
                        <a:ext uri="{28A0092B-C50C-407E-A947-70E740481C1C}">
                          <a14:useLocalDpi xmlns:a14="http://schemas.microsoft.com/office/drawing/2010/main" val="0"/>
                        </a:ext>
                      </a:extLst>
                    </a:blip>
                    <a:stretch>
                      <a:fillRect/>
                    </a:stretch>
                  </pic:blipFill>
                  <pic:spPr>
                    <a:xfrm>
                      <a:off x="0" y="0"/>
                      <a:ext cx="2784585" cy="2331389"/>
                    </a:xfrm>
                    <a:prstGeom prst="rect">
                      <a:avLst/>
                    </a:prstGeom>
                  </pic:spPr>
                </pic:pic>
              </a:graphicData>
            </a:graphic>
          </wp:inline>
        </w:drawing>
      </w:r>
    </w:p>
    <w:p w14:paraId="06756E69" w14:textId="17EDF6E1" w:rsidR="007C034B" w:rsidRDefault="007C034B" w:rsidP="007C034B">
      <w:pPr>
        <w:pStyle w:val="Heading2"/>
      </w:pPr>
      <w:r>
        <w:t>Overview</w:t>
      </w:r>
    </w:p>
    <w:p w14:paraId="6011A29E" w14:textId="1E0FCB71" w:rsidR="007C034B" w:rsidRDefault="00750467" w:rsidP="007C034B">
      <w:r>
        <w:t>We will need to represent various “video game objects” in our game. An object is a fundamental building block within a game scene. It’s essentially a container that holds components, which determine the object’s visual appearance, behavior, and functionality.</w:t>
      </w:r>
    </w:p>
    <w:p w14:paraId="12AF2FCC" w14:textId="6C1F4DF7" w:rsidR="00750467" w:rsidRDefault="00750467" w:rsidP="007C034B">
      <w:r>
        <w:t xml:space="preserve">An object can be the player, </w:t>
      </w:r>
      <w:r w:rsidR="00E66E05">
        <w:t>an enemy, or something we interact with in our game.</w:t>
      </w:r>
      <w:r w:rsidR="00906E32">
        <w:t xml:space="preserve"> We will start the video by creating an interface class – </w:t>
      </w:r>
      <w:r w:rsidR="00906E32" w:rsidRPr="00906E32">
        <w:rPr>
          <w:rFonts w:ascii="Consolas" w:hAnsi="Consolas"/>
        </w:rPr>
        <w:t>IObject</w:t>
      </w:r>
      <w:r w:rsidR="00906E32">
        <w:t>. This interface defines what all objects (e.g. the sneaky monster out to get the player) must all implement, the functions:</w:t>
      </w:r>
    </w:p>
    <w:p w14:paraId="5AD5BE9B" w14:textId="3E00B9FB" w:rsidR="00906E32" w:rsidRDefault="00906E32" w:rsidP="00906E32">
      <w:pPr>
        <w:pStyle w:val="ListParagraph"/>
        <w:numPr>
          <w:ilvl w:val="0"/>
          <w:numId w:val="65"/>
        </w:numPr>
      </w:pPr>
      <w:r w:rsidRPr="00906E32">
        <w:rPr>
          <w:rFonts w:ascii="Consolas" w:hAnsi="Consolas"/>
        </w:rPr>
        <w:t>Update()</w:t>
      </w:r>
      <w:r>
        <w:t xml:space="preserve"> – to update the object’s position in the game world</w:t>
      </w:r>
    </w:p>
    <w:p w14:paraId="39050A69" w14:textId="2F82B41C" w:rsidR="00906E32" w:rsidRDefault="00906E32" w:rsidP="00906E32">
      <w:pPr>
        <w:pStyle w:val="ListParagraph"/>
        <w:numPr>
          <w:ilvl w:val="0"/>
          <w:numId w:val="65"/>
        </w:numPr>
      </w:pPr>
      <w:r w:rsidRPr="00906E32">
        <w:rPr>
          <w:rFonts w:ascii="Consolas" w:hAnsi="Consolas"/>
        </w:rPr>
        <w:t>Draw()</w:t>
      </w:r>
      <w:r>
        <w:t xml:space="preserve"> – draw the object to the screen</w:t>
      </w:r>
    </w:p>
    <w:p w14:paraId="0F8180AA" w14:textId="71850430" w:rsidR="00906E32" w:rsidRDefault="00906E32" w:rsidP="00906E32">
      <w:pPr>
        <w:pStyle w:val="ListParagraph"/>
        <w:numPr>
          <w:ilvl w:val="0"/>
          <w:numId w:val="65"/>
        </w:numPr>
      </w:pPr>
      <w:r w:rsidRPr="00906E32">
        <w:rPr>
          <w:rFonts w:ascii="Consolas" w:hAnsi="Consolas"/>
        </w:rPr>
        <w:t>Clean()</w:t>
      </w:r>
      <w:r>
        <w:t xml:space="preserve"> – draws the object </w:t>
      </w:r>
    </w:p>
    <w:p w14:paraId="3252D5A3" w14:textId="224AB60A" w:rsidR="00E66E05" w:rsidRDefault="00906E32" w:rsidP="007C034B">
      <w:r>
        <w:t>Within the game loop, we will invoke the functions within each object.</w:t>
      </w:r>
    </w:p>
    <w:p w14:paraId="14150248" w14:textId="637F66E0" w:rsidR="00E66E05" w:rsidRDefault="00E66E05" w:rsidP="00E66E05">
      <w:pPr>
        <w:pStyle w:val="Heading2"/>
      </w:pPr>
      <w:r>
        <w:t>Create the interface IObject</w:t>
      </w:r>
    </w:p>
    <w:p w14:paraId="28456C57" w14:textId="4928083D" w:rsidR="00E66E05" w:rsidRDefault="00E66E05" w:rsidP="00E66E05">
      <w:pPr>
        <w:pStyle w:val="ListParagraph"/>
        <w:numPr>
          <w:ilvl w:val="0"/>
          <w:numId w:val="65"/>
        </w:numPr>
      </w:pPr>
      <w:r>
        <w:t xml:space="preserve">Create a new class in a new folder for our project named </w:t>
      </w:r>
      <w:r w:rsidRPr="00F47A3B">
        <w:rPr>
          <w:rFonts w:ascii="Consolas" w:hAnsi="Consolas"/>
        </w:rPr>
        <w:t>src\Object</w:t>
      </w:r>
    </w:p>
    <w:p w14:paraId="5C9CE4DA" w14:textId="0C242722" w:rsidR="00E66E05" w:rsidRDefault="00E66E05" w:rsidP="00E66E05">
      <w:pPr>
        <w:pStyle w:val="ListParagraph"/>
        <w:numPr>
          <w:ilvl w:val="1"/>
          <w:numId w:val="65"/>
        </w:numPr>
      </w:pPr>
      <w:r>
        <w:t xml:space="preserve">The name of the class is </w:t>
      </w:r>
      <w:r w:rsidRPr="00F47A3B">
        <w:rPr>
          <w:rFonts w:ascii="Consolas" w:hAnsi="Consolas"/>
        </w:rPr>
        <w:t>IObject</w:t>
      </w:r>
    </w:p>
    <w:p w14:paraId="64E4EC5A" w14:textId="6045FBDF" w:rsidR="00E66E05" w:rsidRDefault="00E66E05" w:rsidP="00E66E05">
      <w:pPr>
        <w:pStyle w:val="ListParagraph"/>
        <w:numPr>
          <w:ilvl w:val="1"/>
          <w:numId w:val="65"/>
        </w:numPr>
      </w:pPr>
      <w:r>
        <w:t>This is only a header file (turn off implementation generation)</w:t>
      </w:r>
    </w:p>
    <w:p w14:paraId="2AC12EEF" w14:textId="082004C9" w:rsidR="00E66E05" w:rsidRDefault="00E66E05" w:rsidP="00E66E05">
      <w:pPr>
        <w:pStyle w:val="ListParagraph"/>
        <w:numPr>
          <w:ilvl w:val="1"/>
          <w:numId w:val="65"/>
        </w:numPr>
      </w:pPr>
      <w:r>
        <w:t>Add the file to the current project</w:t>
      </w:r>
    </w:p>
    <w:p w14:paraId="7A6EF6C0" w14:textId="2163CFE0" w:rsidR="00A648F6" w:rsidRDefault="00A648F6" w:rsidP="00E66E05">
      <w:pPr>
        <w:pStyle w:val="ListParagraph"/>
        <w:numPr>
          <w:ilvl w:val="1"/>
          <w:numId w:val="65"/>
        </w:numPr>
      </w:pPr>
      <w:r>
        <w:t>Accept both Debug and Release targets</w:t>
      </w:r>
    </w:p>
    <w:p w14:paraId="3D4477CC" w14:textId="77777777" w:rsidR="00E66E05" w:rsidRDefault="00E66E05" w:rsidP="00E66E05"/>
    <w:p w14:paraId="58A99837" w14:textId="77777777" w:rsidR="00682ADA" w:rsidRDefault="00E66E05" w:rsidP="00682ADA">
      <w:pPr>
        <w:keepNext/>
        <w:jc w:val="center"/>
      </w:pPr>
      <w:r>
        <w:rPr>
          <w:noProof/>
        </w:rPr>
        <w:lastRenderedPageBreak/>
        <w:drawing>
          <wp:inline distT="0" distB="0" distL="0" distR="0" wp14:anchorId="6BCF5EBC" wp14:editId="6A7B1C89">
            <wp:extent cx="3683522" cy="3779152"/>
            <wp:effectExtent l="0" t="0" r="0" b="0"/>
            <wp:docPr id="2961489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48934" name=""/>
                    <pic:cNvPicPr/>
                  </pic:nvPicPr>
                  <pic:blipFill>
                    <a:blip r:embed="rId186"/>
                    <a:stretch>
                      <a:fillRect/>
                    </a:stretch>
                  </pic:blipFill>
                  <pic:spPr>
                    <a:xfrm>
                      <a:off x="0" y="0"/>
                      <a:ext cx="3693892" cy="3789792"/>
                    </a:xfrm>
                    <a:prstGeom prst="rect">
                      <a:avLst/>
                    </a:prstGeom>
                  </pic:spPr>
                </pic:pic>
              </a:graphicData>
            </a:graphic>
          </wp:inline>
        </w:drawing>
      </w:r>
    </w:p>
    <w:p w14:paraId="57DDB355" w14:textId="5504A0E4" w:rsidR="00E66E05" w:rsidRDefault="00682ADA" w:rsidP="00682ADA">
      <w:pPr>
        <w:pStyle w:val="Caption"/>
        <w:jc w:val="center"/>
      </w:pPr>
      <w:r>
        <w:t xml:space="preserve">Figure </w:t>
      </w:r>
      <w:fldSimple w:instr=" SEQ Figure \* ARABIC ">
        <w:r w:rsidR="005E46BE">
          <w:rPr>
            <w:noProof/>
          </w:rPr>
          <w:t>80</w:t>
        </w:r>
      </w:fldSimple>
      <w:r>
        <w:t xml:space="preserve"> - Creating IObject header file</w:t>
      </w:r>
    </w:p>
    <w:p w14:paraId="5FA7FA95" w14:textId="722D1465" w:rsidR="00682ADA" w:rsidRDefault="00682ADA" w:rsidP="00682ADA">
      <w:r>
        <w:t xml:space="preserve">The contents of the </w:t>
      </w:r>
      <w:r w:rsidRPr="00F47A3B">
        <w:rPr>
          <w:rFonts w:ascii="Consolas" w:hAnsi="Consolas"/>
        </w:rPr>
        <w:t>IObject</w:t>
      </w:r>
      <w:r>
        <w:t xml:space="preserve"> interface is:</w:t>
      </w:r>
    </w:p>
    <w:p w14:paraId="5F10FAF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OBJECT_H</w:t>
      </w:r>
    </w:p>
    <w:p w14:paraId="2977C0A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IOBJECT_H</w:t>
      </w:r>
    </w:p>
    <w:p w14:paraId="7225822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3FE1B2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665A2D4"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Object</w:t>
      </w:r>
    </w:p>
    <w:p w14:paraId="6424872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8624287"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C9F20F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FBF869C"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119BC5F9"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00696E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7D7232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36BB0A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6566018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55EE6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OBJECT_H</w:t>
      </w:r>
    </w:p>
    <w:p w14:paraId="1CA825D6"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896C48C" w14:textId="77777777" w:rsidR="00682ADA" w:rsidRDefault="00682ADA" w:rsidP="00E66E05">
      <w:pPr>
        <w:jc w:val="center"/>
      </w:pPr>
    </w:p>
    <w:p w14:paraId="05D4F998" w14:textId="6C59EA34" w:rsidR="00682ADA" w:rsidRDefault="00682ADA" w:rsidP="00682ADA">
      <w:r>
        <w:t>The interface defines the three actions o</w:t>
      </w:r>
      <w:r w:rsidR="00F47A3B">
        <w:t>r</w:t>
      </w:r>
      <w:r>
        <w:t xml:space="preserve"> functions that every object should implement: </w:t>
      </w:r>
    </w:p>
    <w:p w14:paraId="0C93EC14" w14:textId="42C7B470" w:rsidR="00682ADA" w:rsidRDefault="00682ADA" w:rsidP="00682ADA">
      <w:pPr>
        <w:pStyle w:val="ListParagraph"/>
        <w:numPr>
          <w:ilvl w:val="0"/>
          <w:numId w:val="65"/>
        </w:numPr>
      </w:pPr>
      <w:r w:rsidRPr="00F47A3B">
        <w:rPr>
          <w:b/>
          <w:bCs/>
          <w:i/>
          <w:iCs/>
        </w:rPr>
        <w:t>Draw</w:t>
      </w:r>
      <w:r>
        <w:t xml:space="preserve"> – draw the image that represents the object</w:t>
      </w:r>
    </w:p>
    <w:p w14:paraId="02C452B3" w14:textId="0A407151" w:rsidR="00682ADA" w:rsidRDefault="00682ADA" w:rsidP="00682ADA">
      <w:pPr>
        <w:pStyle w:val="ListParagraph"/>
        <w:numPr>
          <w:ilvl w:val="0"/>
          <w:numId w:val="65"/>
        </w:numPr>
      </w:pPr>
      <w:r w:rsidRPr="00F47A3B">
        <w:rPr>
          <w:b/>
          <w:bCs/>
          <w:i/>
          <w:iCs/>
        </w:rPr>
        <w:t>Update</w:t>
      </w:r>
      <w:r>
        <w:t xml:space="preserve"> – move or transform the position of the object</w:t>
      </w:r>
    </w:p>
    <w:p w14:paraId="10C594B1" w14:textId="6117BD05" w:rsidR="00682ADA" w:rsidRDefault="00682ADA" w:rsidP="00682ADA">
      <w:pPr>
        <w:pStyle w:val="ListParagraph"/>
        <w:numPr>
          <w:ilvl w:val="0"/>
          <w:numId w:val="65"/>
        </w:numPr>
      </w:pPr>
      <w:r w:rsidRPr="00F47A3B">
        <w:rPr>
          <w:b/>
          <w:bCs/>
          <w:i/>
          <w:iCs/>
        </w:rPr>
        <w:t>Clean</w:t>
      </w:r>
      <w:r>
        <w:t xml:space="preserve"> – clean up all resources associated with the object </w:t>
      </w:r>
    </w:p>
    <w:p w14:paraId="3AA8254E" w14:textId="77777777" w:rsidR="00682ADA" w:rsidRPr="00E66E05" w:rsidRDefault="00682ADA" w:rsidP="00682ADA"/>
    <w:p w14:paraId="501381F5" w14:textId="0EBED752" w:rsidR="00682ADA" w:rsidRDefault="00682ADA" w:rsidP="00682ADA">
      <w:pPr>
        <w:pStyle w:val="Heading2"/>
      </w:pPr>
      <w:r>
        <w:lastRenderedPageBreak/>
        <w:t>Create GameObject class</w:t>
      </w:r>
    </w:p>
    <w:p w14:paraId="0C4A635C" w14:textId="6C09BD2D" w:rsidR="00682ADA" w:rsidRDefault="00A648F6" w:rsidP="00682ADA">
      <w:r>
        <w:t xml:space="preserve">This </w:t>
      </w:r>
      <w:r w:rsidR="00F47A3B">
        <w:t xml:space="preserve">class </w:t>
      </w:r>
      <w:r>
        <w:t>will also be just a header file:</w:t>
      </w:r>
    </w:p>
    <w:p w14:paraId="70A9C1C8" w14:textId="77777777" w:rsidR="00A648F6" w:rsidRDefault="00A648F6" w:rsidP="00A648F6">
      <w:pPr>
        <w:keepNext/>
        <w:jc w:val="center"/>
      </w:pPr>
      <w:r>
        <w:rPr>
          <w:noProof/>
        </w:rPr>
        <w:drawing>
          <wp:inline distT="0" distB="0" distL="0" distR="0" wp14:anchorId="3D2FF25C" wp14:editId="3228D321">
            <wp:extent cx="3663125" cy="3758225"/>
            <wp:effectExtent l="0" t="0" r="0" b="0"/>
            <wp:docPr id="1571770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770900" name=""/>
                    <pic:cNvPicPr/>
                  </pic:nvPicPr>
                  <pic:blipFill>
                    <a:blip r:embed="rId187"/>
                    <a:stretch>
                      <a:fillRect/>
                    </a:stretch>
                  </pic:blipFill>
                  <pic:spPr>
                    <a:xfrm>
                      <a:off x="0" y="0"/>
                      <a:ext cx="3681208" cy="3776778"/>
                    </a:xfrm>
                    <a:prstGeom prst="rect">
                      <a:avLst/>
                    </a:prstGeom>
                  </pic:spPr>
                </pic:pic>
              </a:graphicData>
            </a:graphic>
          </wp:inline>
        </w:drawing>
      </w:r>
    </w:p>
    <w:p w14:paraId="5C9B9E0D" w14:textId="19E3BFAE" w:rsidR="00A648F6" w:rsidRDefault="00A648F6" w:rsidP="00A648F6">
      <w:pPr>
        <w:pStyle w:val="Caption"/>
        <w:jc w:val="center"/>
      </w:pPr>
      <w:r>
        <w:t xml:space="preserve">Figure </w:t>
      </w:r>
      <w:fldSimple w:instr=" SEQ Figure \* ARABIC ">
        <w:r w:rsidR="005E46BE">
          <w:rPr>
            <w:noProof/>
          </w:rPr>
          <w:t>81</w:t>
        </w:r>
      </w:fldSimple>
      <w:r>
        <w:t xml:space="preserve"> - Creating the GameObject header file</w:t>
      </w:r>
    </w:p>
    <w:p w14:paraId="360DE9E3" w14:textId="77777777" w:rsidR="00A648F6" w:rsidRPr="00A648F6" w:rsidRDefault="00A648F6" w:rsidP="00A648F6"/>
    <w:p w14:paraId="6322F8F1" w14:textId="77777777" w:rsidR="00E67D2A" w:rsidRDefault="00DD5797" w:rsidP="007C034B">
      <w:r w:rsidRPr="00E67D2A">
        <w:rPr>
          <w:rFonts w:ascii="Consolas" w:hAnsi="Consolas"/>
        </w:rPr>
        <w:t>GameObject</w:t>
      </w:r>
      <w:r>
        <w:t xml:space="preserve">  </w:t>
      </w:r>
      <w:r w:rsidR="00A648F6">
        <w:t xml:space="preserve">is </w:t>
      </w:r>
      <w:r>
        <w:t>also only a header</w:t>
      </w:r>
      <w:r w:rsidR="00E67D2A">
        <w:t xml:space="preserve"> file that </w:t>
      </w:r>
      <w:r>
        <w:t xml:space="preserve"> inherits from </w:t>
      </w:r>
      <w:r w:rsidRPr="00E67D2A">
        <w:rPr>
          <w:rFonts w:ascii="Consolas" w:hAnsi="Consolas"/>
        </w:rPr>
        <w:t>IObject</w:t>
      </w:r>
      <w:r w:rsidR="00A648F6">
        <w:t>.</w:t>
      </w:r>
      <w:r w:rsidR="00E67D2A">
        <w:t xml:space="preserve"> </w:t>
      </w:r>
    </w:p>
    <w:p w14:paraId="49345460" w14:textId="77777777" w:rsidR="00E67D2A" w:rsidRDefault="00E67D2A" w:rsidP="007C034B">
      <w:r>
        <w:t xml:space="preserve">The </w:t>
      </w:r>
      <w:r w:rsidRPr="00F47A3B">
        <w:rPr>
          <w:rFonts w:ascii="Consolas" w:hAnsi="Consolas"/>
        </w:rPr>
        <w:t>GameObject</w:t>
      </w:r>
      <w:r>
        <w:t xml:space="preserve"> tracks several key properties of an object:</w:t>
      </w:r>
    </w:p>
    <w:p w14:paraId="4548D296" w14:textId="542C697C" w:rsidR="00E67D2A" w:rsidRDefault="00E67D2A">
      <w:pPr>
        <w:pStyle w:val="ListParagraph"/>
        <w:numPr>
          <w:ilvl w:val="0"/>
          <w:numId w:val="68"/>
        </w:numPr>
      </w:pPr>
      <w:r w:rsidRPr="00B52F88">
        <w:rPr>
          <w:b/>
          <w:bCs/>
        </w:rPr>
        <w:t>Transform</w:t>
      </w:r>
      <w:r>
        <w:t xml:space="preserve"> – which is the point in the game world our object is in and how it is moving</w:t>
      </w:r>
    </w:p>
    <w:p w14:paraId="5603CC23" w14:textId="2C36A56C" w:rsidR="00E67D2A" w:rsidRDefault="00E67D2A">
      <w:pPr>
        <w:pStyle w:val="ListParagraph"/>
        <w:numPr>
          <w:ilvl w:val="0"/>
          <w:numId w:val="68"/>
        </w:numPr>
      </w:pPr>
      <w:r w:rsidRPr="00B52F88">
        <w:rPr>
          <w:b/>
          <w:bCs/>
        </w:rPr>
        <w:t>Width and Height</w:t>
      </w:r>
      <w:r>
        <w:t xml:space="preserve"> – since every object defines a rectangular space in the game world this holds the width and height of the GameObject</w:t>
      </w:r>
    </w:p>
    <w:p w14:paraId="6CFE0455" w14:textId="203E971D" w:rsidR="00E67D2A" w:rsidRDefault="00E67D2A">
      <w:pPr>
        <w:pStyle w:val="ListParagraph"/>
        <w:numPr>
          <w:ilvl w:val="0"/>
          <w:numId w:val="68"/>
        </w:numPr>
      </w:pPr>
      <w:r w:rsidRPr="00B52F88">
        <w:rPr>
          <w:b/>
          <w:bCs/>
        </w:rPr>
        <w:t>textureID</w:t>
      </w:r>
      <w:r>
        <w:t xml:space="preserve"> – this holds the texture/image id of the current object (see TextureManager class)</w:t>
      </w:r>
    </w:p>
    <w:p w14:paraId="276132DE" w14:textId="25F311BD" w:rsidR="00E67D2A" w:rsidRDefault="00E67D2A">
      <w:pPr>
        <w:pStyle w:val="ListParagraph"/>
        <w:numPr>
          <w:ilvl w:val="0"/>
          <w:numId w:val="68"/>
        </w:numPr>
      </w:pPr>
      <w:r w:rsidRPr="00B52F88">
        <w:rPr>
          <w:b/>
          <w:bCs/>
        </w:rPr>
        <w:t>flip</w:t>
      </w:r>
      <w:r>
        <w:t xml:space="preserve"> – this holds the orientation of the object </w:t>
      </w:r>
    </w:p>
    <w:p w14:paraId="6E6D92DF" w14:textId="77777777" w:rsidR="00661385" w:rsidRDefault="00661385" w:rsidP="00661385">
      <w:pPr>
        <w:keepNext/>
        <w:jc w:val="center"/>
      </w:pPr>
      <w:r>
        <w:rPr>
          <w:noProof/>
        </w:rPr>
        <w:lastRenderedPageBreak/>
        <w:drawing>
          <wp:inline distT="0" distB="0" distL="0" distR="0" wp14:anchorId="6DBAEFB0" wp14:editId="58B81414">
            <wp:extent cx="1814987" cy="1746497"/>
            <wp:effectExtent l="0" t="0" r="0" b="6350"/>
            <wp:docPr id="13329293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29319" name="Picture 1332929319"/>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1829088" cy="1760066"/>
                    </a:xfrm>
                    <a:prstGeom prst="rect">
                      <a:avLst/>
                    </a:prstGeom>
                  </pic:spPr>
                </pic:pic>
              </a:graphicData>
            </a:graphic>
          </wp:inline>
        </w:drawing>
      </w:r>
    </w:p>
    <w:p w14:paraId="23A3CF23" w14:textId="3466F15E" w:rsidR="00661385" w:rsidRDefault="00661385" w:rsidP="00661385">
      <w:pPr>
        <w:pStyle w:val="Caption"/>
        <w:jc w:val="center"/>
      </w:pPr>
      <w:r>
        <w:t xml:space="preserve">Figure </w:t>
      </w:r>
      <w:fldSimple w:instr=" SEQ Figure \* ARABIC ">
        <w:r w:rsidR="005E46BE">
          <w:rPr>
            <w:noProof/>
          </w:rPr>
          <w:t>82</w:t>
        </w:r>
      </w:fldSimple>
      <w:r>
        <w:t xml:space="preserve"> - From </w:t>
      </w:r>
      <w:hyperlink r:id="rId189" w:history="1">
        <w:r w:rsidRPr="00CB215E">
          <w:rPr>
            <w:rStyle w:val="Hyperlink"/>
          </w:rPr>
          <w:t>https://blenderartists.org/t/2d-character-sprites/436586</w:t>
        </w:r>
      </w:hyperlink>
    </w:p>
    <w:p w14:paraId="1DF50765" w14:textId="77777777" w:rsidR="00661385" w:rsidRPr="00661385" w:rsidRDefault="00661385" w:rsidP="00661385"/>
    <w:p w14:paraId="35C8E730" w14:textId="77777777" w:rsidR="00B52F88" w:rsidRDefault="00B52F88" w:rsidP="007C034B">
      <w:r>
        <w:t>The initial code we will add to GameObject:</w:t>
      </w:r>
    </w:p>
    <w:p w14:paraId="6B5A398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GAMEOBJECT_H</w:t>
      </w:r>
    </w:p>
    <w:p w14:paraId="7F5DFF6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GAMEOBJECT_H</w:t>
      </w:r>
    </w:p>
    <w:p w14:paraId="541B188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E881F3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Object.h"</w:t>
      </w:r>
    </w:p>
    <w:p w14:paraId="3721B78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238B75C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831960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IObject</w:t>
      </w:r>
    </w:p>
    <w:p w14:paraId="615467DF"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7E21C919"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2CC44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72F64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E5E6F2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7DA62C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00CA765"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07E702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DA19DA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0C29DF1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w:t>
      </w:r>
    </w:p>
    <w:p w14:paraId="3D61161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50995B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TextureID</w:t>
      </w:r>
      <w:r>
        <w:rPr>
          <w:rFonts w:ascii="Consolas" w:hAnsi="Consolas" w:cs="Courier New"/>
          <w:color w:val="666600"/>
          <w:sz w:val="17"/>
          <w:szCs w:val="17"/>
        </w:rPr>
        <w:t>;</w:t>
      </w:r>
    </w:p>
    <w:p w14:paraId="2659A3F0"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RendererFlip m_Flip</w:t>
      </w:r>
      <w:r>
        <w:rPr>
          <w:rFonts w:ascii="Consolas" w:hAnsi="Consolas" w:cs="Courier New"/>
          <w:color w:val="666600"/>
          <w:sz w:val="17"/>
          <w:szCs w:val="17"/>
        </w:rPr>
        <w:t>;</w:t>
      </w:r>
    </w:p>
    <w:p w14:paraId="57F2E9C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CFE7A77"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69ACE9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298849D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OBJECT_H</w:t>
      </w:r>
    </w:p>
    <w:p w14:paraId="6C84CC56"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539C6EEE" w14:textId="77777777" w:rsidR="00B52F88" w:rsidRDefault="00B52F88" w:rsidP="00B52F88"/>
    <w:p w14:paraId="3D749D4B" w14:textId="77777777" w:rsidR="00B52F88" w:rsidRDefault="00B52F88" w:rsidP="00B52F88">
      <w:r>
        <w:t xml:space="preserve">Lines 4-5 are the include for the interface and transform header files, respectively. </w:t>
      </w:r>
    </w:p>
    <w:p w14:paraId="442C302A" w14:textId="77777777" w:rsidR="00B52F88" w:rsidRDefault="00B52F88" w:rsidP="00B52F88">
      <w:r>
        <w:t xml:space="preserve">Lines 12-14 are placeholders for the functions </w:t>
      </w:r>
      <w:r w:rsidRPr="00432E09">
        <w:rPr>
          <w:rFonts w:ascii="Consolas" w:hAnsi="Consolas"/>
        </w:rPr>
        <w:t>Draw</w:t>
      </w:r>
      <w:r>
        <w:t xml:space="preserve">, </w:t>
      </w:r>
      <w:r w:rsidRPr="00432E09">
        <w:rPr>
          <w:rFonts w:ascii="Consolas" w:hAnsi="Consolas"/>
        </w:rPr>
        <w:t>Update</w:t>
      </w:r>
      <w:r>
        <w:t xml:space="preserve"> and </w:t>
      </w:r>
      <w:r w:rsidRPr="00432E09">
        <w:rPr>
          <w:rFonts w:ascii="Consolas" w:hAnsi="Consolas"/>
        </w:rPr>
        <w:t>Clean</w:t>
      </w:r>
      <w:r>
        <w:t xml:space="preserve"> defined by the interface </w:t>
      </w:r>
      <w:r w:rsidRPr="00432E09">
        <w:rPr>
          <w:rFonts w:ascii="Consolas" w:hAnsi="Consolas"/>
        </w:rPr>
        <w:t>IObject</w:t>
      </w:r>
      <w:r>
        <w:t xml:space="preserve">. </w:t>
      </w:r>
    </w:p>
    <w:p w14:paraId="2F80D641" w14:textId="77777777" w:rsidR="00B52F88" w:rsidRDefault="00B52F88" w:rsidP="00B52F88">
      <w:r>
        <w:t>Lines 17-20 define the key properties of all objects.</w:t>
      </w:r>
    </w:p>
    <w:p w14:paraId="3AF5EC89" w14:textId="0B64EC9C" w:rsidR="00B52F88" w:rsidRDefault="00B52F88" w:rsidP="00B52F88">
      <w:r>
        <w:t xml:space="preserve">We need to fill out the </w:t>
      </w:r>
      <w:r w:rsidRPr="00432E09">
        <w:rPr>
          <w:rFonts w:ascii="Consolas" w:hAnsi="Consolas"/>
        </w:rPr>
        <w:t>GameObject</w:t>
      </w:r>
      <w:r>
        <w:t xml:space="preserve"> constructor but there are many properties that need to be provided by any client code</w:t>
      </w:r>
      <w:r w:rsidR="000C13CD">
        <w:t>. T</w:t>
      </w:r>
      <w:r>
        <w:t xml:space="preserve">he list </w:t>
      </w:r>
      <w:r w:rsidR="00432E09">
        <w:t xml:space="preserve">of arguments </w:t>
      </w:r>
      <w:r>
        <w:t>can potentially grow</w:t>
      </w:r>
      <w:r w:rsidR="000C13CD">
        <w:t xml:space="preserve"> too long</w:t>
      </w:r>
      <w:r>
        <w:t xml:space="preserve">. </w:t>
      </w:r>
      <w:r w:rsidR="00432E09">
        <w:t xml:space="preserve">A common </w:t>
      </w:r>
      <w:r w:rsidR="00432E09">
        <w:lastRenderedPageBreak/>
        <w:t xml:space="preserve">practice used is to create a </w:t>
      </w:r>
      <w:r w:rsidR="00432E09" w:rsidRPr="00432E09">
        <w:rPr>
          <w:rFonts w:ascii="Consolas" w:hAnsi="Consolas"/>
        </w:rPr>
        <w:t>struct</w:t>
      </w:r>
      <w:r w:rsidR="00432E09">
        <w:t xml:space="preserve"> that captures all the attributes that need to be provided in the constructor. </w:t>
      </w:r>
    </w:p>
    <w:p w14:paraId="0CB8BB0B" w14:textId="14511D57" w:rsidR="00432E09" w:rsidRDefault="00432E09">
      <w:pPr>
        <w:pStyle w:val="ListParagraph"/>
        <w:numPr>
          <w:ilvl w:val="0"/>
          <w:numId w:val="69"/>
        </w:numPr>
      </w:pPr>
      <w:r>
        <w:t xml:space="preserve">In the same </w:t>
      </w:r>
      <w:r w:rsidRPr="00432E09">
        <w:rPr>
          <w:rFonts w:ascii="Consolas" w:hAnsi="Consolas"/>
        </w:rPr>
        <w:t>GameObject.h</w:t>
      </w:r>
      <w:r>
        <w:t xml:space="preserve"> file add a new struct </w:t>
      </w:r>
      <w:r w:rsidRPr="00432E09">
        <w:rPr>
          <w:rFonts w:ascii="Consolas" w:hAnsi="Consolas"/>
        </w:rPr>
        <w:t>Properties</w:t>
      </w:r>
      <w:r>
        <w:t>:</w:t>
      </w:r>
    </w:p>
    <w:p w14:paraId="2735B295"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000000"/>
          <w:sz w:val="17"/>
          <w:szCs w:val="17"/>
        </w:rPr>
        <w:t xml:space="preserve"> </w:t>
      </w:r>
      <w:r>
        <w:rPr>
          <w:rFonts w:ascii="Consolas" w:hAnsi="Consolas" w:cs="Courier New"/>
          <w:color w:val="666600"/>
          <w:sz w:val="17"/>
          <w:szCs w:val="17"/>
        </w:rPr>
        <w:t>{</w:t>
      </w:r>
    </w:p>
    <w:p w14:paraId="5210B41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65D934B6"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8C814F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 </w:t>
      </w:r>
      <w:r>
        <w:rPr>
          <w:rFonts w:ascii="Consolas" w:hAnsi="Consolas" w:cs="Courier New"/>
          <w:color w:val="666600"/>
          <w:sz w:val="17"/>
          <w:szCs w:val="17"/>
        </w:rPr>
        <w:t>=</w:t>
      </w:r>
      <w:r>
        <w:rPr>
          <w:rFonts w:ascii="Consolas" w:hAnsi="Consolas" w:cs="Courier New"/>
          <w:color w:val="000000"/>
          <w:sz w:val="17"/>
          <w:szCs w:val="17"/>
        </w:rPr>
        <w:t xml:space="preserve"> SDL_FLIP_NO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D9225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p>
    <w:p w14:paraId="3B066E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00C6D5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Fli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6F6157A"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p>
    <w:p w14:paraId="09A2DE9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841E9B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ID</w:t>
      </w:r>
      <w:r>
        <w:rPr>
          <w:rFonts w:ascii="Consolas" w:hAnsi="Consolas" w:cs="Courier New"/>
          <w:color w:val="666600"/>
          <w:sz w:val="17"/>
          <w:szCs w:val="17"/>
        </w:rPr>
        <w:t>;</w:t>
      </w:r>
    </w:p>
    <w:p w14:paraId="23AF3D4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6600"/>
          <w:sz w:val="17"/>
          <w:szCs w:val="17"/>
        </w:rPr>
        <w:t>}</w:t>
      </w:r>
    </w:p>
    <w:p w14:paraId="14CE06E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EEAFA3F"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666600"/>
          <w:sz w:val="17"/>
          <w:szCs w:val="17"/>
        </w:rPr>
        <w:t>;</w:t>
      </w:r>
    </w:p>
    <w:p w14:paraId="578F1D2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666600"/>
          <w:sz w:val="17"/>
          <w:szCs w:val="17"/>
        </w:rPr>
        <w:t>;</w:t>
      </w:r>
    </w:p>
    <w:p w14:paraId="285F1C7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63D3E84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RendererFlip </w:t>
      </w:r>
      <w:r>
        <w:rPr>
          <w:rFonts w:ascii="Consolas" w:hAnsi="Consolas" w:cs="Courier New"/>
          <w:color w:val="660066"/>
          <w:sz w:val="17"/>
          <w:szCs w:val="17"/>
        </w:rPr>
        <w:t>Flip</w:t>
      </w:r>
      <w:r>
        <w:rPr>
          <w:rFonts w:ascii="Consolas" w:hAnsi="Consolas" w:cs="Courier New"/>
          <w:color w:val="666600"/>
          <w:sz w:val="17"/>
          <w:szCs w:val="17"/>
        </w:rPr>
        <w:t>;</w:t>
      </w:r>
    </w:p>
    <w:p w14:paraId="5381FC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3CBEA4C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E0F0B1F" w14:textId="77777777" w:rsidR="00432E09" w:rsidRDefault="00432E09" w:rsidP="00432E09"/>
    <w:p w14:paraId="540F7210" w14:textId="593C1581" w:rsidR="00432E09" w:rsidRDefault="00432E09">
      <w:pPr>
        <w:pStyle w:val="ListParagraph"/>
        <w:numPr>
          <w:ilvl w:val="0"/>
          <w:numId w:val="69"/>
        </w:numPr>
      </w:pPr>
      <w:r>
        <w:t xml:space="preserve">Update the </w:t>
      </w:r>
      <w:r w:rsidRPr="000C13CD">
        <w:rPr>
          <w:rFonts w:ascii="Consolas" w:hAnsi="Consolas"/>
        </w:rPr>
        <w:t>GameObject</w:t>
      </w:r>
      <w:r>
        <w:t xml:space="preserve"> constructor to expect a Properties* argument:</w:t>
      </w:r>
    </w:p>
    <w:p w14:paraId="279E2AC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9DAF29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m_TextureID</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TextureID</w:t>
      </w:r>
      <w:r>
        <w:rPr>
          <w:rFonts w:ascii="Consolas" w:hAnsi="Consolas" w:cs="Courier New"/>
          <w:color w:val="666600"/>
          <w:sz w:val="17"/>
          <w:szCs w:val="17"/>
        </w:rPr>
        <w:t>),</w:t>
      </w:r>
    </w:p>
    <w:p w14:paraId="5F99B22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Width</w:t>
      </w:r>
      <w:r>
        <w:rPr>
          <w:rFonts w:ascii="Consolas" w:hAnsi="Consolas" w:cs="Courier New"/>
          <w:color w:val="666600"/>
          <w:sz w:val="17"/>
          <w:szCs w:val="17"/>
        </w:rPr>
        <w:t>),</w:t>
      </w:r>
    </w:p>
    <w:p w14:paraId="26550CB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Height</w:t>
      </w:r>
      <w:r>
        <w:rPr>
          <w:rFonts w:ascii="Consolas" w:hAnsi="Consolas" w:cs="Courier New"/>
          <w:color w:val="666600"/>
          <w:sz w:val="17"/>
          <w:szCs w:val="17"/>
        </w:rPr>
        <w:t>),</w:t>
      </w:r>
    </w:p>
    <w:p w14:paraId="27D499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Flip</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20F9EA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Transform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p>
    <w:p w14:paraId="4C4555C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666600"/>
          <w:sz w:val="17"/>
          <w:szCs w:val="17"/>
        </w:rPr>
        <w:t>};</w:t>
      </w:r>
    </w:p>
    <w:p w14:paraId="1AF7FA6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523A8FFE" w14:textId="77777777" w:rsidR="00432E09" w:rsidRDefault="00432E09" w:rsidP="00432E09"/>
    <w:p w14:paraId="1613EBB8" w14:textId="2087785E" w:rsidR="00A05A22" w:rsidRDefault="00432E09" w:rsidP="00432E09">
      <w:pPr>
        <w:pStyle w:val="Heading3"/>
      </w:pPr>
      <w:r>
        <w:t>Test Things out</w:t>
      </w:r>
    </w:p>
    <w:p w14:paraId="07AA5AC3" w14:textId="68743926" w:rsidR="00432E09" w:rsidRDefault="00432E09" w:rsidP="00432E09">
      <w:r>
        <w:t>I added:</w:t>
      </w:r>
    </w:p>
    <w:p w14:paraId="0A9A62F4" w14:textId="704AA1A6" w:rsidR="00432E09" w:rsidRDefault="00651C9A" w:rsidP="00432E09">
      <w:r w:rsidRPr="00651C9A">
        <w:rPr>
          <w:rFonts w:ascii="Consolas" w:hAnsi="Consolas"/>
        </w:rPr>
        <w:t>#include "GameObject.h"</w:t>
      </w:r>
      <w:r>
        <w:rPr>
          <w:rFonts w:ascii="Consolas" w:hAnsi="Consolas"/>
        </w:rPr>
        <w:t xml:space="preserve"> </w:t>
      </w:r>
      <w:r w:rsidR="00432E09">
        <w:t xml:space="preserve">to my GameEngine.cpp file </w:t>
      </w:r>
      <w:r w:rsidR="000C13CD">
        <w:t>to</w:t>
      </w:r>
      <w:r w:rsidR="00432E09">
        <w:t xml:space="preserve"> </w:t>
      </w:r>
      <w:r w:rsidR="000C13CD">
        <w:t>make</w:t>
      </w:r>
      <w:r w:rsidR="00432E09">
        <w:t xml:space="preserve"> sure everything compiled with no issues.</w:t>
      </w:r>
      <w:r>
        <w:t xml:space="preserve"> I remove</w:t>
      </w:r>
      <w:r w:rsidR="000C13CD">
        <w:t>d the header</w:t>
      </w:r>
      <w:r>
        <w:t xml:space="preserve"> once I found all typos.</w:t>
      </w:r>
    </w:p>
    <w:p w14:paraId="6802854A" w14:textId="1A918EA2" w:rsidR="00651C9A" w:rsidRDefault="00D539F8" w:rsidP="00D539F8">
      <w:pPr>
        <w:pStyle w:val="Heading1"/>
      </w:pPr>
      <w:r>
        <w:t>7. Sprite Sheet Animation for SDL Game</w:t>
      </w:r>
      <w:r w:rsidR="00FF5730">
        <w:t xml:space="preserve"> – Part 1</w:t>
      </w:r>
    </w:p>
    <w:p w14:paraId="4D3C6924" w14:textId="76E3E247" w:rsidR="00D539F8" w:rsidRDefault="00F67BAD" w:rsidP="00D539F8">
      <w:r>
        <w:t xml:space="preserve">In this video tutorial we add code to animate a warrior character from a sprite sheet. </w:t>
      </w:r>
      <w:r w:rsidR="006D1078">
        <w:t xml:space="preserve">When all is said and </w:t>
      </w:r>
      <w:r w:rsidR="000C13CD">
        <w:t>done,</w:t>
      </w:r>
      <w:r w:rsidR="006D1078">
        <w:t xml:space="preserve"> we should see the following image on the screen:</w:t>
      </w:r>
    </w:p>
    <w:p w14:paraId="1550730F" w14:textId="77777777" w:rsidR="006D1078" w:rsidRDefault="006D1078" w:rsidP="006D1078">
      <w:pPr>
        <w:keepNext/>
        <w:jc w:val="center"/>
      </w:pPr>
      <w:r>
        <w:rPr>
          <w:noProof/>
        </w:rPr>
        <w:lastRenderedPageBreak/>
        <w:drawing>
          <wp:inline distT="0" distB="0" distL="0" distR="0" wp14:anchorId="25929F62" wp14:editId="34A76B27">
            <wp:extent cx="1839850" cy="1996609"/>
            <wp:effectExtent l="0" t="0" r="8255" b="3810"/>
            <wp:docPr id="208802466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024662" name="Picture 2088024662"/>
                    <pic:cNvPicPr/>
                  </pic:nvPicPr>
                  <pic:blipFill>
                    <a:blip r:embed="rId190">
                      <a:extLst>
                        <a:ext uri="{28A0092B-C50C-407E-A947-70E740481C1C}">
                          <a14:useLocalDpi xmlns:a14="http://schemas.microsoft.com/office/drawing/2010/main" val="0"/>
                        </a:ext>
                      </a:extLst>
                    </a:blip>
                    <a:stretch>
                      <a:fillRect/>
                    </a:stretch>
                  </pic:blipFill>
                  <pic:spPr>
                    <a:xfrm>
                      <a:off x="0" y="0"/>
                      <a:ext cx="1858372" cy="2016709"/>
                    </a:xfrm>
                    <a:prstGeom prst="rect">
                      <a:avLst/>
                    </a:prstGeom>
                  </pic:spPr>
                </pic:pic>
              </a:graphicData>
            </a:graphic>
          </wp:inline>
        </w:drawing>
      </w:r>
    </w:p>
    <w:p w14:paraId="4F40883D" w14:textId="08EF6F7E" w:rsidR="006D1078" w:rsidRDefault="006D1078" w:rsidP="006D1078">
      <w:pPr>
        <w:pStyle w:val="Caption"/>
        <w:jc w:val="center"/>
      </w:pPr>
      <w:bookmarkStart w:id="0" w:name="_Ref196984924"/>
      <w:r>
        <w:t xml:space="preserve">Figure </w:t>
      </w:r>
      <w:fldSimple w:instr=" SEQ Figure \* ARABIC ">
        <w:r w:rsidR="005E46BE">
          <w:rPr>
            <w:noProof/>
          </w:rPr>
          <w:t>83</w:t>
        </w:r>
      </w:fldSimple>
      <w:bookmarkEnd w:id="0"/>
      <w:r>
        <w:t xml:space="preserve"> - Our animated Warrior/player</w:t>
      </w:r>
    </w:p>
    <w:p w14:paraId="7CFDD3AC" w14:textId="5E4F865A" w:rsidR="006D1078" w:rsidRDefault="006D1078" w:rsidP="006D1078">
      <w:r>
        <w:t xml:space="preserve">To display the Warrior/player we will need to iterate through several images of the player as he stands in </w:t>
      </w:r>
      <w:r w:rsidRPr="000C13CD">
        <w:rPr>
          <w:i/>
          <w:iCs/>
        </w:rPr>
        <w:t>idle</w:t>
      </w:r>
      <w:r>
        <w:t xml:space="preserve"> mode.  This video series starts the discussion on animation of our game characters.</w:t>
      </w:r>
    </w:p>
    <w:p w14:paraId="4E3A1EB2" w14:textId="15C68C37" w:rsidR="00F67BAD" w:rsidRDefault="00F67BAD" w:rsidP="00F67BAD">
      <w:pPr>
        <w:pStyle w:val="Heading2"/>
      </w:pPr>
      <w:r>
        <w:t>What is a sprite sheet?</w:t>
      </w:r>
    </w:p>
    <w:p w14:paraId="1D1C5E83" w14:textId="000A8767" w:rsidR="006D1078" w:rsidRPr="006D1078" w:rsidRDefault="006D1078" w:rsidP="006D1078">
      <w:r>
        <w:t xml:space="preserve">We start with what we call a sprite sheet – an image file consisting of many images with the intent that we utilize the images to display characters in our game walking, idling, running, or dying. </w:t>
      </w:r>
    </w:p>
    <w:p w14:paraId="78DEECAD" w14:textId="77777777" w:rsidR="00F67BAD" w:rsidRPr="00F67BAD" w:rsidRDefault="00F67BAD" w:rsidP="00F67BAD">
      <w:r w:rsidRPr="00F67BAD">
        <w:t xml:space="preserve">A </w:t>
      </w:r>
      <w:r w:rsidRPr="00F67BAD">
        <w:rPr>
          <w:b/>
          <w:bCs/>
        </w:rPr>
        <w:t>sprite sheet</w:t>
      </w:r>
      <w:r w:rsidRPr="00F67BAD">
        <w:t xml:space="preserve"> is a single image file that contains multiple smaller images, called </w:t>
      </w:r>
      <w:r w:rsidRPr="00F67BAD">
        <w:rPr>
          <w:b/>
          <w:bCs/>
        </w:rPr>
        <w:t>sprites</w:t>
      </w:r>
      <w:r w:rsidRPr="00F67BAD">
        <w:t xml:space="preserve">, arranged in a grid or sequence. These sprites are used in </w:t>
      </w:r>
      <w:r w:rsidRPr="00F67BAD">
        <w:rPr>
          <w:b/>
          <w:bCs/>
        </w:rPr>
        <w:t>video games, animations, and UI design</w:t>
      </w:r>
      <w:r w:rsidRPr="00F67BAD">
        <w:t xml:space="preserve"> to create characters, objects, and effects efficiently.</w:t>
      </w:r>
    </w:p>
    <w:p w14:paraId="1B2A95DF" w14:textId="77777777" w:rsidR="00F67BAD" w:rsidRPr="00F67BAD" w:rsidRDefault="00F67BAD" w:rsidP="00F67BAD">
      <w:r w:rsidRPr="00F67BAD">
        <w:rPr>
          <w:b/>
          <w:bCs/>
        </w:rPr>
        <w:t>Why Use Sprite Sheets?</w:t>
      </w:r>
    </w:p>
    <w:p w14:paraId="4BC44A94" w14:textId="77777777" w:rsidR="00F67BAD" w:rsidRPr="00F67BAD" w:rsidRDefault="00F67BAD">
      <w:pPr>
        <w:numPr>
          <w:ilvl w:val="0"/>
          <w:numId w:val="70"/>
        </w:numPr>
      </w:pPr>
      <w:r w:rsidRPr="00F67BAD">
        <w:rPr>
          <w:b/>
          <w:bCs/>
        </w:rPr>
        <w:t>Performance Optimization</w:t>
      </w:r>
      <w:r w:rsidRPr="00F67BAD">
        <w:t>: Reduces the number of image loads, improving rendering speed.</w:t>
      </w:r>
    </w:p>
    <w:p w14:paraId="446DDCF1" w14:textId="77777777" w:rsidR="00F67BAD" w:rsidRPr="00F67BAD" w:rsidRDefault="00F67BAD">
      <w:pPr>
        <w:numPr>
          <w:ilvl w:val="0"/>
          <w:numId w:val="70"/>
        </w:numPr>
      </w:pPr>
      <w:r w:rsidRPr="00F67BAD">
        <w:rPr>
          <w:b/>
          <w:bCs/>
        </w:rPr>
        <w:t>Animation Efficiency</w:t>
      </w:r>
      <w:r w:rsidRPr="00F67BAD">
        <w:t>: Stores multiple frames of an animation in one file.</w:t>
      </w:r>
    </w:p>
    <w:p w14:paraId="45C1E6D6" w14:textId="77777777" w:rsidR="00F67BAD" w:rsidRPr="00F67BAD" w:rsidRDefault="00F67BAD">
      <w:pPr>
        <w:numPr>
          <w:ilvl w:val="0"/>
          <w:numId w:val="70"/>
        </w:numPr>
      </w:pPr>
      <w:r w:rsidRPr="00F67BAD">
        <w:rPr>
          <w:b/>
          <w:bCs/>
        </w:rPr>
        <w:t>Memory Management</w:t>
      </w:r>
      <w:r w:rsidRPr="00F67BAD">
        <w:t>: Helps reduce memory usage by keeping assets compact.</w:t>
      </w:r>
    </w:p>
    <w:p w14:paraId="3AC17F0D" w14:textId="77777777" w:rsidR="00F67BAD" w:rsidRPr="00F67BAD" w:rsidRDefault="00F67BAD" w:rsidP="00F67BAD">
      <w:r w:rsidRPr="00F67BAD">
        <w:rPr>
          <w:b/>
          <w:bCs/>
        </w:rPr>
        <w:t>How Sprite Sheets Work</w:t>
      </w:r>
    </w:p>
    <w:p w14:paraId="2C33F15D" w14:textId="77777777" w:rsidR="00F67BAD" w:rsidRPr="00F67BAD" w:rsidRDefault="00F67BAD" w:rsidP="00F67BAD">
      <w:r w:rsidRPr="00F67BAD">
        <w:t xml:space="preserve">Each sprite in the sheet is mapped using </w:t>
      </w:r>
      <w:r w:rsidRPr="00F67BAD">
        <w:rPr>
          <w:b/>
          <w:bCs/>
        </w:rPr>
        <w:t>coordinates</w:t>
      </w:r>
      <w:r w:rsidRPr="00F67BAD">
        <w:t xml:space="preserve">, allowing game engines or software to extract and display specific frames when needed. This technique is commonly used in </w:t>
      </w:r>
      <w:r w:rsidRPr="00F67BAD">
        <w:rPr>
          <w:b/>
          <w:bCs/>
        </w:rPr>
        <w:t>2D games</w:t>
      </w:r>
      <w:r w:rsidRPr="00F67BAD">
        <w:t xml:space="preserve"> for character movements, explosions, and UI elements.</w:t>
      </w:r>
    </w:p>
    <w:p w14:paraId="5FBF35E1" w14:textId="4BF6651D" w:rsidR="00F67BAD" w:rsidRPr="00F67BAD" w:rsidRDefault="00F67BAD" w:rsidP="00F67BAD">
      <w:r w:rsidRPr="00F67BAD">
        <w:t xml:space="preserve">If you're looking to create your own sprite sheet, you can check out tools like </w:t>
      </w:r>
      <w:hyperlink r:id="rId191" w:history="1">
        <w:r w:rsidRPr="00F67BAD">
          <w:rPr>
            <w:rStyle w:val="Hyperlink"/>
          </w:rPr>
          <w:t>Piskel</w:t>
        </w:r>
      </w:hyperlink>
      <w:r w:rsidRPr="00F67BAD">
        <w:t xml:space="preserve"> or </w:t>
      </w:r>
      <w:hyperlink r:id="rId192" w:history="1">
        <w:r w:rsidRPr="00F67BAD">
          <w:rPr>
            <w:rStyle w:val="Hyperlink"/>
          </w:rPr>
          <w:t>Final Parsec's Sprite Sheet Maker</w:t>
        </w:r>
      </w:hyperlink>
      <w:r w:rsidRPr="00F67BAD">
        <w:t xml:space="preserve">. </w:t>
      </w:r>
    </w:p>
    <w:p w14:paraId="619AD1E2" w14:textId="7489565D" w:rsidR="00F67BAD" w:rsidRDefault="005A7E7F" w:rsidP="00F67BAD">
      <w:r>
        <w:lastRenderedPageBreak/>
        <w:t xml:space="preserve">For this video we use the image file </w:t>
      </w:r>
      <w:r w:rsidR="008751B8">
        <w:rPr>
          <w:rFonts w:ascii="Consolas" w:hAnsi="Consolas"/>
        </w:rPr>
        <w:t>I</w:t>
      </w:r>
      <w:r w:rsidRPr="003E43F7">
        <w:rPr>
          <w:rFonts w:ascii="Consolas" w:hAnsi="Consolas"/>
        </w:rPr>
        <w:t>dle.png</w:t>
      </w:r>
      <w:r>
        <w:t>:</w:t>
      </w:r>
    </w:p>
    <w:p w14:paraId="5C5DFECA" w14:textId="34E9EA14" w:rsidR="005A7E7F" w:rsidRDefault="005A7E7F" w:rsidP="00F67BAD">
      <w:r w:rsidRPr="005A7E7F">
        <w:rPr>
          <w:noProof/>
        </w:rPr>
        <w:drawing>
          <wp:inline distT="0" distB="0" distL="0" distR="0" wp14:anchorId="0CC5C48E" wp14:editId="33812742">
            <wp:extent cx="5943600" cy="782955"/>
            <wp:effectExtent l="0" t="0" r="0" b="0"/>
            <wp:docPr id="1804688213"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688213" name="Picture 1" descr="A black background with white text&#10;&#10;AI-generated content may be incorrect."/>
                    <pic:cNvPicPr/>
                  </pic:nvPicPr>
                  <pic:blipFill>
                    <a:blip r:embed="rId193"/>
                    <a:stretch>
                      <a:fillRect/>
                    </a:stretch>
                  </pic:blipFill>
                  <pic:spPr>
                    <a:xfrm>
                      <a:off x="0" y="0"/>
                      <a:ext cx="5943600" cy="782955"/>
                    </a:xfrm>
                    <a:prstGeom prst="rect">
                      <a:avLst/>
                    </a:prstGeom>
                  </pic:spPr>
                </pic:pic>
              </a:graphicData>
            </a:graphic>
          </wp:inline>
        </w:drawing>
      </w:r>
    </w:p>
    <w:p w14:paraId="0AC6019C" w14:textId="204B8B79" w:rsidR="00517FE0" w:rsidRDefault="005A7E7F" w:rsidP="00F67BAD">
      <w:r>
        <w:t xml:space="preserve">The file contains </w:t>
      </w:r>
      <w:r w:rsidR="006D1078">
        <w:t xml:space="preserve">six </w:t>
      </w:r>
      <w:r>
        <w:t xml:space="preserve">images of a warrior as he stands idle. </w:t>
      </w:r>
      <w:r w:rsidR="00517FE0">
        <w:t>It is hard to tell from the above image that the warrior position changes slightly from frame to frame. It may be easier to see in the image below:</w:t>
      </w:r>
    </w:p>
    <w:p w14:paraId="33B5E35C" w14:textId="18C452BB" w:rsidR="00517FE0" w:rsidRDefault="00517FE0" w:rsidP="00F67BAD">
      <w:r w:rsidRPr="00517FE0">
        <w:rPr>
          <w:noProof/>
        </w:rPr>
        <w:drawing>
          <wp:inline distT="0" distB="0" distL="0" distR="0" wp14:anchorId="3EA696E4" wp14:editId="077B55D0">
            <wp:extent cx="5943600" cy="769620"/>
            <wp:effectExtent l="0" t="0" r="0" b="0"/>
            <wp:docPr id="266632979" name="Picture 1" descr="A black and white image of two black figu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632979" name="Picture 1" descr="A black and white image of two black figures&#10;&#10;AI-generated content may be incorrect."/>
                    <pic:cNvPicPr/>
                  </pic:nvPicPr>
                  <pic:blipFill>
                    <a:blip r:embed="rId194"/>
                    <a:stretch>
                      <a:fillRect/>
                    </a:stretch>
                  </pic:blipFill>
                  <pic:spPr>
                    <a:xfrm>
                      <a:off x="0" y="0"/>
                      <a:ext cx="5943600" cy="769620"/>
                    </a:xfrm>
                    <a:prstGeom prst="rect">
                      <a:avLst/>
                    </a:prstGeom>
                  </pic:spPr>
                </pic:pic>
              </a:graphicData>
            </a:graphic>
          </wp:inline>
        </w:drawing>
      </w:r>
    </w:p>
    <w:p w14:paraId="13DA29C5" w14:textId="4830605A" w:rsidR="005A7E7F" w:rsidRDefault="005A7E7F" w:rsidP="00F67BAD">
      <w:r>
        <w:t xml:space="preserve">We want the code to input the sheet/file and display each “frame” or portion of the warrior to give us the illusion of the warrior moving up and down as he </w:t>
      </w:r>
      <w:r w:rsidR="00517FE0">
        <w:t>idles waiting for the next</w:t>
      </w:r>
      <w:r>
        <w:t xml:space="preserve"> user</w:t>
      </w:r>
      <w:r w:rsidR="00517FE0">
        <w:t xml:space="preserve"> </w:t>
      </w:r>
      <w:r>
        <w:t>commands.</w:t>
      </w:r>
    </w:p>
    <w:p w14:paraId="48765FFD" w14:textId="2F7A0C5A" w:rsidR="00F67BAD" w:rsidRDefault="00F67BAD" w:rsidP="00F67BAD">
      <w:pPr>
        <w:pStyle w:val="Heading2"/>
      </w:pPr>
      <w:r>
        <w:t>How do we ensure the sprite animates in a timely manner?</w:t>
      </w:r>
    </w:p>
    <w:p w14:paraId="05A29325" w14:textId="0CEE3CBA" w:rsidR="008628AF" w:rsidRDefault="008628AF" w:rsidP="00432E09">
      <w:r>
        <w:t xml:space="preserve">One of the things we </w:t>
      </w:r>
      <w:r w:rsidR="00FD4913">
        <w:t>must</w:t>
      </w:r>
      <w:r>
        <w:t xml:space="preserve"> do is know how to partition the sprite sheet into frames and </w:t>
      </w:r>
      <w:r w:rsidR="003E43F7">
        <w:t xml:space="preserve">set </w:t>
      </w:r>
      <w:r>
        <w:t xml:space="preserve">how fast to display every frame on the sheet to give the illusion of walking, fighting, or just standing there waiting. </w:t>
      </w:r>
    </w:p>
    <w:p w14:paraId="55B16C2B" w14:textId="77777777" w:rsidR="00FD4913" w:rsidRDefault="008628AF" w:rsidP="00FD4913">
      <w:pPr>
        <w:keepNext/>
        <w:jc w:val="center"/>
      </w:pPr>
      <w:r>
        <w:rPr>
          <w:noProof/>
        </w:rPr>
        <w:drawing>
          <wp:inline distT="0" distB="0" distL="0" distR="0" wp14:anchorId="0779153C" wp14:editId="054CC570">
            <wp:extent cx="2729387" cy="2490566"/>
            <wp:effectExtent l="0" t="0" r="0" b="5080"/>
            <wp:docPr id="2998282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828233" name="Picture 299828233"/>
                    <pic:cNvPicPr/>
                  </pic:nvPicPr>
                  <pic:blipFill>
                    <a:blip r:embed="rId195">
                      <a:extLst>
                        <a:ext uri="{28A0092B-C50C-407E-A947-70E740481C1C}">
                          <a14:useLocalDpi xmlns:a14="http://schemas.microsoft.com/office/drawing/2010/main" val="0"/>
                        </a:ext>
                      </a:extLst>
                    </a:blip>
                    <a:stretch>
                      <a:fillRect/>
                    </a:stretch>
                  </pic:blipFill>
                  <pic:spPr>
                    <a:xfrm>
                      <a:off x="0" y="0"/>
                      <a:ext cx="2745103" cy="2504907"/>
                    </a:xfrm>
                    <a:prstGeom prst="rect">
                      <a:avLst/>
                    </a:prstGeom>
                  </pic:spPr>
                </pic:pic>
              </a:graphicData>
            </a:graphic>
          </wp:inline>
        </w:drawing>
      </w:r>
    </w:p>
    <w:p w14:paraId="23701ED8" w14:textId="59951B4D" w:rsidR="008628AF" w:rsidRDefault="00FD4913" w:rsidP="00FD4913">
      <w:pPr>
        <w:pStyle w:val="Caption"/>
        <w:jc w:val="center"/>
      </w:pPr>
      <w:r>
        <w:t xml:space="preserve">Figure </w:t>
      </w:r>
      <w:fldSimple w:instr=" SEQ Figure \* ARABIC ">
        <w:r w:rsidR="005E46BE">
          <w:rPr>
            <w:noProof/>
          </w:rPr>
          <w:t>84</w:t>
        </w:r>
      </w:fldSimple>
      <w:r>
        <w:t xml:space="preserve"> - Working with an animation sheet (from: </w:t>
      </w:r>
      <w:hyperlink r:id="rId196" w:anchor="task-2-the-sprite-sheet" w:history="1">
        <w:r w:rsidRPr="00937592">
          <w:rPr>
            <w:rStyle w:val="Hyperlink"/>
          </w:rPr>
          <w:t>https://www.cs.cornell.edu/courses/cs5152/2025sp/labs/design1/#task-2-the-sprite-sheet</w:t>
        </w:r>
      </w:hyperlink>
      <w:r>
        <w:t>)</w:t>
      </w:r>
    </w:p>
    <w:p w14:paraId="50C6D5DA" w14:textId="77777777" w:rsidR="00FD4913" w:rsidRPr="00FD4913" w:rsidRDefault="00FD4913" w:rsidP="00FD4913"/>
    <w:p w14:paraId="0FF8C665" w14:textId="3156C958" w:rsidR="00651C9A" w:rsidRDefault="008628AF" w:rsidP="00432E09">
      <w:r>
        <w:lastRenderedPageBreak/>
        <w:t xml:space="preserve"> </w:t>
      </w:r>
      <w:r w:rsidR="003E43F7">
        <w:t>We know that as part of the game loop the repeated call to update the entities on the screen, with respect to a sprite it means moving to the next frame on the sheet – but not so fast! We don’t want every call to the Update for our warrior to move to the next frame</w:t>
      </w:r>
      <w:r w:rsidR="000C13CD">
        <w:t xml:space="preserve"> </w:t>
      </w:r>
      <w:r w:rsidR="003E43F7">
        <w:t xml:space="preserve">but </w:t>
      </w:r>
      <w:r w:rsidR="000C13CD">
        <w:t xml:space="preserve">we need to </w:t>
      </w:r>
      <w:r w:rsidR="003E43F7">
        <w:t xml:space="preserve">wait </w:t>
      </w:r>
      <w:r w:rsidR="000C13CD">
        <w:t>sometime</w:t>
      </w:r>
      <w:r w:rsidR="003E43F7">
        <w:t xml:space="preserve"> between every frame. </w:t>
      </w:r>
      <w:r w:rsidR="00DF702B">
        <w:t>We will discuss how to do that later.</w:t>
      </w:r>
    </w:p>
    <w:p w14:paraId="73981D54" w14:textId="77777777" w:rsidR="00BC178C" w:rsidRDefault="00BC178C" w:rsidP="00432E09"/>
    <w:p w14:paraId="74147348" w14:textId="77777777" w:rsidR="00BC178C" w:rsidRDefault="00BC178C" w:rsidP="00BC178C">
      <w:pPr>
        <w:pStyle w:val="Heading2"/>
      </w:pPr>
      <w:r>
        <w:t>Updating TextureManager to handle a spritesheet</w:t>
      </w:r>
    </w:p>
    <w:p w14:paraId="4F977CE7" w14:textId="62687A97" w:rsidR="00BC178C" w:rsidRDefault="00BC178C" w:rsidP="00BC178C">
      <w:r>
        <w:t xml:space="preserve">We add a new method to the </w:t>
      </w:r>
      <w:r w:rsidRPr="006D1078">
        <w:rPr>
          <w:rFonts w:ascii="Consolas" w:hAnsi="Consolas"/>
        </w:rPr>
        <w:t>TextureManager</w:t>
      </w:r>
      <w:r>
        <w:t xml:space="preserve"> class to handle a sprite</w:t>
      </w:r>
      <w:r w:rsidR="006D1078">
        <w:t xml:space="preserve"> </w:t>
      </w:r>
      <w:r>
        <w:t>sheet. Normally, a sprite sheet may contain several rows of images where each row has one or more frames to display of characters in various modes:</w:t>
      </w:r>
    </w:p>
    <w:p w14:paraId="019F8B8E" w14:textId="77777777" w:rsidR="00BC178C" w:rsidRDefault="00BC178C" w:rsidP="00BC178C">
      <w:pPr>
        <w:keepNext/>
        <w:jc w:val="center"/>
      </w:pPr>
      <w:r w:rsidRPr="005318DE">
        <w:rPr>
          <w:noProof/>
        </w:rPr>
        <w:drawing>
          <wp:inline distT="0" distB="0" distL="0" distR="0" wp14:anchorId="57B5BF53" wp14:editId="5B0B5925">
            <wp:extent cx="3834402" cy="2371101"/>
            <wp:effectExtent l="0" t="0" r="0" b="0"/>
            <wp:docPr id="2118967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967325" name=""/>
                    <pic:cNvPicPr/>
                  </pic:nvPicPr>
                  <pic:blipFill>
                    <a:blip r:embed="rId197"/>
                    <a:stretch>
                      <a:fillRect/>
                    </a:stretch>
                  </pic:blipFill>
                  <pic:spPr>
                    <a:xfrm>
                      <a:off x="0" y="0"/>
                      <a:ext cx="3853294" cy="2382784"/>
                    </a:xfrm>
                    <a:prstGeom prst="rect">
                      <a:avLst/>
                    </a:prstGeom>
                  </pic:spPr>
                </pic:pic>
              </a:graphicData>
            </a:graphic>
          </wp:inline>
        </w:drawing>
      </w:r>
    </w:p>
    <w:p w14:paraId="60B96DB2" w14:textId="4F58264F" w:rsidR="00BC178C" w:rsidRDefault="00BC178C" w:rsidP="00BC178C">
      <w:pPr>
        <w:pStyle w:val="Caption"/>
        <w:jc w:val="center"/>
      </w:pPr>
      <w:r>
        <w:t xml:space="preserve">Figure </w:t>
      </w:r>
      <w:fldSimple w:instr=" SEQ Figure \* ARABIC ">
        <w:r w:rsidR="005E46BE">
          <w:rPr>
            <w:noProof/>
          </w:rPr>
          <w:t>85</w:t>
        </w:r>
      </w:fldSimple>
      <w:r>
        <w:t xml:space="preserve"> - A sprite sheet (from: </w:t>
      </w:r>
      <w:hyperlink r:id="rId198" w:history="1">
        <w:r w:rsidRPr="00011E3D">
          <w:rPr>
            <w:rStyle w:val="Hyperlink"/>
          </w:rPr>
          <w:t>https://craftpix.net/freebies/free-3-character-sprite-sheets-pixel-art/</w:t>
        </w:r>
      </w:hyperlink>
      <w:r>
        <w:t>)</w:t>
      </w:r>
    </w:p>
    <w:p w14:paraId="44B23ED3" w14:textId="77777777" w:rsidR="00BC178C" w:rsidRDefault="00BC178C" w:rsidP="00BC178C">
      <w:r>
        <w:t>The sprite sheet for this video is rather simple, having only one row.</w:t>
      </w:r>
    </w:p>
    <w:p w14:paraId="0520FEF2" w14:textId="77777777" w:rsidR="00BC178C" w:rsidRDefault="00BC178C">
      <w:pPr>
        <w:pStyle w:val="ListParagraph"/>
        <w:numPr>
          <w:ilvl w:val="0"/>
          <w:numId w:val="69"/>
        </w:numPr>
      </w:pPr>
      <w:r>
        <w:t xml:space="preserve">Edit </w:t>
      </w:r>
      <w:r w:rsidRPr="000C13CD">
        <w:rPr>
          <w:rFonts w:ascii="Consolas" w:hAnsi="Consolas"/>
        </w:rPr>
        <w:t>TextureManager.h</w:t>
      </w:r>
      <w:r>
        <w:t xml:space="preserve"> adding a new </w:t>
      </w:r>
      <w:r w:rsidRPr="000C13CD">
        <w:rPr>
          <w:rFonts w:ascii="Consolas" w:hAnsi="Consolas"/>
        </w:rPr>
        <w:t>DrawFrame</w:t>
      </w:r>
      <w:r>
        <w:t xml:space="preserve"> method:</w:t>
      </w:r>
    </w:p>
    <w:p w14:paraId="5DE138AB"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2447DF26" w14:textId="77777777" w:rsidR="00BC178C" w:rsidRDefault="00BC178C" w:rsidP="00BC178C"/>
    <w:p w14:paraId="74488546" w14:textId="77777777" w:rsidR="00BC178C" w:rsidRDefault="00BC178C">
      <w:pPr>
        <w:pStyle w:val="ListParagraph"/>
        <w:numPr>
          <w:ilvl w:val="0"/>
          <w:numId w:val="69"/>
        </w:numPr>
      </w:pPr>
      <w:r>
        <w:t xml:space="preserve">Edit </w:t>
      </w:r>
      <w:r w:rsidRPr="000C13CD">
        <w:rPr>
          <w:rFonts w:ascii="Consolas" w:hAnsi="Consolas"/>
        </w:rPr>
        <w:t>TextureManager.cpp</w:t>
      </w:r>
      <w:r>
        <w:t xml:space="preserve"> to add the implementation:</w:t>
      </w:r>
    </w:p>
    <w:p w14:paraId="1D2DD1C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01D5A92C"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CC7A35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11D2672D"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FCCEBA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037982B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7989BE4"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w:t>
      </w:r>
    </w:p>
    <w:p w14:paraId="64A16BDE"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1FB40F06"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59B117D2" w14:textId="63DCB29D" w:rsidR="00BC178C" w:rsidRDefault="006D1078" w:rsidP="00BC178C">
      <w:r>
        <w:lastRenderedPageBreak/>
        <w:t xml:space="preserve">The method </w:t>
      </w:r>
      <w:r w:rsidRPr="006D1078">
        <w:rPr>
          <w:rFonts w:ascii="Consolas" w:hAnsi="Consolas"/>
        </w:rPr>
        <w:t>DrawFrame</w:t>
      </w:r>
      <w:r>
        <w:t xml:space="preserve"> has two more arguments (row and frame) to allow us to calculate which image on the sprite sheet we want to draw to the screen.</w:t>
      </w:r>
    </w:p>
    <w:p w14:paraId="79EBA76E" w14:textId="50D95189" w:rsidR="00BC178C" w:rsidRDefault="00BC178C" w:rsidP="00BC178C">
      <w:r>
        <w:t xml:space="preserve">The </w:t>
      </w:r>
      <w:r w:rsidRPr="006D1078">
        <w:rPr>
          <w:rFonts w:ascii="Consolas" w:hAnsi="Consolas"/>
        </w:rPr>
        <w:t>srcRect</w:t>
      </w:r>
      <w:r>
        <w:t xml:space="preserve"> represents the part of the texture/sprite</w:t>
      </w:r>
      <w:r w:rsidR="006D1078">
        <w:t xml:space="preserve"> </w:t>
      </w:r>
      <w:r>
        <w:t xml:space="preserve">sheet you want to extract and draw to the screen. The dstRect defines the location on the screen you want to draw that frame. </w:t>
      </w:r>
    </w:p>
    <w:p w14:paraId="6083267D" w14:textId="77777777" w:rsidR="00BC178C" w:rsidRDefault="00BC178C" w:rsidP="00BC178C">
      <w:r>
        <w:rPr>
          <w:noProof/>
        </w:rPr>
        <w:drawing>
          <wp:inline distT="0" distB="0" distL="0" distR="0" wp14:anchorId="437240FA" wp14:editId="11338DF7">
            <wp:extent cx="5943600" cy="2736215"/>
            <wp:effectExtent l="0" t="0" r="0" b="6985"/>
            <wp:docPr id="366793746"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793746" name="Picture 7" descr="A screenshot of a computer&#10;&#10;AI-generated content may be incorrect."/>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5943600" cy="2736215"/>
                    </a:xfrm>
                    <a:prstGeom prst="rect">
                      <a:avLst/>
                    </a:prstGeom>
                  </pic:spPr>
                </pic:pic>
              </a:graphicData>
            </a:graphic>
          </wp:inline>
        </w:drawing>
      </w:r>
    </w:p>
    <w:p w14:paraId="2268693F" w14:textId="3C19E889" w:rsidR="00BC178C" w:rsidRDefault="00BC178C" w:rsidP="00BC178C">
      <w:r>
        <w:t>The above represents a sprite sheet with two rows, where each row has 5 frames</w:t>
      </w:r>
      <w:r w:rsidR="006D1078">
        <w:rPr>
          <w:rStyle w:val="FootnoteReference"/>
        </w:rPr>
        <w:footnoteReference w:id="10"/>
      </w:r>
      <w:r>
        <w:t>.</w:t>
      </w:r>
    </w:p>
    <w:p w14:paraId="1A9A5594" w14:textId="7E6209B5" w:rsidR="00BC178C" w:rsidRDefault="00BC178C" w:rsidP="00BC178C">
      <w:r>
        <w:t xml:space="preserve">If we invoke </w:t>
      </w:r>
      <w:r w:rsidRPr="006D1078">
        <w:rPr>
          <w:rFonts w:ascii="Consolas" w:hAnsi="Consolas"/>
        </w:rPr>
        <w:t>DrawFrame</w:t>
      </w:r>
      <w:r>
        <w:t xml:space="preserve"> with the following arguments </w:t>
      </w:r>
      <w:r w:rsidR="000C13CD">
        <w:t>to</w:t>
      </w:r>
      <w:r>
        <w:t xml:space="preserve"> draw sprite 0,2 (row 0, frame 2) to the screen at location (x,y).</w:t>
      </w:r>
    </w:p>
    <w:p w14:paraId="2DD1D161" w14:textId="4D59162A" w:rsidR="00BC178C" w:rsidRDefault="00BC178C">
      <w:pPr>
        <w:pStyle w:val="ListParagraph"/>
        <w:numPr>
          <w:ilvl w:val="0"/>
          <w:numId w:val="69"/>
        </w:numPr>
      </w:pPr>
      <w:r>
        <w:t>id – the sprite</w:t>
      </w:r>
      <w:r w:rsidR="006D1078">
        <w:t xml:space="preserve"> </w:t>
      </w:r>
      <w:r>
        <w:t>sheet texture</w:t>
      </w:r>
    </w:p>
    <w:p w14:paraId="655A3C12" w14:textId="77777777" w:rsidR="00BC178C" w:rsidRDefault="00BC178C">
      <w:pPr>
        <w:pStyle w:val="ListParagraph"/>
        <w:numPr>
          <w:ilvl w:val="0"/>
          <w:numId w:val="69"/>
        </w:numPr>
      </w:pPr>
      <w:r>
        <w:t>x,y – the location on the screen to draw the frame we are interested in</w:t>
      </w:r>
    </w:p>
    <w:p w14:paraId="51BF6377" w14:textId="77777777" w:rsidR="00BC178C" w:rsidRDefault="00BC178C">
      <w:pPr>
        <w:pStyle w:val="ListParagraph"/>
        <w:numPr>
          <w:ilvl w:val="0"/>
          <w:numId w:val="69"/>
        </w:numPr>
      </w:pPr>
      <w:r>
        <w:t>width – the width of the sprite</w:t>
      </w:r>
    </w:p>
    <w:p w14:paraId="3657BFC5" w14:textId="77777777" w:rsidR="00BC178C" w:rsidRDefault="00BC178C">
      <w:pPr>
        <w:pStyle w:val="ListParagraph"/>
        <w:numPr>
          <w:ilvl w:val="0"/>
          <w:numId w:val="69"/>
        </w:numPr>
      </w:pPr>
      <w:r>
        <w:t>height – the height of the sprite</w:t>
      </w:r>
    </w:p>
    <w:p w14:paraId="5F64C5DA" w14:textId="77777777" w:rsidR="00BC178C" w:rsidRDefault="00BC178C">
      <w:pPr>
        <w:pStyle w:val="ListParagraph"/>
        <w:numPr>
          <w:ilvl w:val="0"/>
          <w:numId w:val="69"/>
        </w:numPr>
      </w:pPr>
      <w:r>
        <w:t>row – the row in the sprite sheet we want to draw from</w:t>
      </w:r>
    </w:p>
    <w:p w14:paraId="38071B81" w14:textId="77777777" w:rsidR="00BC178C" w:rsidRDefault="00BC178C">
      <w:pPr>
        <w:pStyle w:val="ListParagraph"/>
        <w:numPr>
          <w:ilvl w:val="0"/>
          <w:numId w:val="69"/>
        </w:numPr>
      </w:pPr>
      <w:r>
        <w:t>frame – the sprite in the row we want to draw</w:t>
      </w:r>
    </w:p>
    <w:p w14:paraId="1E74B0F6" w14:textId="0F71C7E6" w:rsidR="00BC178C" w:rsidRDefault="00BC178C">
      <w:pPr>
        <w:pStyle w:val="ListParagraph"/>
        <w:numPr>
          <w:ilvl w:val="0"/>
          <w:numId w:val="69"/>
        </w:numPr>
      </w:pPr>
      <w:r>
        <w:t>flip – orientation of our sprite</w:t>
      </w:r>
    </w:p>
    <w:p w14:paraId="7DB59093" w14:textId="77777777" w:rsidR="00BC178C" w:rsidRDefault="00BC178C" w:rsidP="00BC178C">
      <w:r>
        <w:t xml:space="preserve">We need to define the </w:t>
      </w:r>
      <w:r w:rsidRPr="003B1ABE">
        <w:rPr>
          <w:rFonts w:ascii="Consolas" w:hAnsi="Consolas"/>
        </w:rPr>
        <w:t>srcRect</w:t>
      </w:r>
      <w:r>
        <w:t xml:space="preserve"> to be the location on the sprite sheet of the desired frame on the desired row:</w:t>
      </w:r>
    </w:p>
    <w:p w14:paraId="397854FC" w14:textId="77777777" w:rsidR="00BC178C" w:rsidRDefault="00BC178C" w:rsidP="00BC178C">
      <w:pPr>
        <w:rPr>
          <w:rFonts w:ascii="Consolas" w:hAnsi="Consolas" w:cs="Courier New"/>
          <w:color w:val="666600"/>
          <w:sz w:val="17"/>
          <w:szCs w:val="17"/>
        </w:rPr>
      </w:pPr>
      <w:r>
        <w:rPr>
          <w:rFonts w:ascii="Consolas" w:hAnsi="Consolas" w:cs="Courier New"/>
          <w:color w:val="000000"/>
          <w:sz w:val="17"/>
          <w:szCs w:val="17"/>
        </w:rPr>
        <w:t xml:space="preserve">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58610B81" w14:textId="77777777" w:rsidR="00BC178C" w:rsidRPr="00A21BE6" w:rsidRDefault="00BC178C" w:rsidP="00BC178C">
      <w:r>
        <w:rPr>
          <w:noProof/>
        </w:rPr>
        <mc:AlternateContent>
          <mc:Choice Requires="wpi">
            <w:drawing>
              <wp:anchor distT="0" distB="0" distL="114300" distR="114300" simplePos="0" relativeHeight="251663360" behindDoc="0" locked="0" layoutInCell="1" allowOverlap="1" wp14:anchorId="01D9F9BA" wp14:editId="224E0281">
                <wp:simplePos x="0" y="0"/>
                <wp:positionH relativeFrom="column">
                  <wp:posOffset>1969135</wp:posOffset>
                </wp:positionH>
                <wp:positionV relativeFrom="paragraph">
                  <wp:posOffset>-52070</wp:posOffset>
                </wp:positionV>
                <wp:extent cx="587375" cy="450535"/>
                <wp:effectExtent l="57150" t="57150" r="22225" b="45085"/>
                <wp:wrapNone/>
                <wp:docPr id="2036411672" name="Ink 21"/>
                <wp:cNvGraphicFramePr/>
                <a:graphic xmlns:a="http://schemas.openxmlformats.org/drawingml/2006/main">
                  <a:graphicData uri="http://schemas.microsoft.com/office/word/2010/wordprocessingInk">
                    <w14:contentPart bwMode="auto" r:id="rId200">
                      <w14:nvContentPartPr>
                        <w14:cNvContentPartPr/>
                      </w14:nvContentPartPr>
                      <w14:xfrm>
                        <a:off x="0" y="0"/>
                        <a:ext cx="587375" cy="450535"/>
                      </w14:xfrm>
                    </w14:contentPart>
                  </a:graphicData>
                </a:graphic>
              </wp:anchor>
            </w:drawing>
          </mc:Choice>
          <mc:Fallback>
            <w:pict>
              <v:shape w14:anchorId="366BE3D4" id="Ink 21" o:spid="_x0000_s1026" type="#_x0000_t75" style="position:absolute;margin-left:154.35pt;margin-top:-4.8pt;width:47.65pt;height:36.9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">
                <v:imagedata r:id="rId201" o:title=""/>
              </v:shape>
            </w:pict>
          </mc:Fallback>
        </mc:AlternateContent>
      </w:r>
      <w:r>
        <w:rPr>
          <w:noProof/>
        </w:rPr>
        <mc:AlternateContent>
          <mc:Choice Requires="wpi">
            <w:drawing>
              <wp:anchor distT="0" distB="0" distL="114300" distR="114300" simplePos="0" relativeHeight="251662336" behindDoc="0" locked="0" layoutInCell="1" allowOverlap="1" wp14:anchorId="25C2CF9B" wp14:editId="3DA33564">
                <wp:simplePos x="0" y="0"/>
                <wp:positionH relativeFrom="column">
                  <wp:posOffset>1427480</wp:posOffset>
                </wp:positionH>
                <wp:positionV relativeFrom="paragraph">
                  <wp:posOffset>187960</wp:posOffset>
                </wp:positionV>
                <wp:extent cx="105480" cy="118440"/>
                <wp:effectExtent l="57150" t="57150" r="46990" b="53340"/>
                <wp:wrapNone/>
                <wp:docPr id="1488398278" name="Ink 15"/>
                <wp:cNvGraphicFramePr/>
                <a:graphic xmlns:a="http://schemas.openxmlformats.org/drawingml/2006/main">
                  <a:graphicData uri="http://schemas.microsoft.com/office/word/2010/wordprocessingInk">
                    <w14:contentPart bwMode="auto" r:id="rId202">
                      <w14:nvContentPartPr>
                        <w14:cNvContentPartPr/>
                      </w14:nvContentPartPr>
                      <w14:xfrm>
                        <a:off x="0" y="0"/>
                        <a:ext cx="105480" cy="118440"/>
                      </w14:xfrm>
                    </w14:contentPart>
                  </a:graphicData>
                </a:graphic>
              </wp:anchor>
            </w:drawing>
          </mc:Choice>
          <mc:Fallback>
            <w:pict>
              <v:shape w14:anchorId="1EECE1E2" id="Ink 15" o:spid="_x0000_s1026" type="#_x0000_t75" style="position:absolute;margin-left:111.7pt;margin-top:14.1pt;width:9.7pt;height:10.7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">
                <v:imagedata r:id="rId203" o:title=""/>
              </v:shape>
            </w:pict>
          </mc:Fallback>
        </mc:AlternateContent>
      </w:r>
      <w:r>
        <w:rPr>
          <w:noProof/>
        </w:rPr>
        <mc:AlternateContent>
          <mc:Choice Requires="wpi">
            <w:drawing>
              <wp:anchor distT="0" distB="0" distL="114300" distR="114300" simplePos="0" relativeHeight="251661312" behindDoc="0" locked="0" layoutInCell="1" allowOverlap="1" wp14:anchorId="39440D21" wp14:editId="02B86FA0">
                <wp:simplePos x="0" y="0"/>
                <wp:positionH relativeFrom="column">
                  <wp:posOffset>1179195</wp:posOffset>
                </wp:positionH>
                <wp:positionV relativeFrom="paragraph">
                  <wp:posOffset>-60325</wp:posOffset>
                </wp:positionV>
                <wp:extent cx="647700" cy="178325"/>
                <wp:effectExtent l="57150" t="57150" r="19050" b="50800"/>
                <wp:wrapNone/>
                <wp:docPr id="475872810" name="Ink 12"/>
                <wp:cNvGraphicFramePr/>
                <a:graphic xmlns:a="http://schemas.openxmlformats.org/drawingml/2006/main">
                  <a:graphicData uri="http://schemas.microsoft.com/office/word/2010/wordprocessingInk">
                    <w14:contentPart bwMode="auto" r:id="rId204">
                      <w14:nvContentPartPr>
                        <w14:cNvContentPartPr/>
                      </w14:nvContentPartPr>
                      <w14:xfrm>
                        <a:off x="0" y="0"/>
                        <a:ext cx="647700" cy="178325"/>
                      </w14:xfrm>
                    </w14:contentPart>
                  </a:graphicData>
                </a:graphic>
              </wp:anchor>
            </w:drawing>
          </mc:Choice>
          <mc:Fallback>
            <w:pict>
              <v:shape w14:anchorId="0A2416F5" id="Ink 12" o:spid="_x0000_s1026" type="#_x0000_t75" style="position:absolute;margin-left:92.15pt;margin-top:-5.45pt;width:52.4pt;height:15.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">
                <v:imagedata r:id="rId205" o:title=""/>
              </v:shape>
            </w:pict>
          </mc:Fallback>
        </mc:AlternateContent>
      </w:r>
    </w:p>
    <w:p w14:paraId="1E034A67" w14:textId="77777777" w:rsidR="00BC178C" w:rsidRDefault="00BC178C" w:rsidP="00BC178C"/>
    <w:p w14:paraId="7F4A1287" w14:textId="77777777" w:rsidR="00BC178C" w:rsidRDefault="00BC178C" w:rsidP="00BC178C">
      <w:r>
        <w:lastRenderedPageBreak/>
        <w:t xml:space="preserve">The first two arguments define the </w:t>
      </w:r>
      <w:r w:rsidRPr="006D1078">
        <w:rPr>
          <w:rFonts w:ascii="Consolas" w:hAnsi="Consolas"/>
        </w:rPr>
        <w:t>x</w:t>
      </w:r>
      <w:r>
        <w:t xml:space="preserve"> and </w:t>
      </w:r>
      <w:r w:rsidRPr="006D1078">
        <w:rPr>
          <w:rFonts w:ascii="Consolas" w:hAnsi="Consolas"/>
        </w:rPr>
        <w:t>y</w:t>
      </w:r>
      <w:r>
        <w:t xml:space="preserve"> location in the sprite sheet we want to start the extraction of the source frame. When frame=0 and row = 0 we are going to extract sprite 0,0 (do the math). When we want to extract sprite 0,2 we calculate the x as width*2 and y=0 to determine the top left corner. </w:t>
      </w:r>
    </w:p>
    <w:p w14:paraId="1010EB02" w14:textId="77777777" w:rsidR="00BC178C" w:rsidRDefault="00BC178C" w:rsidP="00432E09"/>
    <w:p w14:paraId="1402CBE5" w14:textId="5FF441CA" w:rsidR="00B6258E" w:rsidRDefault="00B6258E" w:rsidP="00B6258E">
      <w:pPr>
        <w:pStyle w:val="Heading2"/>
      </w:pPr>
      <w:r>
        <w:t>Create the Character.h file</w:t>
      </w:r>
    </w:p>
    <w:p w14:paraId="0EE6314A" w14:textId="0426EBB0" w:rsidR="00B6258E" w:rsidRDefault="00B6258E">
      <w:pPr>
        <w:pStyle w:val="ListParagraph"/>
        <w:numPr>
          <w:ilvl w:val="0"/>
          <w:numId w:val="69"/>
        </w:numPr>
      </w:pPr>
      <w:r>
        <w:t xml:space="preserve">Create a new class (with no implementation) called </w:t>
      </w:r>
      <w:r w:rsidRPr="006D1078">
        <w:rPr>
          <w:rFonts w:ascii="Consolas" w:hAnsi="Consolas"/>
        </w:rPr>
        <w:t>Character</w:t>
      </w:r>
      <w:r>
        <w:t xml:space="preserve"> in a new folder </w:t>
      </w:r>
      <w:r w:rsidRPr="006D1078">
        <w:rPr>
          <w:rFonts w:ascii="Consolas" w:hAnsi="Consolas"/>
        </w:rPr>
        <w:t>src/Characters</w:t>
      </w:r>
    </w:p>
    <w:p w14:paraId="5372ED72" w14:textId="32DA41E1" w:rsidR="00B6258E" w:rsidRDefault="000C13CD">
      <w:pPr>
        <w:pStyle w:val="ListParagraph"/>
        <w:numPr>
          <w:ilvl w:val="1"/>
          <w:numId w:val="69"/>
        </w:numPr>
      </w:pPr>
      <w:r>
        <w:t>The class</w:t>
      </w:r>
      <w:r w:rsidR="00B6258E">
        <w:t xml:space="preserve"> will inherit from </w:t>
      </w:r>
      <w:r w:rsidR="00B6258E" w:rsidRPr="006D1078">
        <w:rPr>
          <w:rFonts w:ascii="Consolas" w:hAnsi="Consolas"/>
        </w:rPr>
        <w:t>GameObject</w:t>
      </w:r>
    </w:p>
    <w:p w14:paraId="25973D2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61303A6"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127FCD6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BF7909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7372656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6A88F30"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B89E09C"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437A6E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4AF4D0E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CFF9AB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4DE518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B01C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5B0500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7FA74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5B1F2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8C6591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2C544CAD"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7547276" w14:textId="5942927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19AF4CDA" w14:textId="77777777" w:rsidR="00B6258E" w:rsidRDefault="00B6258E" w:rsidP="00B6258E"/>
    <w:p w14:paraId="0F20288E" w14:textId="254C504E" w:rsidR="00B6258E" w:rsidRDefault="00B6258E">
      <w:pPr>
        <w:pStyle w:val="ListParagraph"/>
        <w:numPr>
          <w:ilvl w:val="0"/>
          <w:numId w:val="69"/>
        </w:numPr>
      </w:pPr>
      <w:r>
        <w:t xml:space="preserve">Update the constructor to invoke the </w:t>
      </w:r>
      <w:r w:rsidRPr="006D1078">
        <w:rPr>
          <w:rFonts w:ascii="Consolas" w:hAnsi="Consolas"/>
        </w:rPr>
        <w:t>GameObject</w:t>
      </w:r>
      <w:r>
        <w:t xml:space="preserve"> constructor:</w:t>
      </w:r>
    </w:p>
    <w:p w14:paraId="5C76088B" w14:textId="24291EA4" w:rsidR="00B6258E" w:rsidRP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82628152"/>
        <w:rPr>
          <w:rFonts w:ascii="Consolas" w:hAnsi="Consolas" w:cs="Courier New"/>
          <w:color w:val="000000"/>
          <w:sz w:val="17"/>
          <w:szCs w:val="17"/>
        </w:rPr>
      </w:pPr>
      <w:r>
        <w:rPr>
          <w:rFonts w:ascii="Consolas" w:hAnsi="Consolas" w:cs="Courier New"/>
          <w:sz w:val="17"/>
          <w:szCs w:val="17"/>
        </w:rPr>
        <w:t xml:space="preserve">1.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w:t>
      </w:r>
    </w:p>
    <w:p w14:paraId="55511F43" w14:textId="77777777" w:rsidR="00B6258E" w:rsidRDefault="00B6258E" w:rsidP="00B6258E"/>
    <w:p w14:paraId="13321B0E" w14:textId="1ABC338D" w:rsidR="00B6258E" w:rsidRDefault="00B6258E">
      <w:pPr>
        <w:pStyle w:val="ListParagraph"/>
        <w:numPr>
          <w:ilvl w:val="0"/>
          <w:numId w:val="69"/>
        </w:numPr>
      </w:pPr>
      <w:r>
        <w:t>Remove the destructor class method</w:t>
      </w:r>
    </w:p>
    <w:p w14:paraId="679EAAB8" w14:textId="03166859" w:rsidR="00B6258E" w:rsidRDefault="00B6258E">
      <w:pPr>
        <w:pStyle w:val="ListParagraph"/>
        <w:numPr>
          <w:ilvl w:val="0"/>
          <w:numId w:val="69"/>
        </w:numPr>
      </w:pPr>
      <w:r>
        <w:t xml:space="preserve">We need to define or implement the methods defined in the interface </w:t>
      </w:r>
      <w:r w:rsidRPr="006D1078">
        <w:rPr>
          <w:rFonts w:ascii="Consolas" w:hAnsi="Consolas"/>
        </w:rPr>
        <w:t>IObject</w:t>
      </w:r>
    </w:p>
    <w:p w14:paraId="72FECCB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3FFAE1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72C78CA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C6B3DF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6934937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10AA76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0C6075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38139EE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63C3835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E91A93E" w14:textId="5B961FB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516A22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057FBA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A5DF9B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241458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D1555C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w:t>
      </w:r>
    </w:p>
    <w:p w14:paraId="0687EE2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7C7757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29F1BA9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98FBEF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5A9F007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27DA8CE" w14:textId="6143D915"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609EA0A3" w14:textId="77777777" w:rsidR="00B6258E" w:rsidRDefault="00B6258E" w:rsidP="00B6258E"/>
    <w:p w14:paraId="5DFF5A02" w14:textId="1A835E99" w:rsidR="00B6258E" w:rsidRDefault="00B6258E">
      <w:pPr>
        <w:pStyle w:val="ListParagraph"/>
        <w:numPr>
          <w:ilvl w:val="0"/>
          <w:numId w:val="71"/>
        </w:numPr>
      </w:pPr>
      <w:r>
        <w:t>Add an include for string:</w:t>
      </w:r>
    </w:p>
    <w:p w14:paraId="355A5940" w14:textId="7C10D51E"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240713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r>
        <w:rPr>
          <w:rFonts w:ascii="Consolas" w:hAnsi="Consolas" w:cs="Courier New"/>
          <w:color w:val="000000"/>
          <w:sz w:val="17"/>
          <w:szCs w:val="17"/>
        </w:rPr>
        <w:t> </w:t>
      </w:r>
    </w:p>
    <w:p w14:paraId="5D8DEC8D" w14:textId="77777777" w:rsidR="00B6258E" w:rsidRDefault="00B6258E" w:rsidP="00B6258E"/>
    <w:p w14:paraId="71797195" w14:textId="645003BB" w:rsidR="00B6258E" w:rsidRDefault="00B6258E">
      <w:pPr>
        <w:pStyle w:val="ListParagraph"/>
        <w:numPr>
          <w:ilvl w:val="0"/>
          <w:numId w:val="71"/>
        </w:numPr>
      </w:pPr>
      <w:r>
        <w:t xml:space="preserve">Add a protected member for the </w:t>
      </w:r>
      <w:r w:rsidRPr="006D1078">
        <w:rPr>
          <w:rFonts w:ascii="Consolas" w:hAnsi="Consolas"/>
        </w:rPr>
        <w:t>m_Name</w:t>
      </w:r>
      <w:r>
        <w:t xml:space="preserve"> member variable:</w:t>
      </w:r>
    </w:p>
    <w:p w14:paraId="5335A48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1F9533EE" w14:textId="67A1CB0A"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Name</w:t>
      </w:r>
      <w:r>
        <w:rPr>
          <w:rFonts w:ascii="Consolas" w:hAnsi="Consolas" w:cs="Courier New"/>
          <w:color w:val="666600"/>
          <w:sz w:val="17"/>
          <w:szCs w:val="17"/>
        </w:rPr>
        <w:t>;</w:t>
      </w:r>
      <w:r>
        <w:rPr>
          <w:rFonts w:ascii="Consolas" w:hAnsi="Consolas" w:cs="Courier New"/>
          <w:color w:val="000000"/>
          <w:sz w:val="17"/>
          <w:szCs w:val="17"/>
        </w:rPr>
        <w:t> </w:t>
      </w:r>
    </w:p>
    <w:p w14:paraId="1D93EB2E" w14:textId="77777777" w:rsidR="00B6258E" w:rsidRDefault="00B6258E" w:rsidP="00B6258E"/>
    <w:p w14:paraId="1E646717" w14:textId="41BF665E" w:rsidR="00B6258E" w:rsidRDefault="00613616" w:rsidP="00613616">
      <w:pPr>
        <w:pStyle w:val="Heading2"/>
      </w:pPr>
      <w:r>
        <w:t>Creating the Warrior class</w:t>
      </w:r>
    </w:p>
    <w:p w14:paraId="7B134431" w14:textId="121EEFE9" w:rsidR="00613616" w:rsidRDefault="00613616">
      <w:pPr>
        <w:pStyle w:val="ListParagraph"/>
        <w:numPr>
          <w:ilvl w:val="0"/>
          <w:numId w:val="71"/>
        </w:numPr>
      </w:pPr>
      <w:r>
        <w:t xml:space="preserve">Create a new class named </w:t>
      </w:r>
      <w:r w:rsidRPr="006D1078">
        <w:rPr>
          <w:rFonts w:ascii="Consolas" w:hAnsi="Consolas"/>
        </w:rPr>
        <w:t>Warrior</w:t>
      </w:r>
    </w:p>
    <w:p w14:paraId="703510EC" w14:textId="48F9289C" w:rsidR="00613616" w:rsidRDefault="00613616">
      <w:pPr>
        <w:pStyle w:val="ListParagraph"/>
        <w:numPr>
          <w:ilvl w:val="1"/>
          <w:numId w:val="71"/>
        </w:numPr>
      </w:pPr>
      <w:r>
        <w:t xml:space="preserve">Save into the </w:t>
      </w:r>
      <w:r w:rsidRPr="006D1078">
        <w:rPr>
          <w:rFonts w:ascii="Consolas" w:hAnsi="Consolas"/>
        </w:rPr>
        <w:t>\src\Characters</w:t>
      </w:r>
      <w:r>
        <w:t xml:space="preserve"> folder</w:t>
      </w:r>
    </w:p>
    <w:p w14:paraId="6C7B7F5D" w14:textId="7D173ED4" w:rsidR="00613616" w:rsidRDefault="00613616">
      <w:pPr>
        <w:pStyle w:val="ListParagraph"/>
        <w:numPr>
          <w:ilvl w:val="1"/>
          <w:numId w:val="71"/>
        </w:numPr>
      </w:pPr>
      <w:r>
        <w:t xml:space="preserve">Inherit from the </w:t>
      </w:r>
      <w:r w:rsidRPr="006D1078">
        <w:rPr>
          <w:rFonts w:ascii="Consolas" w:hAnsi="Consolas"/>
        </w:rPr>
        <w:t>Character</w:t>
      </w:r>
      <w:r>
        <w:t xml:space="preserve"> class</w:t>
      </w:r>
    </w:p>
    <w:p w14:paraId="42EFA5D5" w14:textId="6C72105D" w:rsidR="00613616" w:rsidRDefault="00613616">
      <w:pPr>
        <w:pStyle w:val="ListParagraph"/>
        <w:numPr>
          <w:ilvl w:val="1"/>
          <w:numId w:val="71"/>
        </w:numPr>
      </w:pPr>
      <w:r>
        <w:t xml:space="preserve">Implement the </w:t>
      </w:r>
      <w:r w:rsidRPr="006D1078">
        <w:rPr>
          <w:rFonts w:ascii="Consolas" w:hAnsi="Consolas"/>
        </w:rPr>
        <w:t>Warrior.cpp</w:t>
      </w:r>
      <w:r>
        <w:t xml:space="preserve"> file</w:t>
      </w:r>
    </w:p>
    <w:p w14:paraId="065E6D7D" w14:textId="77777777" w:rsidR="00613616" w:rsidRDefault="00613616" w:rsidP="00613616">
      <w:pPr>
        <w:keepNext/>
        <w:jc w:val="center"/>
      </w:pPr>
      <w:r>
        <w:rPr>
          <w:noProof/>
        </w:rPr>
        <w:drawing>
          <wp:inline distT="0" distB="0" distL="0" distR="0" wp14:anchorId="191842B3" wp14:editId="6410E0CF">
            <wp:extent cx="2759948" cy="2831601"/>
            <wp:effectExtent l="0" t="0" r="2540" b="6985"/>
            <wp:docPr id="5128049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04954" name=""/>
                    <pic:cNvPicPr/>
                  </pic:nvPicPr>
                  <pic:blipFill>
                    <a:blip r:embed="rId206"/>
                    <a:stretch>
                      <a:fillRect/>
                    </a:stretch>
                  </pic:blipFill>
                  <pic:spPr>
                    <a:xfrm>
                      <a:off x="0" y="0"/>
                      <a:ext cx="2777114" cy="2849213"/>
                    </a:xfrm>
                    <a:prstGeom prst="rect">
                      <a:avLst/>
                    </a:prstGeom>
                  </pic:spPr>
                </pic:pic>
              </a:graphicData>
            </a:graphic>
          </wp:inline>
        </w:drawing>
      </w:r>
    </w:p>
    <w:p w14:paraId="3D9DACA0" w14:textId="36097DCF" w:rsidR="00613616" w:rsidRDefault="00613616" w:rsidP="00613616">
      <w:pPr>
        <w:pStyle w:val="Caption"/>
        <w:jc w:val="center"/>
      </w:pPr>
      <w:r>
        <w:t xml:space="preserve">Figure </w:t>
      </w:r>
      <w:fldSimple w:instr=" SEQ Figure \* ARABIC ">
        <w:r w:rsidR="005E46BE">
          <w:rPr>
            <w:noProof/>
          </w:rPr>
          <w:t>86</w:t>
        </w:r>
      </w:fldSimple>
      <w:r>
        <w:t xml:space="preserve"> - Creating the Warrior.h and Warrior.cpp</w:t>
      </w:r>
    </w:p>
    <w:p w14:paraId="51F29B0B" w14:textId="77777777" w:rsidR="00160AD2" w:rsidRDefault="00160AD2" w:rsidP="00160AD2"/>
    <w:p w14:paraId="3294129E" w14:textId="3EE3050F" w:rsidR="00160AD2" w:rsidRDefault="00160AD2" w:rsidP="00160AD2">
      <w:pPr>
        <w:pStyle w:val="Heading3"/>
      </w:pPr>
      <w:r>
        <w:lastRenderedPageBreak/>
        <w:t>UML Diagram of our current classes</w:t>
      </w:r>
    </w:p>
    <w:p w14:paraId="404937DD" w14:textId="0E3E0432" w:rsidR="00DE3869" w:rsidRDefault="00DE3869" w:rsidP="008B0BD2">
      <w:r>
        <w:t>Let’s keep in mind the relationship between classes:</w:t>
      </w:r>
    </w:p>
    <w:p w14:paraId="2DA2E685" w14:textId="47D3C47D" w:rsidR="008B0BD2" w:rsidRDefault="008B0BD2" w:rsidP="00DE3869">
      <w:pPr>
        <w:keepNext/>
        <w:jc w:val="center"/>
      </w:pPr>
      <w:r w:rsidRPr="008B0BD2">
        <w:rPr>
          <w:noProof/>
        </w:rPr>
        <w:drawing>
          <wp:inline distT="0" distB="0" distL="0" distR="0" wp14:anchorId="2225BEFC" wp14:editId="1EA71E38">
            <wp:extent cx="4324426" cy="2760980"/>
            <wp:effectExtent l="0" t="0" r="0" b="1270"/>
            <wp:docPr id="4466318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631820" name=""/>
                    <pic:cNvPicPr/>
                  </pic:nvPicPr>
                  <pic:blipFill>
                    <a:blip r:embed="rId207"/>
                    <a:stretch>
                      <a:fillRect/>
                    </a:stretch>
                  </pic:blipFill>
                  <pic:spPr>
                    <a:xfrm>
                      <a:off x="0" y="0"/>
                      <a:ext cx="4350866" cy="2777861"/>
                    </a:xfrm>
                    <a:prstGeom prst="rect">
                      <a:avLst/>
                    </a:prstGeom>
                  </pic:spPr>
                </pic:pic>
              </a:graphicData>
            </a:graphic>
          </wp:inline>
        </w:drawing>
      </w:r>
    </w:p>
    <w:p w14:paraId="1A4441A2" w14:textId="2AFB8730" w:rsidR="00DE3869" w:rsidRDefault="00DE3869" w:rsidP="00DE3869">
      <w:pPr>
        <w:pStyle w:val="Caption"/>
        <w:jc w:val="center"/>
      </w:pPr>
      <w:bookmarkStart w:id="1" w:name="_Ref196975676"/>
      <w:r>
        <w:t xml:space="preserve">Figure </w:t>
      </w:r>
      <w:fldSimple w:instr=" SEQ Figure \* ARABIC ">
        <w:r w:rsidR="005E46BE">
          <w:rPr>
            <w:noProof/>
          </w:rPr>
          <w:t>87</w:t>
        </w:r>
      </w:fldSimple>
      <w:bookmarkEnd w:id="1"/>
      <w:r>
        <w:t xml:space="preserve"> - UML Diagram our classes</w:t>
      </w:r>
    </w:p>
    <w:p w14:paraId="1670CE72" w14:textId="50628E80" w:rsidR="00DE3869" w:rsidRDefault="00DE3869" w:rsidP="00DE3869">
      <w:r>
        <w:t xml:space="preserve">When we instantiate a Warrior class we also have an m_Name from the Character class and m_Transform, m_Width, m_Heigh, m_TextureID and m_Flip from the GameObject class. </w:t>
      </w:r>
    </w:p>
    <w:p w14:paraId="09A2BB97" w14:textId="77777777" w:rsidR="00DE3869" w:rsidRPr="00DE3869" w:rsidRDefault="00DE3869" w:rsidP="00DE3869"/>
    <w:p w14:paraId="0E29F025" w14:textId="45B205FA" w:rsidR="00160AD2" w:rsidRPr="00160AD2" w:rsidRDefault="00334FEC" w:rsidP="00334FEC">
      <w:pPr>
        <w:pStyle w:val="Heading2"/>
      </w:pPr>
      <w:r>
        <w:t>Add Code for Update</w:t>
      </w:r>
    </w:p>
    <w:p w14:paraId="2CF08BA5" w14:textId="5BC69F36" w:rsidR="00613616" w:rsidRDefault="00BC178C">
      <w:pPr>
        <w:pStyle w:val="ListParagraph"/>
        <w:numPr>
          <w:ilvl w:val="0"/>
          <w:numId w:val="71"/>
        </w:numPr>
      </w:pPr>
      <w:r>
        <w:t>Remove the destructor in the Warrior.h</w:t>
      </w:r>
    </w:p>
    <w:p w14:paraId="18607DC4" w14:textId="7B5510C1" w:rsidR="00BC178C" w:rsidRDefault="00BC178C">
      <w:pPr>
        <w:pStyle w:val="ListParagraph"/>
        <w:numPr>
          <w:ilvl w:val="0"/>
          <w:numId w:val="71"/>
        </w:numPr>
      </w:pPr>
      <w:r>
        <w:t>Add the Draw, Update, Clean virtual methods to the Warrior.h:</w:t>
      </w:r>
    </w:p>
    <w:p w14:paraId="0416580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683C1035"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6346BCC4"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BC4A1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haracter.h&gt;</w:t>
      </w:r>
    </w:p>
    <w:p w14:paraId="316C77E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4112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4067894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5F0983C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0B11BBEC"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262F08D" w14:textId="0EDD51C1"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68B32451"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B852220"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D7AF246"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0AD60A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46622FB3"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FCCCD0E"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EE3628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6448E4E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B838E9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610355E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58029D0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7750401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w:t>
      </w:r>
    </w:p>
    <w:p w14:paraId="1F4AF9D9" w14:textId="77777777" w:rsidR="00BC178C" w:rsidRDefault="00BC178C" w:rsidP="00BC178C"/>
    <w:p w14:paraId="64ADB42E" w14:textId="4DC5F8CA" w:rsidR="00BC178C" w:rsidRDefault="00BC178C">
      <w:pPr>
        <w:pStyle w:val="ListParagraph"/>
        <w:numPr>
          <w:ilvl w:val="0"/>
          <w:numId w:val="72"/>
        </w:numPr>
      </w:pPr>
      <w:r>
        <w:t>Open the Warrior.cpp file</w:t>
      </w:r>
    </w:p>
    <w:p w14:paraId="2387B8DC" w14:textId="1A9C93CB" w:rsidR="00BC178C" w:rsidRDefault="00BC178C">
      <w:pPr>
        <w:pStyle w:val="ListParagraph"/>
        <w:numPr>
          <w:ilvl w:val="0"/>
          <w:numId w:val="72"/>
        </w:numPr>
      </w:pPr>
      <w:r>
        <w:t>Remove the destructor place holder</w:t>
      </w:r>
    </w:p>
    <w:p w14:paraId="0ADB89DD" w14:textId="62BE210E" w:rsidR="00BC178C" w:rsidRDefault="00BC178C">
      <w:pPr>
        <w:pStyle w:val="ListParagraph"/>
        <w:numPr>
          <w:ilvl w:val="0"/>
          <w:numId w:val="72"/>
        </w:numPr>
      </w:pPr>
      <w:r>
        <w:t>Right-click on the file and select Insert/Rector and select All class methods without implementation</w:t>
      </w:r>
    </w:p>
    <w:p w14:paraId="7B964F64" w14:textId="77777777" w:rsidR="00BC178C" w:rsidRDefault="00BC178C" w:rsidP="00BC178C">
      <w:pPr>
        <w:keepNext/>
        <w:jc w:val="center"/>
      </w:pPr>
      <w:r w:rsidRPr="00BC178C">
        <w:rPr>
          <w:noProof/>
        </w:rPr>
        <w:drawing>
          <wp:inline distT="0" distB="0" distL="0" distR="0" wp14:anchorId="24032E30" wp14:editId="36EFD498">
            <wp:extent cx="4204582" cy="2313868"/>
            <wp:effectExtent l="0" t="0" r="5715" b="0"/>
            <wp:docPr id="39031676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316768" name="Picture 1" descr="A screenshot of a computer&#10;&#10;AI-generated content may be incorrect."/>
                    <pic:cNvPicPr/>
                  </pic:nvPicPr>
                  <pic:blipFill>
                    <a:blip r:embed="rId208"/>
                    <a:stretch>
                      <a:fillRect/>
                    </a:stretch>
                  </pic:blipFill>
                  <pic:spPr>
                    <a:xfrm>
                      <a:off x="0" y="0"/>
                      <a:ext cx="4221878" cy="2323386"/>
                    </a:xfrm>
                    <a:prstGeom prst="rect">
                      <a:avLst/>
                    </a:prstGeom>
                  </pic:spPr>
                </pic:pic>
              </a:graphicData>
            </a:graphic>
          </wp:inline>
        </w:drawing>
      </w:r>
    </w:p>
    <w:p w14:paraId="4FF042D6" w14:textId="2227F96A" w:rsidR="00BC178C" w:rsidRDefault="00BC178C" w:rsidP="00BC178C">
      <w:pPr>
        <w:pStyle w:val="Caption"/>
        <w:jc w:val="center"/>
      </w:pPr>
      <w:r>
        <w:t xml:space="preserve">Figure </w:t>
      </w:r>
      <w:fldSimple w:instr=" SEQ Figure \* ARABIC ">
        <w:r w:rsidR="005E46BE">
          <w:rPr>
            <w:noProof/>
          </w:rPr>
          <w:t>88</w:t>
        </w:r>
      </w:fldSimple>
      <w:r>
        <w:t xml:space="preserve"> - Using IDE to add class method placeholders</w:t>
      </w:r>
    </w:p>
    <w:p w14:paraId="5FF5B682" w14:textId="77777777" w:rsidR="00BC178C" w:rsidRPr="00BC178C" w:rsidRDefault="00BC178C" w:rsidP="00BC178C"/>
    <w:p w14:paraId="749B802A" w14:textId="081FF656" w:rsidR="007164E2" w:rsidRDefault="007164E2">
      <w:pPr>
        <w:pStyle w:val="ListParagraph"/>
        <w:numPr>
          <w:ilvl w:val="0"/>
          <w:numId w:val="73"/>
        </w:numPr>
      </w:pPr>
      <w:r>
        <w:t>Edit the Warrior.h to add three private member variable to manage/track the frame animation that is being displayed for the Warrior:</w:t>
      </w:r>
    </w:p>
    <w:p w14:paraId="213B5ADA" w14:textId="77777777"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457EE9B5" w14:textId="4FE27B64"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3BE6C546" w14:textId="305C64C6" w:rsidR="007164E2" w:rsidRDefault="007164E2" w:rsidP="007164E2"/>
    <w:p w14:paraId="108BB0D7" w14:textId="47411CB2" w:rsidR="00160AD2" w:rsidRDefault="00160AD2" w:rsidP="007164E2">
      <w:r>
        <w:t>Another important member variable is the animation speed – how fast should we be going through our frames:</w:t>
      </w:r>
    </w:p>
    <w:p w14:paraId="77DEA0AC"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2C6CB6A"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4D83ECBB" w14:textId="1592C379"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w:t>
      </w:r>
    </w:p>
    <w:p w14:paraId="1D4BD164" w14:textId="77777777" w:rsidR="003B1ABE" w:rsidRDefault="003B1ABE" w:rsidP="00DD5797"/>
    <w:p w14:paraId="461412B1" w14:textId="46B1C793" w:rsidR="00B6258E" w:rsidRDefault="00334FEC" w:rsidP="00DD5797">
      <w:r>
        <w:t xml:space="preserve">Add complete implementation </w:t>
      </w:r>
      <w:r w:rsidR="008B0BD2">
        <w:t>methods</w:t>
      </w:r>
      <w:r>
        <w:t xml:space="preserve"> for Draw, Update and  Clean </w:t>
      </w:r>
    </w:p>
    <w:p w14:paraId="41352C5E" w14:textId="0A182E2D" w:rsidR="00DE3869" w:rsidRDefault="00DE3869" w:rsidP="00DE3869">
      <w:pPr>
        <w:pStyle w:val="Heading3"/>
      </w:pPr>
      <w:r>
        <w:t>Warrior::Warrior constructor</w:t>
      </w:r>
    </w:p>
    <w:p w14:paraId="702D9634" w14:textId="603AE931" w:rsidR="00DE3869" w:rsidRDefault="00DE3869" w:rsidP="00DE3869">
      <w:r>
        <w:t>We add the following code to initialize our Warrior player:</w:t>
      </w:r>
    </w:p>
    <w:p w14:paraId="0E76BFC4"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7CA78915"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4242E4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1B408A4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16047C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524B23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2BD5B01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3FD0259D"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R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F3FBCAC"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Fram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3B35D4A6"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AnimSpe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p>
    <w:p w14:paraId="1B2BA6B2"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4A6AB9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621E6DBC" w14:textId="67F913C8" w:rsidR="00DE3869" w:rsidRDefault="00DE3869" w:rsidP="00DE3869"/>
    <w:p w14:paraId="633AC8B9" w14:textId="61335C50" w:rsidR="00DE3869" w:rsidRDefault="00DE3869" w:rsidP="00DE3869">
      <w:r>
        <w:t>The sprite sheet we are working with only has one row with six frames or images. The animation speed will be examined in the Update().</w:t>
      </w:r>
    </w:p>
    <w:p w14:paraId="7AB8326D" w14:textId="1E1D38F2" w:rsidR="00F235B0" w:rsidRDefault="00334FEC" w:rsidP="00334FEC">
      <w:pPr>
        <w:pStyle w:val="Heading3"/>
      </w:pPr>
      <w:r>
        <w:t>Warrior::Draw()</w:t>
      </w:r>
    </w:p>
    <w:p w14:paraId="1DBFCA08" w14:textId="04422065" w:rsidR="00334FEC" w:rsidRDefault="00DE3869" w:rsidP="00334FEC">
      <w:r>
        <w:t xml:space="preserve">This class method utilizes the </w:t>
      </w:r>
      <w:r w:rsidRPr="00DE3869">
        <w:rPr>
          <w:rFonts w:ascii="Consolas" w:hAnsi="Consolas"/>
        </w:rPr>
        <w:t>DrawFrame</w:t>
      </w:r>
      <w:r>
        <w:t xml:space="preserve"> method in the </w:t>
      </w:r>
      <w:r w:rsidRPr="00906E32">
        <w:rPr>
          <w:rFonts w:ascii="Consolas" w:hAnsi="Consolas"/>
        </w:rPr>
        <w:t>TextureManager</w:t>
      </w:r>
      <w:r>
        <w:t>:</w:t>
      </w:r>
    </w:p>
    <w:p w14:paraId="7C502EB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
    <w:p w14:paraId="2B1C1E29"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0BDC70F"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lip</w:t>
      </w:r>
      <w:r>
        <w:rPr>
          <w:rFonts w:ascii="Consolas" w:hAnsi="Consolas" w:cs="Courier New"/>
          <w:color w:val="666600"/>
          <w:sz w:val="17"/>
          <w:szCs w:val="17"/>
        </w:rPr>
        <w:t>);</w:t>
      </w:r>
    </w:p>
    <w:p w14:paraId="4C2423EE" w14:textId="76530D82"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328736E2" w14:textId="72F9DE2A" w:rsidR="00DE3869" w:rsidRDefault="00DE3869" w:rsidP="00DE3869"/>
    <w:p w14:paraId="4475B92C" w14:textId="3A6AF169" w:rsidR="00DE3869" w:rsidRDefault="00DE3869" w:rsidP="00DE3869">
      <w:r>
        <w:t>Note, how we access and utilize member variables defined in classes we inherited</w:t>
      </w:r>
      <w:r w:rsidR="00A76F16">
        <w:t xml:space="preserve">, we can see the members that are accessible via the UML diagram (see </w:t>
      </w:r>
      <w:r w:rsidR="00A76F16">
        <w:fldChar w:fldCharType="begin"/>
      </w:r>
      <w:r w:rsidR="00A76F16">
        <w:instrText xml:space="preserve"> REF _Ref196975676 \h </w:instrText>
      </w:r>
      <w:r w:rsidR="00A76F16">
        <w:fldChar w:fldCharType="separate"/>
      </w:r>
      <w:r w:rsidR="005E46BE">
        <w:t xml:space="preserve">Figure </w:t>
      </w:r>
      <w:r w:rsidR="005E46BE">
        <w:rPr>
          <w:noProof/>
        </w:rPr>
        <w:t>87</w:t>
      </w:r>
      <w:r w:rsidR="00A76F16">
        <w:fldChar w:fldCharType="end"/>
      </w:r>
      <w:r w:rsidR="00A76F16">
        <w:t>).</w:t>
      </w:r>
    </w:p>
    <w:p w14:paraId="2CC69DF3" w14:textId="6B3A316E" w:rsidR="00334FEC" w:rsidRDefault="00334FEC" w:rsidP="00334FEC">
      <w:pPr>
        <w:pStyle w:val="Heading3"/>
      </w:pPr>
      <w:r>
        <w:t>Warrior::Update()</w:t>
      </w:r>
    </w:p>
    <w:p w14:paraId="1C208AE8" w14:textId="5FC2962A" w:rsidR="00334FEC" w:rsidRDefault="004A73D5" w:rsidP="00334FEC">
      <w:r>
        <w:t>T</w:t>
      </w:r>
      <w:r w:rsidR="00906E32">
        <w:t xml:space="preserve">he </w:t>
      </w:r>
      <w:r w:rsidR="00906E32" w:rsidRPr="004A73D5">
        <w:rPr>
          <w:rFonts w:ascii="Consolas" w:hAnsi="Consolas"/>
        </w:rPr>
        <w:t>Warrior</w:t>
      </w:r>
      <w:r w:rsidR="00906E32">
        <w:t xml:space="preserve"> class </w:t>
      </w:r>
      <w:r>
        <w:t>must</w:t>
      </w:r>
      <w:r w:rsidR="00906E32">
        <w:t xml:space="preserve"> handle </w:t>
      </w:r>
      <w:r>
        <w:t xml:space="preserve">what occurs when its </w:t>
      </w:r>
      <w:r w:rsidRPr="004A73D5">
        <w:rPr>
          <w:rFonts w:ascii="Consolas" w:hAnsi="Consolas"/>
        </w:rPr>
        <w:t>U</w:t>
      </w:r>
      <w:r w:rsidR="00906E32" w:rsidRPr="004A73D5">
        <w:rPr>
          <w:rFonts w:ascii="Consolas" w:hAnsi="Consolas"/>
        </w:rPr>
        <w:t>pdate</w:t>
      </w:r>
      <w:r w:rsidRPr="004A73D5">
        <w:rPr>
          <w:rFonts w:ascii="Consolas" w:hAnsi="Consolas"/>
        </w:rPr>
        <w:t>()</w:t>
      </w:r>
      <w:r>
        <w:t xml:space="preserve">, </w:t>
      </w:r>
      <w:r w:rsidRPr="004A73D5">
        <w:rPr>
          <w:rFonts w:ascii="Consolas" w:hAnsi="Consolas"/>
        </w:rPr>
        <w:t>Draw()</w:t>
      </w:r>
      <w:r>
        <w:t xml:space="preserve"> and </w:t>
      </w:r>
      <w:r w:rsidRPr="004A73D5">
        <w:rPr>
          <w:rFonts w:ascii="Consolas" w:hAnsi="Consolas"/>
        </w:rPr>
        <w:t>Clean()</w:t>
      </w:r>
      <w:r>
        <w:t xml:space="preserve"> functions are invoked.</w:t>
      </w:r>
      <w:r w:rsidR="00906E32">
        <w:t xml:space="preserve"> In this example, we want the object to display the right frame, and after a bit of time move to the next frame. When it </w:t>
      </w:r>
      <w:r w:rsidR="00CC35D0">
        <w:t>reaches</w:t>
      </w:r>
      <w:r w:rsidR="00906E32">
        <w:t xml:space="preserve"> the last frame we want it to wrap around back to frame #0. </w:t>
      </w:r>
      <w:r>
        <w:t>It is in this function that we determine how long to spend on frame x before we move to frame x+1.</w:t>
      </w:r>
    </w:p>
    <w:p w14:paraId="1FFEC9D7" w14:textId="77777777" w:rsidR="00AC42D3" w:rsidRDefault="00AC42D3" w:rsidP="00AC42D3">
      <w:pPr>
        <w:keepNext/>
        <w:jc w:val="center"/>
      </w:pPr>
      <w:r>
        <w:rPr>
          <w:noProof/>
        </w:rPr>
        <w:drawing>
          <wp:inline distT="0" distB="0" distL="0" distR="0" wp14:anchorId="296C0173" wp14:editId="1D860C3A">
            <wp:extent cx="5943600" cy="1668145"/>
            <wp:effectExtent l="0" t="0" r="0" b="8255"/>
            <wp:docPr id="168129137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291373" name="Picture 1681291373"/>
                    <pic:cNvPicPr/>
                  </pic:nvPicPr>
                  <pic:blipFill>
                    <a:blip r:embed="rId209">
                      <a:extLst>
                        <a:ext uri="{28A0092B-C50C-407E-A947-70E740481C1C}">
                          <a14:useLocalDpi xmlns:a14="http://schemas.microsoft.com/office/drawing/2010/main" val="0"/>
                        </a:ext>
                      </a:extLst>
                    </a:blip>
                    <a:stretch>
                      <a:fillRect/>
                    </a:stretch>
                  </pic:blipFill>
                  <pic:spPr>
                    <a:xfrm>
                      <a:off x="0" y="0"/>
                      <a:ext cx="5943600" cy="1668145"/>
                    </a:xfrm>
                    <a:prstGeom prst="rect">
                      <a:avLst/>
                    </a:prstGeom>
                  </pic:spPr>
                </pic:pic>
              </a:graphicData>
            </a:graphic>
          </wp:inline>
        </w:drawing>
      </w:r>
    </w:p>
    <w:p w14:paraId="1D9F04E0" w14:textId="5B1EC18B" w:rsidR="00AC42D3" w:rsidRDefault="00AC42D3" w:rsidP="00AC42D3">
      <w:pPr>
        <w:pStyle w:val="Caption"/>
        <w:jc w:val="center"/>
      </w:pPr>
      <w:r>
        <w:t xml:space="preserve">Figure </w:t>
      </w:r>
      <w:fldSimple w:instr=" SEQ Figure \* ARABIC ">
        <w:r w:rsidR="005E46BE">
          <w:rPr>
            <w:noProof/>
          </w:rPr>
          <w:t>89</w:t>
        </w:r>
      </w:fldSimple>
      <w:r>
        <w:t xml:space="preserve"> - Updating the frame to display</w:t>
      </w:r>
    </w:p>
    <w:p w14:paraId="622D89E5" w14:textId="479B2253" w:rsidR="00AC42D3" w:rsidRDefault="00AC42D3" w:rsidP="00AC42D3">
      <w:r>
        <w:lastRenderedPageBreak/>
        <w:t>The figure illustrates the fact that we move from one frame in the sprite sheet to another until we reach the end and go back to the first frame.  The ideal operation for cycling is the mod operator (%). Suppose we want to cycle from frames 0..5 and then back to 0. Imagine using the algorithm:</w:t>
      </w:r>
    </w:p>
    <w:p w14:paraId="48334579"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
    <w:p w14:paraId="71FD15B6"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repeat</w:t>
      </w:r>
    </w:p>
    <w:p w14:paraId="1536D065"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ab/>
        <w:t>draw frame</w:t>
      </w:r>
      <w:r>
        <w:rPr>
          <w:rFonts w:ascii="Consolas" w:hAnsi="Consolas" w:cs="Courier New"/>
          <w:color w:val="666600"/>
          <w:sz w:val="17"/>
          <w:szCs w:val="17"/>
        </w:rPr>
        <w:t>(</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72E56E1B"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ab/>
      </w:r>
      <w:r>
        <w:rPr>
          <w:rFonts w:ascii="Consolas" w:hAnsi="Consolas" w:cs="Courier New"/>
          <w:color w:val="666600"/>
          <w:sz w:val="17"/>
          <w:szCs w:val="17"/>
        </w:rPr>
        <w:t>++</w:t>
      </w:r>
      <w:r>
        <w:rPr>
          <w:rFonts w:ascii="Consolas" w:hAnsi="Consolas" w:cs="Courier New"/>
          <w:color w:val="000000"/>
          <w:sz w:val="17"/>
          <w:szCs w:val="17"/>
        </w:rPr>
        <w:t>count</w:t>
      </w:r>
      <w:r>
        <w:rPr>
          <w:rFonts w:ascii="Consolas" w:hAnsi="Consolas" w:cs="Courier New"/>
          <w:color w:val="666600"/>
          <w:sz w:val="17"/>
          <w:szCs w:val="17"/>
        </w:rPr>
        <w:t>;</w:t>
      </w:r>
    </w:p>
    <w:p w14:paraId="229C5C0C" w14:textId="3526AF25"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88"/>
          <w:sz w:val="17"/>
          <w:szCs w:val="17"/>
        </w:rPr>
        <w:t>until</w:t>
      </w:r>
      <w:r>
        <w:rPr>
          <w:rFonts w:ascii="Consolas" w:hAnsi="Consolas" w:cs="Courier New"/>
          <w:color w:val="000000"/>
          <w:sz w:val="17"/>
          <w:szCs w:val="17"/>
        </w:rPr>
        <w:t xml:space="preserve"> object_is_removed</w:t>
      </w:r>
      <w:r>
        <w:rPr>
          <w:rFonts w:ascii="Consolas" w:hAnsi="Consolas" w:cs="Courier New"/>
          <w:color w:val="666600"/>
          <w:sz w:val="17"/>
          <w:szCs w:val="17"/>
        </w:rPr>
        <w:t>;</w:t>
      </w:r>
    </w:p>
    <w:p w14:paraId="515E134D" w14:textId="77777777" w:rsidR="00AC42D3" w:rsidRDefault="00AC42D3" w:rsidP="00AC42D3"/>
    <w:p w14:paraId="06625ED3" w14:textId="6C3529DF" w:rsidR="00AC42D3" w:rsidRDefault="00AC42D3" w:rsidP="00AC42D3">
      <w:r>
        <w:t xml:space="preserve">We see that because of % operator we will cycle from </w:t>
      </w:r>
      <w:r w:rsidRPr="00B558BA">
        <w:rPr>
          <w:rFonts w:ascii="Consolas" w:hAnsi="Consolas"/>
        </w:rPr>
        <w:t>0, 1, 2, 3, 4, 5</w:t>
      </w:r>
      <w:r>
        <w:t xml:space="preserve">, back to </w:t>
      </w:r>
      <w:r w:rsidRPr="00B558BA">
        <w:rPr>
          <w:rFonts w:ascii="Consolas" w:hAnsi="Consolas"/>
        </w:rPr>
        <w:t>0, 1, 2, 3, 4, 5</w:t>
      </w:r>
      <w:r>
        <w:t xml:space="preserve"> as the count increases. The mod operator limits the frame number to a number from </w:t>
      </w:r>
      <w:r w:rsidRPr="00B558BA">
        <w:rPr>
          <w:rFonts w:ascii="Consolas" w:hAnsi="Consolas"/>
        </w:rPr>
        <w:t>0..5</w:t>
      </w:r>
      <w:r>
        <w:t xml:space="preserve">. </w:t>
      </w:r>
    </w:p>
    <w:p w14:paraId="693BD8B4" w14:textId="5856688B" w:rsidR="00A00E15" w:rsidRDefault="00A00E15" w:rsidP="00AC42D3">
      <w:r>
        <w:t>The above is easy to understand but what if the count was increasing every millisecond? We don’t want to iterate to a new frame every millisecond! It will just appear as one big blur rather than a Warri</w:t>
      </w:r>
      <w:r w:rsidR="00530404">
        <w:t xml:space="preserve">or idling waiting for a key press. </w:t>
      </w:r>
    </w:p>
    <w:p w14:paraId="1E4135EC" w14:textId="5FD8CA7C" w:rsidR="00AC42D3" w:rsidRDefault="00530404" w:rsidP="00AC42D3">
      <w:r>
        <w:t xml:space="preserve">Suppose the loop was running every millisecond but we only wanted to move up to the next </w:t>
      </w:r>
      <w:r w:rsidR="008B0BD2">
        <w:t>frame</w:t>
      </w:r>
      <w:r>
        <w:t xml:space="preserve"> every </w:t>
      </w:r>
      <w:r w:rsidRPr="00B558BA">
        <w:rPr>
          <w:rFonts w:ascii="Consolas" w:hAnsi="Consolas"/>
        </w:rPr>
        <w:t>80</w:t>
      </w:r>
      <w:r>
        <w:t xml:space="preserve"> milliseconds. How can we do that?</w:t>
      </w:r>
    </w:p>
    <w:p w14:paraId="0DB6CCCF" w14:textId="7289A607" w:rsidR="00530404" w:rsidRDefault="00B558BA" w:rsidP="00AC42D3">
      <w:r>
        <w:t>When we divide x by y (x/y) we get the quotient of the division. Suppose x = 100 and y = 10.</w:t>
      </w:r>
    </w:p>
    <w:p w14:paraId="37C9D796" w14:textId="4098A055" w:rsidR="00B558BA" w:rsidRDefault="00B558BA" w:rsidP="00AC42D3">
      <w:r>
        <w:t xml:space="preserve">At first </w:t>
      </w:r>
      <w:r w:rsidRPr="00B558BA">
        <w:rPr>
          <w:rFonts w:ascii="Consolas" w:hAnsi="Consolas"/>
        </w:rPr>
        <w:t>x / y =&gt; 100/ 10 = 10</w:t>
      </w:r>
      <w:r>
        <w:t>.</w:t>
      </w:r>
    </w:p>
    <w:p w14:paraId="1B572E27" w14:textId="136650AB" w:rsidR="00B558BA" w:rsidRDefault="00B558BA" w:rsidP="00AC42D3">
      <w:r>
        <w:t>Increase x by 1. (this is our counter)</w:t>
      </w:r>
    </w:p>
    <w:p w14:paraId="7FB23EA0" w14:textId="7A159F57" w:rsidR="00B558BA" w:rsidRPr="00B558BA" w:rsidRDefault="00B558BA" w:rsidP="00AC42D3">
      <w:pPr>
        <w:rPr>
          <w:rFonts w:ascii="Consolas" w:hAnsi="Consolas"/>
        </w:rPr>
      </w:pPr>
      <w:r w:rsidRPr="00B558BA">
        <w:rPr>
          <w:rFonts w:ascii="Consolas" w:hAnsi="Consolas"/>
        </w:rPr>
        <w:t xml:space="preserve">x / y  =&gt; 101 / 10 = 10 </w:t>
      </w:r>
    </w:p>
    <w:p w14:paraId="449304AA" w14:textId="2DEB7970" w:rsidR="00B558BA" w:rsidRDefault="00B558BA" w:rsidP="00AC42D3">
      <w:r>
        <w:t>Increase x by 1 again.</w:t>
      </w:r>
    </w:p>
    <w:p w14:paraId="084A662B" w14:textId="63A98723" w:rsidR="00B558BA" w:rsidRPr="00B558BA" w:rsidRDefault="00B558BA" w:rsidP="00AC42D3">
      <w:pPr>
        <w:rPr>
          <w:rFonts w:ascii="Consolas" w:hAnsi="Consolas"/>
        </w:rPr>
      </w:pPr>
      <w:r w:rsidRPr="00B558BA">
        <w:rPr>
          <w:rFonts w:ascii="Consolas" w:hAnsi="Consolas"/>
        </w:rPr>
        <w:t>x / y =&gt; 102 / 10 = 10</w:t>
      </w:r>
    </w:p>
    <w:p w14:paraId="44D6900E" w14:textId="7A316118" w:rsidR="00B558BA" w:rsidRDefault="00B558BA" w:rsidP="00AC42D3">
      <w:r>
        <w:t xml:space="preserve">This continues to be 10 until x = 110. Then we get </w:t>
      </w:r>
    </w:p>
    <w:p w14:paraId="2AB0D5EA" w14:textId="6BD8554E" w:rsidR="00B558BA" w:rsidRDefault="00B558BA" w:rsidP="00AC42D3">
      <w:r w:rsidRPr="00B558BA">
        <w:rPr>
          <w:rFonts w:ascii="Consolas" w:hAnsi="Consolas"/>
        </w:rPr>
        <w:t>x / y =&gt; 110 / 10 = 11</w:t>
      </w:r>
      <w:r>
        <w:t xml:space="preserve">. </w:t>
      </w:r>
    </w:p>
    <w:p w14:paraId="67462162" w14:textId="5B5147FD" w:rsidR="00B558BA" w:rsidRDefault="00B558BA" w:rsidP="00AC42D3">
      <w:r>
        <w:t xml:space="preserve">We use this fact to “wait” </w:t>
      </w:r>
      <w:r w:rsidRPr="00B558BA">
        <w:rPr>
          <w:rFonts w:ascii="Consolas" w:hAnsi="Consolas"/>
        </w:rPr>
        <w:t>m_AminSpeed</w:t>
      </w:r>
      <w:r>
        <w:t xml:space="preserve"> before moving to the next frame. We divide the counter by </w:t>
      </w:r>
      <w:r w:rsidRPr="00B558BA">
        <w:rPr>
          <w:rFonts w:ascii="Consolas" w:hAnsi="Consolas"/>
        </w:rPr>
        <w:t>m_AminSpeed</w:t>
      </w:r>
      <w:r>
        <w:t xml:space="preserve">. </w:t>
      </w:r>
    </w:p>
    <w:p w14:paraId="3346A7BC" w14:textId="2CC69691" w:rsidR="00B558BA" w:rsidRDefault="00B558BA" w:rsidP="00AC42D3">
      <w:r>
        <w:t>But what is our counter?</w:t>
      </w:r>
    </w:p>
    <w:p w14:paraId="640AA790" w14:textId="77777777" w:rsidR="00530404" w:rsidRDefault="00530404" w:rsidP="00AC42D3"/>
    <w:p w14:paraId="409EB74C" w14:textId="2EA4B4FD" w:rsidR="00AC42D3" w:rsidRDefault="00AC42D3" w:rsidP="00AC42D3">
      <w:pPr>
        <w:pStyle w:val="Heading4"/>
      </w:pPr>
      <w:r>
        <w:lastRenderedPageBreak/>
        <w:t>What is SDL_GetTicks()?</w:t>
      </w:r>
    </w:p>
    <w:p w14:paraId="64AC3582" w14:textId="30B490A6" w:rsidR="00AC42D3" w:rsidRPr="00AC42D3" w:rsidRDefault="00AC42D3" w:rsidP="00AC42D3">
      <w:r w:rsidRPr="00AC42D3">
        <w:rPr>
          <w:rFonts w:ascii="Consolas" w:hAnsi="Consolas"/>
        </w:rPr>
        <w:t xml:space="preserve">SDL_GetTicks() </w:t>
      </w:r>
      <w:r w:rsidRPr="00AC42D3">
        <w:t>is a function in the Simple DirectMedia Layer (SDL) library that returns the number of milliseconds that have elapsed since the SDL library was initialized. This function is useful for timing operations, measuring frame rates, and handling animations in games and multimedia application</w:t>
      </w:r>
      <w:r>
        <w:t>s.</w:t>
      </w:r>
    </w:p>
    <w:p w14:paraId="55C28107" w14:textId="77777777" w:rsidR="00B558BA" w:rsidRPr="0060162D" w:rsidRDefault="00B558BA" w:rsidP="00B558BA">
      <w:pPr>
        <w:rPr>
          <w:b/>
          <w:bCs/>
        </w:rPr>
      </w:pPr>
      <w:r w:rsidRPr="0060162D">
        <w:rPr>
          <w:b/>
          <w:bCs/>
        </w:rPr>
        <w:t>Syntax</w:t>
      </w:r>
    </w:p>
    <w:p w14:paraId="21DCCFD2" w14:textId="67D21E30" w:rsidR="00B558BA" w:rsidRDefault="00B558BA" w:rsidP="00B558BA">
      <w:r w:rsidRPr="00B558BA">
        <w:rPr>
          <w:noProof/>
        </w:rPr>
        <w:drawing>
          <wp:inline distT="0" distB="0" distL="0" distR="0" wp14:anchorId="02DD16E5" wp14:editId="0151A735">
            <wp:extent cx="5943600" cy="330200"/>
            <wp:effectExtent l="0" t="0" r="0" b="0"/>
            <wp:docPr id="14725560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556001" name=""/>
                    <pic:cNvPicPr/>
                  </pic:nvPicPr>
                  <pic:blipFill>
                    <a:blip r:embed="rId210"/>
                    <a:stretch>
                      <a:fillRect/>
                    </a:stretch>
                  </pic:blipFill>
                  <pic:spPr>
                    <a:xfrm>
                      <a:off x="0" y="0"/>
                      <a:ext cx="5943600" cy="330200"/>
                    </a:xfrm>
                    <a:prstGeom prst="rect">
                      <a:avLst/>
                    </a:prstGeom>
                  </pic:spPr>
                </pic:pic>
              </a:graphicData>
            </a:graphic>
          </wp:inline>
        </w:drawing>
      </w:r>
    </w:p>
    <w:p w14:paraId="2F1D82CF" w14:textId="77777777" w:rsidR="00B558BA" w:rsidRPr="0060162D" w:rsidRDefault="00B558BA" w:rsidP="00B558BA">
      <w:pPr>
        <w:rPr>
          <w:b/>
          <w:bCs/>
        </w:rPr>
      </w:pPr>
      <w:r w:rsidRPr="0060162D">
        <w:rPr>
          <w:b/>
          <w:bCs/>
        </w:rPr>
        <w:t>Function Parameters</w:t>
      </w:r>
    </w:p>
    <w:p w14:paraId="1A2FF8AC" w14:textId="7438F35C" w:rsidR="00B558BA" w:rsidRDefault="00B558BA" w:rsidP="00B558BA">
      <w:r>
        <w:t>NA</w:t>
      </w:r>
    </w:p>
    <w:p w14:paraId="3D639E2D" w14:textId="77777777" w:rsidR="00B558BA" w:rsidRPr="0060162D" w:rsidRDefault="00B558BA" w:rsidP="00B558BA">
      <w:pPr>
        <w:rPr>
          <w:b/>
          <w:bCs/>
        </w:rPr>
      </w:pPr>
      <w:r w:rsidRPr="0060162D">
        <w:rPr>
          <w:b/>
          <w:bCs/>
        </w:rPr>
        <w:t>Returns</w:t>
      </w:r>
    </w:p>
    <w:p w14:paraId="31B7E6F6" w14:textId="34E6057E" w:rsidR="00B558BA" w:rsidRDefault="00B558BA" w:rsidP="00B558BA">
      <w:r w:rsidRPr="00B558BA">
        <w:t>(</w:t>
      </w:r>
      <w:hyperlink r:id="rId211" w:history="1">
        <w:r w:rsidRPr="00B558BA">
          <w:rPr>
            <w:rStyle w:val="Hyperlink"/>
          </w:rPr>
          <w:t>Uint32</w:t>
        </w:r>
      </w:hyperlink>
      <w:r w:rsidRPr="00B558BA">
        <w:t>) Returns an unsigned 32-bit value representing the number of milliseconds since the SDL library initialized.</w:t>
      </w:r>
    </w:p>
    <w:p w14:paraId="0766355B" w14:textId="77777777" w:rsidR="00B558BA" w:rsidRDefault="00B558BA" w:rsidP="00B558BA"/>
    <w:p w14:paraId="77243133" w14:textId="77777777" w:rsidR="00B558BA" w:rsidRPr="0060162D" w:rsidRDefault="00B558BA" w:rsidP="00B558BA">
      <w:pPr>
        <w:rPr>
          <w:b/>
          <w:bCs/>
        </w:rPr>
      </w:pPr>
      <w:r w:rsidRPr="0060162D">
        <w:rPr>
          <w:b/>
          <w:bCs/>
        </w:rPr>
        <w:t>Remarks</w:t>
      </w:r>
    </w:p>
    <w:p w14:paraId="00F0A0D3" w14:textId="77777777" w:rsidR="00B558BA" w:rsidRPr="00B558BA" w:rsidRDefault="00B558BA" w:rsidP="00B558BA">
      <w:r w:rsidRPr="00B558BA">
        <w:t>This value wraps if the program runs for more than ~49 days.</w:t>
      </w:r>
    </w:p>
    <w:p w14:paraId="2A56634B" w14:textId="480D4288" w:rsidR="00B558BA" w:rsidRPr="00B558BA" w:rsidRDefault="00B558BA" w:rsidP="00B558BA">
      <w:r w:rsidRPr="00B558BA">
        <w:t>This function is not recommended as of SDL 2.0.18; use </w:t>
      </w:r>
      <w:hyperlink r:id="rId212" w:history="1">
        <w:r w:rsidRPr="00B558BA">
          <w:rPr>
            <w:rStyle w:val="Hyperlink"/>
          </w:rPr>
          <w:t>SDL_GetTicks64</w:t>
        </w:r>
      </w:hyperlink>
      <w:r w:rsidRPr="00B558BA">
        <w:t>() instead, where the value doesn't wrap every ~49 days. There are places in SDL where we provide a 32-bit timestamp that cannot change without breaking binary compatibility, though, so this function isn't officially deprecated.</w:t>
      </w:r>
    </w:p>
    <w:p w14:paraId="097705CA" w14:textId="77777777" w:rsidR="00AC42D3" w:rsidRDefault="00AC42D3" w:rsidP="00AC42D3"/>
    <w:p w14:paraId="7D2A9948" w14:textId="1926E08B" w:rsidR="00B558BA" w:rsidRDefault="00B558BA" w:rsidP="00AC42D3">
      <w:r>
        <w:t xml:space="preserve">The </w:t>
      </w:r>
      <w:r w:rsidRPr="00823401">
        <w:rPr>
          <w:rFonts w:ascii="Consolas" w:hAnsi="Consolas"/>
        </w:rPr>
        <w:t>SDL_GetTicks</w:t>
      </w:r>
      <w:r>
        <w:t xml:space="preserve"> will be our “counter”. </w:t>
      </w:r>
    </w:p>
    <w:p w14:paraId="0480BF6D" w14:textId="77777777" w:rsidR="00B558BA" w:rsidRDefault="00B558BA" w:rsidP="00AC42D3"/>
    <w:p w14:paraId="58C080F5" w14:textId="44B4C51F" w:rsidR="00B558BA" w:rsidRDefault="00B558BA" w:rsidP="00B558BA">
      <w:pPr>
        <w:pStyle w:val="Heading4"/>
      </w:pPr>
      <w:r>
        <w:t>Using the AnimSpeed to control the frame rate</w:t>
      </w:r>
    </w:p>
    <w:p w14:paraId="6916249A" w14:textId="47E96F7D" w:rsidR="00B558BA" w:rsidRDefault="00B558BA" w:rsidP="00B558BA">
      <w:r>
        <w:t>The implementation of Update():</w:t>
      </w:r>
    </w:p>
    <w:p w14:paraId="098AE974"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12AB3B9"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E3D9CF8"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Fr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369B7E08" w14:textId="58E99780"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5D3B495D" w14:textId="3D371A97" w:rsidR="00E9632D" w:rsidRDefault="00B558BA" w:rsidP="00B558BA">
      <w:r>
        <w:lastRenderedPageBreak/>
        <w:t xml:space="preserve">The </w:t>
      </w:r>
      <w:r w:rsidRPr="00E9632D">
        <w:rPr>
          <w:rFonts w:ascii="Consolas" w:hAnsi="Consolas"/>
        </w:rPr>
        <w:t>(SDL_GetTicks() / m_AnimSpeed)</w:t>
      </w:r>
      <w:r w:rsidR="00E9632D">
        <w:rPr>
          <w:rStyle w:val="FootnoteReference"/>
        </w:rPr>
        <w:footnoteReference w:id="11"/>
      </w:r>
      <w:r>
        <w:t xml:space="preserve"> changes to a new </w:t>
      </w:r>
      <w:r w:rsidR="00E9632D">
        <w:t xml:space="preserve">quotient </w:t>
      </w:r>
      <w:r>
        <w:t xml:space="preserve">value every </w:t>
      </w:r>
      <w:r w:rsidRPr="00E9632D">
        <w:rPr>
          <w:rFonts w:ascii="Consolas" w:hAnsi="Consolas"/>
        </w:rPr>
        <w:t>m_AnimSpeed</w:t>
      </w:r>
      <w:r w:rsidR="00583A9D">
        <w:t xml:space="preserve"> </w:t>
      </w:r>
      <w:r w:rsidR="00E9632D">
        <w:t>time which in turn maps to a new frame in our sprite sheet.</w:t>
      </w:r>
    </w:p>
    <w:p w14:paraId="24030FF4" w14:textId="7579D05C" w:rsidR="00B558BA" w:rsidRDefault="00B558BA" w:rsidP="00B558BA">
      <w:r>
        <w:t xml:space="preserve"> </w:t>
      </w:r>
    </w:p>
    <w:p w14:paraId="1CFE456C" w14:textId="1465E4B1" w:rsidR="00334FEC" w:rsidRDefault="00334FEC" w:rsidP="00334FEC">
      <w:pPr>
        <w:pStyle w:val="Heading3"/>
      </w:pPr>
      <w:r>
        <w:t>Warrior::Clean()</w:t>
      </w:r>
    </w:p>
    <w:p w14:paraId="2C3CEDE5" w14:textId="2709015B" w:rsidR="00334FEC" w:rsidRDefault="00E9632D" w:rsidP="00334FEC">
      <w:r>
        <w:t>This function just calls the TextureManager Clean() function.</w:t>
      </w:r>
    </w:p>
    <w:p w14:paraId="4B72EBE0"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12CFD26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9C6C38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310A4CC7" w14:textId="3394C74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598E4012" w14:textId="0E1D8A6B" w:rsidR="00334FEC" w:rsidRDefault="00334FEC" w:rsidP="00334FEC">
      <w:pPr>
        <w:pStyle w:val="Heading2"/>
      </w:pPr>
      <w:r>
        <w:t>Testing our Warrior class</w:t>
      </w:r>
    </w:p>
    <w:p w14:paraId="197030BC" w14:textId="72BE9318" w:rsidR="00E9632D" w:rsidRPr="00E9632D" w:rsidRDefault="00E9632D" w:rsidP="00E9632D">
      <w:r>
        <w:t>We will now add code to our Engine.cpp class to test out our Warrior class.</w:t>
      </w:r>
    </w:p>
    <w:p w14:paraId="553A0E3F" w14:textId="60112DF9" w:rsidR="00334FEC" w:rsidRDefault="00334FEC">
      <w:pPr>
        <w:pStyle w:val="ListParagraph"/>
        <w:numPr>
          <w:ilvl w:val="0"/>
          <w:numId w:val="73"/>
        </w:numPr>
      </w:pPr>
      <w:r>
        <w:t>Open the Engine.cpp class file</w:t>
      </w:r>
    </w:p>
    <w:p w14:paraId="3B4115B1" w14:textId="55B67403" w:rsidR="00E9632D" w:rsidRDefault="00E9632D">
      <w:pPr>
        <w:pStyle w:val="ListParagraph"/>
        <w:numPr>
          <w:ilvl w:val="0"/>
          <w:numId w:val="73"/>
        </w:numPr>
      </w:pPr>
      <w:r>
        <w:t>Add an include for the Warrior.h file:</w:t>
      </w:r>
    </w:p>
    <w:p w14:paraId="6CB03B4E" w14:textId="0F8D55B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43524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7E09E5C3" w14:textId="77777777" w:rsidR="00E9632D" w:rsidRDefault="00E9632D" w:rsidP="00E9632D">
      <w:pPr>
        <w:ind w:left="2880"/>
      </w:pPr>
    </w:p>
    <w:p w14:paraId="1EA5E74A" w14:textId="65A0D0A1" w:rsidR="00E9632D" w:rsidRDefault="00E9632D">
      <w:pPr>
        <w:pStyle w:val="ListParagraph"/>
        <w:numPr>
          <w:ilvl w:val="0"/>
          <w:numId w:val="73"/>
        </w:numPr>
      </w:pPr>
      <w:r>
        <w:t>Initialize a Warrior object (the player):</w:t>
      </w:r>
    </w:p>
    <w:p w14:paraId="6E988E3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100D7A83" w14:textId="6C5CC973"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757A1B6F" w14:textId="0BE9F872" w:rsidR="00E9632D" w:rsidRDefault="00E9632D">
      <w:pPr>
        <w:pStyle w:val="ListParagraph"/>
        <w:numPr>
          <w:ilvl w:val="0"/>
          <w:numId w:val="73"/>
        </w:numPr>
      </w:pPr>
      <w:r>
        <w:t>Change code to load the Idle.png rather than tree.png and initialize the player</w:t>
      </w:r>
    </w:p>
    <w:p w14:paraId="2CE8775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r>
        <w:rPr>
          <w:rFonts w:ascii="Consolas" w:hAnsi="Consolas" w:cs="Courier New"/>
          <w:color w:val="666600"/>
          <w:sz w:val="17"/>
          <w:szCs w:val="17"/>
        </w:rPr>
        <w:t>);</w:t>
      </w:r>
    </w:p>
    <w:p w14:paraId="765E4FAB" w14:textId="504294FC"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34694387" w14:textId="77777777" w:rsidR="00E9632D" w:rsidRDefault="00E9632D" w:rsidP="00E9632D"/>
    <w:p w14:paraId="777B8402" w14:textId="0B10FD3B" w:rsidR="005B2421" w:rsidRDefault="005B2421" w:rsidP="00E9632D">
      <w:r>
        <w:t xml:space="preserve">You may be wondering how to figure out the width and height to provide as the properties values.  We need to provide the width and height of the individual sprite. </w:t>
      </w:r>
    </w:p>
    <w:p w14:paraId="20BE8FE9" w14:textId="65BDF7DF" w:rsidR="005B2421" w:rsidRDefault="005B2421" w:rsidP="00E9632D">
      <w:r>
        <w:t xml:space="preserve">The entire sprite sheet is </w:t>
      </w:r>
      <w:r w:rsidR="00E825DD">
        <w:t xml:space="preserve">816 x 96 pixels. We know it has 6 sprite images therefore we want to partition the sprite sheet into 816 / 6  or 136 pixels wide and 96 pixels in height. </w:t>
      </w:r>
    </w:p>
    <w:p w14:paraId="4872D7A4" w14:textId="4A05F0EF" w:rsidR="005E3EC1" w:rsidRDefault="005E3EC1" w:rsidP="00E9632D">
      <w:r>
        <w:t xml:space="preserve">We can </w:t>
      </w:r>
      <w:r w:rsidR="00823401">
        <w:t>imagine</w:t>
      </w:r>
      <w:r>
        <w:t xml:space="preserve"> the following:</w:t>
      </w:r>
    </w:p>
    <w:p w14:paraId="1D604E11" w14:textId="12E60F2F" w:rsidR="005E3EC1" w:rsidRDefault="005E3EC1" w:rsidP="00E9632D">
      <w:r>
        <w:rPr>
          <w:noProof/>
        </w:rPr>
        <w:lastRenderedPageBreak/>
        <w:drawing>
          <wp:inline distT="0" distB="0" distL="0" distR="0" wp14:anchorId="1EE1305A" wp14:editId="373007E8">
            <wp:extent cx="5943600" cy="2075815"/>
            <wp:effectExtent l="0" t="0" r="0" b="635"/>
            <wp:docPr id="4204006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400655" name="Picture 420400655"/>
                    <pic:cNvPicPr/>
                  </pic:nvPicPr>
                  <pic:blipFill>
                    <a:blip r:embed="rId213">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14:paraId="11086C8C" w14:textId="23934A58" w:rsidR="005E3EC1" w:rsidRDefault="005E3EC1" w:rsidP="00E9632D">
      <w:r>
        <w:t>Things can get more complicated if the sprite sheet consisted of many rows where the sprites had different widths on every row. You would probably need to use another file to specify the width and height more accurately. In the case of our Warrior things are rather straightforward.</w:t>
      </w:r>
    </w:p>
    <w:p w14:paraId="313BAD06" w14:textId="77777777" w:rsidR="005E3EC1" w:rsidRDefault="005E3EC1" w:rsidP="00E9632D"/>
    <w:p w14:paraId="73444866" w14:textId="70A2E0FB" w:rsidR="00E9632D" w:rsidRDefault="00E9632D">
      <w:pPr>
        <w:pStyle w:val="ListParagraph"/>
        <w:numPr>
          <w:ilvl w:val="0"/>
          <w:numId w:val="73"/>
        </w:numPr>
      </w:pPr>
      <w:r>
        <w:t>Add code to the Engine::Update() to invoke the player’s Update() function</w:t>
      </w:r>
    </w:p>
    <w:p w14:paraId="2ACA286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287DC24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B93E29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277ABE57" w14:textId="231ECE2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00AA2EED" w14:textId="209CECE7" w:rsidR="00E9632D" w:rsidRDefault="00E9632D">
      <w:pPr>
        <w:pStyle w:val="ListParagraph"/>
        <w:numPr>
          <w:ilvl w:val="0"/>
          <w:numId w:val="73"/>
        </w:numPr>
      </w:pPr>
      <w:r>
        <w:t>Add code to the Engine::Render to draw our player</w:t>
      </w:r>
    </w:p>
    <w:p w14:paraId="25A93A0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68238285"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55304B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4CE845C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05CAD691"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1962D4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0953C3E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6D8F36D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A38436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TextureManager::GetInstance()-&gt;Draw("tree", 100, 100, 347, 465);</w:t>
      </w:r>
    </w:p>
    <w:p w14:paraId="4B7EAA2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5524494" w14:textId="77777777" w:rsidR="00E9632D" w:rsidRP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highlight w:val="yellow"/>
        </w:rPr>
      </w:pPr>
      <w:r w:rsidRPr="00E9632D">
        <w:rPr>
          <w:rFonts w:ascii="Consolas" w:hAnsi="Consolas" w:cs="Courier New"/>
          <w:sz w:val="17"/>
          <w:szCs w:val="17"/>
          <w:highlight w:val="yellow"/>
        </w:rPr>
        <w:t xml:space="preserve">11. </w:t>
      </w:r>
      <w:r w:rsidRPr="00E9632D">
        <w:rPr>
          <w:rFonts w:ascii="Consolas" w:hAnsi="Consolas" w:cs="Courier New"/>
          <w:color w:val="000000"/>
          <w:sz w:val="17"/>
          <w:szCs w:val="17"/>
          <w:highlight w:val="yellow"/>
        </w:rPr>
        <w:t xml:space="preserve">    </w:t>
      </w:r>
      <w:r w:rsidRPr="00E9632D">
        <w:rPr>
          <w:rFonts w:ascii="Consolas" w:hAnsi="Consolas" w:cs="Courier New"/>
          <w:color w:val="880000"/>
          <w:sz w:val="17"/>
          <w:szCs w:val="17"/>
          <w:highlight w:val="yellow"/>
        </w:rPr>
        <w:t>// Draw our Warrior</w:t>
      </w:r>
    </w:p>
    <w:p w14:paraId="501DB443"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sidRPr="00E9632D">
        <w:rPr>
          <w:rFonts w:ascii="Consolas" w:hAnsi="Consolas" w:cs="Courier New"/>
          <w:sz w:val="17"/>
          <w:szCs w:val="17"/>
          <w:highlight w:val="yellow"/>
        </w:rPr>
        <w:t xml:space="preserve">12. </w:t>
      </w:r>
      <w:r w:rsidRPr="00E9632D">
        <w:rPr>
          <w:rFonts w:ascii="Consolas" w:hAnsi="Consolas" w:cs="Courier New"/>
          <w:color w:val="000000"/>
          <w:sz w:val="17"/>
          <w:szCs w:val="17"/>
          <w:highlight w:val="yellow"/>
        </w:rPr>
        <w:t xml:space="preserve">    player</w:t>
      </w:r>
      <w:r w:rsidRPr="00E9632D">
        <w:rPr>
          <w:rFonts w:ascii="Consolas" w:hAnsi="Consolas" w:cs="Courier New"/>
          <w:color w:val="666600"/>
          <w:sz w:val="17"/>
          <w:szCs w:val="17"/>
          <w:highlight w:val="yellow"/>
        </w:rPr>
        <w:t>-&gt;</w:t>
      </w:r>
      <w:r w:rsidRPr="00E9632D">
        <w:rPr>
          <w:rFonts w:ascii="Consolas" w:hAnsi="Consolas" w:cs="Courier New"/>
          <w:color w:val="660066"/>
          <w:sz w:val="17"/>
          <w:szCs w:val="17"/>
          <w:highlight w:val="yellow"/>
        </w:rPr>
        <w:t>Draw</w:t>
      </w:r>
      <w:r w:rsidRPr="00E9632D">
        <w:rPr>
          <w:rFonts w:ascii="Consolas" w:hAnsi="Consolas" w:cs="Courier New"/>
          <w:color w:val="666600"/>
          <w:sz w:val="17"/>
          <w:szCs w:val="17"/>
          <w:highlight w:val="yellow"/>
        </w:rPr>
        <w:t>();</w:t>
      </w:r>
    </w:p>
    <w:p w14:paraId="1E9947A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95EBF49"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42DD49C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3E63633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05E29A6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BDD8CFB" w14:textId="013DA9A6" w:rsidR="00E9632D" w:rsidRDefault="00E9632D" w:rsidP="00E9632D"/>
    <w:p w14:paraId="036AD3A7" w14:textId="09855E5B" w:rsidR="00E9632D" w:rsidRDefault="00E9632D" w:rsidP="00E9632D">
      <w:r>
        <w:t>Note: We do not have to explicitly invoke the player-&gt;Clean() function, it will be invoked when we invoke:</w:t>
      </w:r>
    </w:p>
    <w:p w14:paraId="70D24B93" w14:textId="1A713B38" w:rsidR="00E9632D" w:rsidRPr="00E9632D" w:rsidRDefault="00E9632D" w:rsidP="00E9632D">
      <w:pPr>
        <w:rPr>
          <w:rFonts w:ascii="Consolas" w:hAnsi="Consolas"/>
        </w:rPr>
      </w:pPr>
      <w:r w:rsidRPr="00E9632D">
        <w:rPr>
          <w:rFonts w:ascii="Consolas" w:hAnsi="Consolas"/>
        </w:rPr>
        <w:t>TextureManager::GetInstance()-&gt;Clean();</w:t>
      </w:r>
    </w:p>
    <w:p w14:paraId="7456F0B7" w14:textId="4ED2F366" w:rsidR="00E9632D" w:rsidRDefault="00E9632D">
      <w:pPr>
        <w:pStyle w:val="ListParagraph"/>
        <w:numPr>
          <w:ilvl w:val="0"/>
          <w:numId w:val="73"/>
        </w:numPr>
      </w:pPr>
      <w:r>
        <w:t>Compile and run the program</w:t>
      </w:r>
    </w:p>
    <w:p w14:paraId="391216E7" w14:textId="23547801" w:rsidR="005B5109" w:rsidRDefault="005B5109" w:rsidP="005B5109">
      <w:r>
        <w:lastRenderedPageBreak/>
        <w:t xml:space="preserve">At this point you should see the figure animated in </w:t>
      </w:r>
      <w:r>
        <w:fldChar w:fldCharType="begin"/>
      </w:r>
      <w:r>
        <w:instrText xml:space="preserve"> REF _Ref196984924 \h </w:instrText>
      </w:r>
      <w:r>
        <w:fldChar w:fldCharType="separate"/>
      </w:r>
      <w:r w:rsidR="005E46BE">
        <w:t xml:space="preserve">Figure </w:t>
      </w:r>
      <w:r w:rsidR="005E46BE">
        <w:rPr>
          <w:noProof/>
        </w:rPr>
        <w:t>83</w:t>
      </w:r>
      <w:r>
        <w:fldChar w:fldCharType="end"/>
      </w:r>
      <w:r>
        <w:t>.</w:t>
      </w:r>
    </w:p>
    <w:p w14:paraId="5299A177" w14:textId="77777777" w:rsidR="005B5109" w:rsidRDefault="005B5109" w:rsidP="005B5109"/>
    <w:p w14:paraId="67A8CBD9" w14:textId="7F9EABCA" w:rsidR="005B5109" w:rsidRDefault="00FF5730" w:rsidP="00FF5730">
      <w:pPr>
        <w:pStyle w:val="Heading1"/>
      </w:pPr>
      <w:r>
        <w:t>8. Sprite Sheet Animation for SDL Game – Part 2</w:t>
      </w:r>
    </w:p>
    <w:p w14:paraId="7F1F3F9C" w14:textId="2B2A2ADE" w:rsidR="0058392B" w:rsidRDefault="0058392B" w:rsidP="00E9632D">
      <w:r>
        <w:t xml:space="preserve">In this video, we cleanup/change the code to make it more convenient to create and manage objects that </w:t>
      </w:r>
      <w:r w:rsidR="00FA7CEA">
        <w:t>have animation</w:t>
      </w:r>
      <w:r>
        <w:t xml:space="preserve"> </w:t>
      </w:r>
      <w:r w:rsidR="00FA7CEA">
        <w:t>in</w:t>
      </w:r>
      <w:r>
        <w:t xml:space="preserve"> our game.</w:t>
      </w:r>
      <w:r w:rsidR="00FA7CEA">
        <w:t xml:space="preserve"> The Warrior class should </w:t>
      </w:r>
      <w:r w:rsidR="00FA7CEA">
        <w:rPr>
          <w:i/>
          <w:iCs/>
        </w:rPr>
        <w:t>only</w:t>
      </w:r>
      <w:r w:rsidR="00FA7CEA">
        <w:t xml:space="preserve"> be managing details pertaining to the Warrior character and not handling the Animation details </w:t>
      </w:r>
      <w:r w:rsidR="009B0238">
        <w:t>shown below:</w:t>
      </w:r>
    </w:p>
    <w:p w14:paraId="00D545F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0E9128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05BBDA22" w14:textId="5D88868B"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p>
    <w:p w14:paraId="2BD31AB5" w14:textId="77777777" w:rsidR="009B0238" w:rsidRDefault="009B0238" w:rsidP="00E9632D"/>
    <w:p w14:paraId="0F994304" w14:textId="28F7CECE" w:rsidR="009B0238" w:rsidRDefault="009B0238" w:rsidP="009B0238">
      <w:pPr>
        <w:pStyle w:val="Heading2"/>
      </w:pPr>
      <w:r>
        <w:t>Composition vs. Inheritance</w:t>
      </w:r>
    </w:p>
    <w:p w14:paraId="459E0886" w14:textId="77777777" w:rsidR="009B0238" w:rsidRPr="009B0238" w:rsidRDefault="009B0238" w:rsidP="009B0238">
      <w:r w:rsidRPr="009B0238">
        <w:t>In object-oriented programming, inheritance establishes an "</w:t>
      </w:r>
      <w:r w:rsidRPr="009B0238">
        <w:rPr>
          <w:b/>
          <w:bCs/>
          <w:i/>
          <w:iCs/>
        </w:rPr>
        <w:t>is-a</w:t>
      </w:r>
      <w:r w:rsidRPr="009B0238">
        <w:t>" relationship between classes, where a subclass inherits properties and behaviors from its parent class. Composition, on the other hand, creates a "</w:t>
      </w:r>
      <w:r w:rsidRPr="009B0238">
        <w:rPr>
          <w:b/>
          <w:bCs/>
          <w:i/>
          <w:iCs/>
        </w:rPr>
        <w:t>has-a</w:t>
      </w:r>
      <w:r w:rsidRPr="009B0238">
        <w:t>" relationship, where one object contains or uses another object's functionality. </w:t>
      </w:r>
      <w:r w:rsidRPr="009B0238">
        <w:rPr>
          <w:highlight w:val="yellow"/>
        </w:rPr>
        <w:t>Composition is generally favored for its greater flexibility and loose coupling</w:t>
      </w:r>
      <w:r w:rsidRPr="009B0238">
        <w:t>, especially in complex, evolving systems, whereas inheritance can lead to rigid designs and tight coupling. </w:t>
      </w:r>
    </w:p>
    <w:p w14:paraId="5AB9D864" w14:textId="77777777" w:rsidR="009B0238" w:rsidRPr="009B0238" w:rsidRDefault="009B0238" w:rsidP="009B0238">
      <w:r w:rsidRPr="009B0238">
        <w:t>Elaboration:</w:t>
      </w:r>
    </w:p>
    <w:p w14:paraId="26AF5AC2" w14:textId="77777777" w:rsidR="009B0238" w:rsidRPr="009B0238" w:rsidRDefault="009B0238">
      <w:pPr>
        <w:numPr>
          <w:ilvl w:val="0"/>
          <w:numId w:val="74"/>
        </w:numPr>
      </w:pPr>
      <w:r w:rsidRPr="009B0238">
        <w:rPr>
          <w:b/>
          <w:bCs/>
        </w:rPr>
        <w:t>Inheritance:</w:t>
      </w:r>
    </w:p>
    <w:p w14:paraId="30398391" w14:textId="77777777" w:rsidR="009B0238" w:rsidRPr="009B0238" w:rsidRDefault="009B0238">
      <w:pPr>
        <w:numPr>
          <w:ilvl w:val="1"/>
          <w:numId w:val="75"/>
        </w:numPr>
      </w:pPr>
      <w:r w:rsidRPr="009B0238">
        <w:t>A class can inherit properties and methods from a parent class, creating a hierarchy of classes. </w:t>
      </w:r>
    </w:p>
    <w:p w14:paraId="29792945" w14:textId="77777777" w:rsidR="009B0238" w:rsidRPr="009B0238" w:rsidRDefault="009B0238">
      <w:pPr>
        <w:numPr>
          <w:ilvl w:val="1"/>
          <w:numId w:val="76"/>
        </w:numPr>
      </w:pPr>
      <w:r w:rsidRPr="009B0238">
        <w:t>This can lead to code reuse and a more organized structure. </w:t>
      </w:r>
    </w:p>
    <w:p w14:paraId="2830FC82" w14:textId="77777777" w:rsidR="009B0238" w:rsidRPr="009B0238" w:rsidRDefault="009B0238">
      <w:pPr>
        <w:numPr>
          <w:ilvl w:val="1"/>
          <w:numId w:val="77"/>
        </w:numPr>
      </w:pPr>
      <w:r w:rsidRPr="009B0238">
        <w:t>However, inheritance can create rigid designs and make it difficult to modify the code if changes are needed in the parent class. </w:t>
      </w:r>
    </w:p>
    <w:p w14:paraId="7A53C2CB" w14:textId="77777777" w:rsidR="009B0238" w:rsidRPr="009B0238" w:rsidRDefault="009B0238">
      <w:pPr>
        <w:numPr>
          <w:ilvl w:val="0"/>
          <w:numId w:val="74"/>
        </w:numPr>
      </w:pPr>
      <w:r w:rsidRPr="009B0238">
        <w:rPr>
          <w:b/>
          <w:bCs/>
        </w:rPr>
        <w:t>Composition:</w:t>
      </w:r>
    </w:p>
    <w:p w14:paraId="7A64CF18" w14:textId="77777777" w:rsidR="009B0238" w:rsidRPr="009B0238" w:rsidRDefault="009B0238">
      <w:pPr>
        <w:numPr>
          <w:ilvl w:val="1"/>
          <w:numId w:val="78"/>
        </w:numPr>
      </w:pPr>
      <w:r w:rsidRPr="009B0238">
        <w:t>A class contains instances of other classes, allowing it to use their functionality. </w:t>
      </w:r>
    </w:p>
    <w:p w14:paraId="0869B48C" w14:textId="77777777" w:rsidR="009B0238" w:rsidRPr="009B0238" w:rsidRDefault="009B0238">
      <w:pPr>
        <w:numPr>
          <w:ilvl w:val="1"/>
          <w:numId w:val="79"/>
        </w:numPr>
      </w:pPr>
      <w:r w:rsidRPr="009B0238">
        <w:t>This approach provides greater flexibility and modularity, as objects can be swapped or modified without affecting the entire system. </w:t>
      </w:r>
    </w:p>
    <w:p w14:paraId="5A4016D4" w14:textId="77777777" w:rsidR="009B0238" w:rsidRPr="009B0238" w:rsidRDefault="009B0238">
      <w:pPr>
        <w:numPr>
          <w:ilvl w:val="1"/>
          <w:numId w:val="80"/>
        </w:numPr>
      </w:pPr>
      <w:r w:rsidRPr="009B0238">
        <w:t>Composition promotes loose coupling, making it easier to maintain and evolve the code. </w:t>
      </w:r>
    </w:p>
    <w:p w14:paraId="67B8B727" w14:textId="77777777" w:rsidR="009B0238" w:rsidRPr="009B0238" w:rsidRDefault="009B0238">
      <w:pPr>
        <w:numPr>
          <w:ilvl w:val="0"/>
          <w:numId w:val="74"/>
        </w:numPr>
      </w:pPr>
      <w:r w:rsidRPr="009B0238">
        <w:rPr>
          <w:b/>
          <w:bCs/>
        </w:rPr>
        <w:lastRenderedPageBreak/>
        <w:t>Key Differences:</w:t>
      </w:r>
    </w:p>
    <w:p w14:paraId="345741D7" w14:textId="77777777" w:rsidR="009B0238" w:rsidRPr="009B0238" w:rsidRDefault="009B0238">
      <w:pPr>
        <w:numPr>
          <w:ilvl w:val="1"/>
          <w:numId w:val="81"/>
        </w:numPr>
      </w:pPr>
      <w:r w:rsidRPr="009B0238">
        <w:rPr>
          <w:b/>
          <w:bCs/>
        </w:rPr>
        <w:t>Relationship:</w:t>
      </w:r>
      <w:r w:rsidRPr="009B0238">
        <w:t> Inheritance establishes an "is-a" relationship, while composition establishes a "has-a" relationship. </w:t>
      </w:r>
    </w:p>
    <w:p w14:paraId="12859373" w14:textId="77777777" w:rsidR="009B0238" w:rsidRPr="009B0238" w:rsidRDefault="009B0238">
      <w:pPr>
        <w:numPr>
          <w:ilvl w:val="1"/>
          <w:numId w:val="82"/>
        </w:numPr>
      </w:pPr>
      <w:r w:rsidRPr="009B0238">
        <w:rPr>
          <w:b/>
          <w:bCs/>
        </w:rPr>
        <w:t>Coupling:</w:t>
      </w:r>
      <w:r w:rsidRPr="009B0238">
        <w:t> Inheritance can lead to tight coupling between classes, whereas composition promotes loose coupling. </w:t>
      </w:r>
    </w:p>
    <w:p w14:paraId="29765B0D" w14:textId="77777777" w:rsidR="009B0238" w:rsidRPr="009B0238" w:rsidRDefault="009B0238">
      <w:pPr>
        <w:numPr>
          <w:ilvl w:val="1"/>
          <w:numId w:val="83"/>
        </w:numPr>
      </w:pPr>
      <w:r w:rsidRPr="009B0238">
        <w:rPr>
          <w:b/>
          <w:bCs/>
        </w:rPr>
        <w:t>Flexibility:</w:t>
      </w:r>
      <w:r w:rsidRPr="009B0238">
        <w:t> Composition offers greater flexibility and adaptability to changes in the system. </w:t>
      </w:r>
    </w:p>
    <w:p w14:paraId="3C8FC502" w14:textId="77777777" w:rsidR="009B0238" w:rsidRPr="009B0238" w:rsidRDefault="009B0238">
      <w:pPr>
        <w:numPr>
          <w:ilvl w:val="1"/>
          <w:numId w:val="84"/>
        </w:numPr>
      </w:pPr>
      <w:r w:rsidRPr="009B0238">
        <w:rPr>
          <w:b/>
          <w:bCs/>
        </w:rPr>
        <w:t>Maintainability:</w:t>
      </w:r>
      <w:r w:rsidRPr="009B0238">
        <w:t> Loose coupling in composition makes it easier to maintain and evolve the code. </w:t>
      </w:r>
    </w:p>
    <w:p w14:paraId="059B28D8" w14:textId="55C40DE6" w:rsidR="009B0238" w:rsidRPr="009B0238" w:rsidRDefault="009B0238" w:rsidP="009B0238"/>
    <w:p w14:paraId="447E515C" w14:textId="10818817" w:rsidR="009B0238" w:rsidRDefault="009B0238" w:rsidP="009B0238">
      <w:r>
        <w:t xml:space="preserve">In this video we see the presenter chooses to use composition since a Warrior class is not an Animation but has an animation component to it. </w:t>
      </w:r>
    </w:p>
    <w:p w14:paraId="67757596" w14:textId="267D8A19" w:rsidR="009B0238" w:rsidRDefault="009B0238" w:rsidP="009B0238">
      <w:pPr>
        <w:pStyle w:val="Heading2"/>
      </w:pPr>
      <w:r>
        <w:t>Create Animation class</w:t>
      </w:r>
    </w:p>
    <w:p w14:paraId="3F75185F" w14:textId="61A6FAE5" w:rsidR="009B0238" w:rsidRDefault="009C5D99">
      <w:pPr>
        <w:pStyle w:val="ListParagraph"/>
        <w:numPr>
          <w:ilvl w:val="0"/>
          <w:numId w:val="73"/>
        </w:numPr>
      </w:pPr>
      <w:r>
        <w:t xml:space="preserve">Create a new Animation class (with .cpp) in a new folder src/Animation. </w:t>
      </w:r>
    </w:p>
    <w:p w14:paraId="777AC854" w14:textId="7A62242E" w:rsidR="009C5D99" w:rsidRDefault="009C5D99">
      <w:pPr>
        <w:pStyle w:val="ListParagraph"/>
        <w:numPr>
          <w:ilvl w:val="1"/>
          <w:numId w:val="73"/>
        </w:numPr>
      </w:pPr>
      <w:r>
        <w:t>Add to the project when prompted</w:t>
      </w:r>
    </w:p>
    <w:p w14:paraId="61295738" w14:textId="5EC9540A" w:rsidR="009C5D99" w:rsidRDefault="009C5D99">
      <w:pPr>
        <w:pStyle w:val="ListParagraph"/>
        <w:numPr>
          <w:ilvl w:val="1"/>
          <w:numId w:val="73"/>
        </w:numPr>
      </w:pPr>
      <w:r>
        <w:t>Add to Debug and Release targets</w:t>
      </w:r>
    </w:p>
    <w:p w14:paraId="08D1AB95" w14:textId="515DC3BC" w:rsidR="009C5D99" w:rsidRDefault="009C5D99" w:rsidP="009C5D99">
      <w:pPr>
        <w:jc w:val="center"/>
      </w:pPr>
      <w:r>
        <w:rPr>
          <w:noProof/>
        </w:rPr>
        <w:drawing>
          <wp:inline distT="0" distB="0" distL="0" distR="0" wp14:anchorId="152AF69D" wp14:editId="6F05A30E">
            <wp:extent cx="2768063" cy="2839927"/>
            <wp:effectExtent l="0" t="0" r="0" b="0"/>
            <wp:docPr id="11800037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003762" name=""/>
                    <pic:cNvPicPr/>
                  </pic:nvPicPr>
                  <pic:blipFill>
                    <a:blip r:embed="rId214"/>
                    <a:stretch>
                      <a:fillRect/>
                    </a:stretch>
                  </pic:blipFill>
                  <pic:spPr>
                    <a:xfrm>
                      <a:off x="0" y="0"/>
                      <a:ext cx="2782388" cy="2854624"/>
                    </a:xfrm>
                    <a:prstGeom prst="rect">
                      <a:avLst/>
                    </a:prstGeom>
                  </pic:spPr>
                </pic:pic>
              </a:graphicData>
            </a:graphic>
          </wp:inline>
        </w:drawing>
      </w:r>
    </w:p>
    <w:p w14:paraId="4CC1AFB2" w14:textId="397D02F0" w:rsidR="009C5D99" w:rsidRDefault="00CD07A0">
      <w:pPr>
        <w:pStyle w:val="ListParagraph"/>
        <w:numPr>
          <w:ilvl w:val="0"/>
          <w:numId w:val="73"/>
        </w:numPr>
      </w:pPr>
      <w:r>
        <w:t>Update Animation.h to capture all the elements required to animate a sprite.</w:t>
      </w:r>
    </w:p>
    <w:p w14:paraId="6A0AA71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ANIMATION_H</w:t>
      </w:r>
    </w:p>
    <w:p w14:paraId="35B98A13"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ANIMATION_H</w:t>
      </w:r>
    </w:p>
    <w:p w14:paraId="29F2C54F"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188295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3FA6A694"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7751498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47F21C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Animation</w:t>
      </w:r>
    </w:p>
    <w:p w14:paraId="1C409A41"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756A6ED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F2B86B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13DC45D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47032C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5F57F44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Height</w:t>
      </w:r>
      <w:r>
        <w:rPr>
          <w:rFonts w:ascii="Consolas" w:hAnsi="Consolas" w:cs="Courier New"/>
          <w:color w:val="666600"/>
          <w:sz w:val="17"/>
          <w:szCs w:val="17"/>
        </w:rPr>
        <w:t>);</w:t>
      </w:r>
    </w:p>
    <w:p w14:paraId="4C43EDD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animSpeed</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r>
        <w:rPr>
          <w:rFonts w:ascii="Consolas" w:hAnsi="Consolas" w:cs="Courier New"/>
          <w:color w:val="666600"/>
          <w:sz w:val="17"/>
          <w:szCs w:val="17"/>
        </w:rPr>
        <w:t>);</w:t>
      </w:r>
    </w:p>
    <w:p w14:paraId="6507151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5BC1B72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19B2C4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sheet row we are processing</w:t>
      </w:r>
    </w:p>
    <w:p w14:paraId="28FF727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SpriteFra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or frame in the row we will draw next</w:t>
      </w:r>
    </w:p>
    <w:p w14:paraId="6AD7400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number of milliseconds we will display a frame</w:t>
      </w:r>
    </w:p>
    <w:p w14:paraId="5EC055F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total number of frames per row</w:t>
      </w:r>
    </w:p>
    <w:p w14:paraId="13AE9D4E" w14:textId="78144D83"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sheet texture/image ID</w:t>
      </w:r>
    </w:p>
    <w:p w14:paraId="2CD5722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RendererFlip m_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orientation of the image to display</w:t>
      </w:r>
    </w:p>
    <w:p w14:paraId="1388500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6F73EA6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71F58FC8" w14:textId="1D88EBEB"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ANIMATION_H</w:t>
      </w:r>
    </w:p>
    <w:p w14:paraId="36E2F261" w14:textId="77777777" w:rsidR="00540CE2" w:rsidRDefault="00540CE2" w:rsidP="00540CE2"/>
    <w:p w14:paraId="1D4FD684" w14:textId="7468844C" w:rsidR="00540CE2" w:rsidRDefault="00540CE2" w:rsidP="00540CE2">
      <w:r>
        <w:t>Notice we moved all the member variables in Warrior to manage the sprites on a sprite sheet to the Animation class.</w:t>
      </w:r>
    </w:p>
    <w:p w14:paraId="4BF0D8EE" w14:textId="539D5E7C" w:rsidR="00540CE2" w:rsidRDefault="00540CE2">
      <w:pPr>
        <w:pStyle w:val="ListParagraph"/>
        <w:numPr>
          <w:ilvl w:val="0"/>
          <w:numId w:val="73"/>
        </w:numPr>
      </w:pPr>
      <w:r>
        <w:t>Update Animation.cpp</w:t>
      </w:r>
    </w:p>
    <w:p w14:paraId="0B44355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Animation.h"</w:t>
      </w:r>
    </w:p>
    <w:p w14:paraId="52BF815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17D25AB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BEF3CC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Animation</w:t>
      </w:r>
      <w:r>
        <w:rPr>
          <w:rFonts w:ascii="Consolas" w:hAnsi="Consolas" w:cs="Courier New"/>
          <w:color w:val="666600"/>
          <w:sz w:val="17"/>
          <w:szCs w:val="17"/>
        </w:rPr>
        <w:t>()</w:t>
      </w:r>
    </w:p>
    <w:p w14:paraId="23FC7D4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285E1F53"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ctor</w:t>
      </w:r>
    </w:p>
    <w:p w14:paraId="3DE47E8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1D6F6E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ECAF16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A9BF56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0C2354D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m_SpriteFr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427B0B8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05754BA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FE4F054"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Height</w:t>
      </w:r>
      <w:r>
        <w:rPr>
          <w:rFonts w:ascii="Consolas" w:hAnsi="Consolas" w:cs="Courier New"/>
          <w:color w:val="666600"/>
          <w:sz w:val="17"/>
          <w:szCs w:val="17"/>
        </w:rPr>
        <w:t>)</w:t>
      </w:r>
    </w:p>
    <w:p w14:paraId="0CE4C77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FC5114C"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spriteHeight</w:t>
      </w:r>
      <w:r>
        <w:rPr>
          <w:rFonts w:ascii="Consolas" w:hAnsi="Consolas" w:cs="Courier New"/>
          <w:color w:val="666600"/>
          <w:sz w:val="17"/>
          <w:szCs w:val="17"/>
        </w:rPr>
        <w:t>,</w:t>
      </w:r>
      <w:r>
        <w:rPr>
          <w:rFonts w:ascii="Consolas" w:hAnsi="Consolas" w:cs="Courier New"/>
          <w:color w:val="000000"/>
          <w:sz w:val="17"/>
          <w:szCs w:val="17"/>
        </w:rPr>
        <w:t xml:space="preserve"> m_SpriteRow</w:t>
      </w:r>
      <w:r>
        <w:rPr>
          <w:rFonts w:ascii="Consolas" w:hAnsi="Consolas" w:cs="Courier New"/>
          <w:color w:val="666600"/>
          <w:sz w:val="17"/>
          <w:szCs w:val="17"/>
        </w:rPr>
        <w:t>,</w:t>
      </w:r>
      <w:r>
        <w:rPr>
          <w:rFonts w:ascii="Consolas" w:hAnsi="Consolas" w:cs="Courier New"/>
          <w:color w:val="000000"/>
          <w:sz w:val="17"/>
          <w:szCs w:val="17"/>
        </w:rPr>
        <w:t xml:space="preserve"> m_SpriteFrame</w:t>
      </w:r>
      <w:r>
        <w:rPr>
          <w:rFonts w:ascii="Consolas" w:hAnsi="Consolas" w:cs="Courier New"/>
          <w:color w:val="666600"/>
          <w:sz w:val="17"/>
          <w:szCs w:val="17"/>
        </w:rPr>
        <w:t>,</w:t>
      </w:r>
      <w:r>
        <w:rPr>
          <w:rFonts w:ascii="Consolas" w:hAnsi="Consolas" w:cs="Courier New"/>
          <w:color w:val="000000"/>
          <w:sz w:val="17"/>
          <w:szCs w:val="17"/>
        </w:rPr>
        <w:t xml:space="preserve"> m_Flip</w:t>
      </w:r>
      <w:r>
        <w:rPr>
          <w:rFonts w:ascii="Consolas" w:hAnsi="Consolas" w:cs="Courier New"/>
          <w:color w:val="666600"/>
          <w:sz w:val="17"/>
          <w:szCs w:val="17"/>
        </w:rPr>
        <w:t>);</w:t>
      </w:r>
    </w:p>
    <w:p w14:paraId="06356E20"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4ACE691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6BA34C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animSpeed</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72C681C7"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446DB4B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m_TextureID </w:t>
      </w:r>
      <w:r>
        <w:rPr>
          <w:rFonts w:ascii="Consolas" w:hAnsi="Consolas" w:cs="Courier New"/>
          <w:color w:val="666600"/>
          <w:sz w:val="17"/>
          <w:szCs w:val="17"/>
        </w:rPr>
        <w:t>=</w:t>
      </w:r>
      <w:r>
        <w:rPr>
          <w:rFonts w:ascii="Consolas" w:hAnsi="Consolas" w:cs="Courier New"/>
          <w:color w:val="000000"/>
          <w:sz w:val="17"/>
          <w:szCs w:val="17"/>
        </w:rPr>
        <w:t xml:space="preserve"> textureID</w:t>
      </w:r>
      <w:r>
        <w:rPr>
          <w:rFonts w:ascii="Consolas" w:hAnsi="Consolas" w:cs="Courier New"/>
          <w:color w:val="666600"/>
          <w:sz w:val="17"/>
          <w:szCs w:val="17"/>
        </w:rPr>
        <w:t>;</w:t>
      </w:r>
    </w:p>
    <w:p w14:paraId="3FBBA3D5"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m_SpriteRow </w:t>
      </w:r>
      <w:r>
        <w:rPr>
          <w:rFonts w:ascii="Consolas" w:hAnsi="Consolas" w:cs="Courier New"/>
          <w:color w:val="666600"/>
          <w:sz w:val="17"/>
          <w:szCs w:val="17"/>
        </w:rPr>
        <w:t>=</w:t>
      </w:r>
      <w:r>
        <w:rPr>
          <w:rFonts w:ascii="Consolas" w:hAnsi="Consolas" w:cs="Courier New"/>
          <w:color w:val="000000"/>
          <w:sz w:val="17"/>
          <w:szCs w:val="17"/>
        </w:rPr>
        <w:t xml:space="preserve"> spriteRow</w:t>
      </w:r>
      <w:r>
        <w:rPr>
          <w:rFonts w:ascii="Consolas" w:hAnsi="Consolas" w:cs="Courier New"/>
          <w:color w:val="666600"/>
          <w:sz w:val="17"/>
          <w:szCs w:val="17"/>
        </w:rPr>
        <w:t>;</w:t>
      </w:r>
    </w:p>
    <w:p w14:paraId="1C88EE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FrameCount </w:t>
      </w:r>
      <w:r>
        <w:rPr>
          <w:rFonts w:ascii="Consolas" w:hAnsi="Consolas" w:cs="Courier New"/>
          <w:color w:val="666600"/>
          <w:sz w:val="17"/>
          <w:szCs w:val="17"/>
        </w:rPr>
        <w:t>=</w:t>
      </w:r>
      <w:r>
        <w:rPr>
          <w:rFonts w:ascii="Consolas" w:hAnsi="Consolas" w:cs="Courier New"/>
          <w:color w:val="000000"/>
          <w:sz w:val="17"/>
          <w:szCs w:val="17"/>
        </w:rPr>
        <w:t xml:space="preserve"> frameCount</w:t>
      </w:r>
      <w:r>
        <w:rPr>
          <w:rFonts w:ascii="Consolas" w:hAnsi="Consolas" w:cs="Courier New"/>
          <w:color w:val="666600"/>
          <w:sz w:val="17"/>
          <w:szCs w:val="17"/>
        </w:rPr>
        <w:t>;</w:t>
      </w:r>
    </w:p>
    <w:p w14:paraId="4C3E392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m_AnimSpeed </w:t>
      </w:r>
      <w:r>
        <w:rPr>
          <w:rFonts w:ascii="Consolas" w:hAnsi="Consolas" w:cs="Courier New"/>
          <w:color w:val="666600"/>
          <w:sz w:val="17"/>
          <w:szCs w:val="17"/>
        </w:rPr>
        <w:t>=</w:t>
      </w:r>
      <w:r>
        <w:rPr>
          <w:rFonts w:ascii="Consolas" w:hAnsi="Consolas" w:cs="Courier New"/>
          <w:color w:val="000000"/>
          <w:sz w:val="17"/>
          <w:szCs w:val="17"/>
        </w:rPr>
        <w:t xml:space="preserve"> animSpeed</w:t>
      </w:r>
      <w:r>
        <w:rPr>
          <w:rFonts w:ascii="Consolas" w:hAnsi="Consolas" w:cs="Courier New"/>
          <w:color w:val="666600"/>
          <w:sz w:val="17"/>
          <w:szCs w:val="17"/>
        </w:rPr>
        <w:t>;</w:t>
      </w:r>
    </w:p>
    <w:p w14:paraId="0A23E26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m_Flip </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4A2E295E" w14:textId="0D292A00"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666600"/>
          <w:sz w:val="17"/>
          <w:szCs w:val="17"/>
        </w:rPr>
        <w:t>}</w:t>
      </w:r>
    </w:p>
    <w:p w14:paraId="5FA874BB" w14:textId="77777777" w:rsidR="005A2CDB" w:rsidRDefault="005A2CDB" w:rsidP="00823401"/>
    <w:p w14:paraId="3E9F7A59" w14:textId="15830D78" w:rsidR="005E3EC1" w:rsidRDefault="005E3EC1" w:rsidP="005E3EC1">
      <w:pPr>
        <w:pStyle w:val="Heading2"/>
      </w:pPr>
      <w:r>
        <w:lastRenderedPageBreak/>
        <w:t>Update Warrior to utilize the new Animation class</w:t>
      </w:r>
    </w:p>
    <w:p w14:paraId="2D17CC45" w14:textId="78452F37" w:rsidR="005E3EC1" w:rsidRDefault="005A2CDB">
      <w:pPr>
        <w:pStyle w:val="ListParagraph"/>
        <w:numPr>
          <w:ilvl w:val="0"/>
          <w:numId w:val="73"/>
        </w:numPr>
      </w:pPr>
      <w:r>
        <w:t xml:space="preserve">Edit the Warrior.h file </w:t>
      </w:r>
    </w:p>
    <w:p w14:paraId="2C5D65E3" w14:textId="343027B8" w:rsidR="005A2CDB" w:rsidRDefault="005A2CDB">
      <w:pPr>
        <w:pStyle w:val="ListParagraph"/>
        <w:numPr>
          <w:ilvl w:val="1"/>
          <w:numId w:val="73"/>
        </w:numPr>
      </w:pPr>
      <w:r>
        <w:t>Comment out the m_Row, m_Frame, m_FrameCount and m_AnimSpeed</w:t>
      </w:r>
    </w:p>
    <w:p w14:paraId="1C559B9E" w14:textId="7B2FEED4" w:rsidR="005A2CDB" w:rsidRDefault="005A2CDB">
      <w:pPr>
        <w:pStyle w:val="ListParagraph"/>
        <w:numPr>
          <w:ilvl w:val="1"/>
          <w:numId w:val="73"/>
        </w:numPr>
      </w:pPr>
      <w:r>
        <w:t>Add include for Animation.h</w:t>
      </w:r>
    </w:p>
    <w:p w14:paraId="1797B056" w14:textId="72E330E4" w:rsidR="005A2CDB" w:rsidRDefault="005A2CDB">
      <w:pPr>
        <w:pStyle w:val="ListParagraph"/>
        <w:numPr>
          <w:ilvl w:val="1"/>
          <w:numId w:val="73"/>
        </w:numPr>
      </w:pPr>
      <w:r>
        <w:t>Create a new private member variable m_Animation</w:t>
      </w:r>
    </w:p>
    <w:p w14:paraId="3971DE84" w14:textId="77777777" w:rsidR="005A2CDB" w:rsidRDefault="005A2CDB" w:rsidP="005A2CDB">
      <w:pPr>
        <w:pStyle w:val="ListParagraph"/>
      </w:pPr>
    </w:p>
    <w:p w14:paraId="4141C8B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13BE95F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118AD02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56082A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haracter.h&gt;</w:t>
      </w:r>
    </w:p>
    <w:p w14:paraId="3281C8C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Animation.h&gt;</w:t>
      </w:r>
    </w:p>
    <w:p w14:paraId="3800D21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28874A1"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17EF07C7"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480A151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5D8DF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2C0C263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922A33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p>
    <w:p w14:paraId="70DC0DE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50F4FF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777B447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4EFD861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F0E98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E06902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int m_Row, m_Frame, m_FrameCount;</w:t>
      </w:r>
    </w:p>
    <w:p w14:paraId="7CD628E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int m_AnimSpeed;</w:t>
      </w:r>
    </w:p>
    <w:p w14:paraId="3EECDB5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m_Animation</w:t>
      </w:r>
      <w:r>
        <w:rPr>
          <w:rFonts w:ascii="Consolas" w:hAnsi="Consolas" w:cs="Courier New"/>
          <w:color w:val="666600"/>
          <w:sz w:val="17"/>
          <w:szCs w:val="17"/>
        </w:rPr>
        <w:t>;</w:t>
      </w:r>
    </w:p>
    <w:p w14:paraId="1FA8AC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24E4B37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6419903" w14:textId="79D26FD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0F166E1D" w14:textId="37AF54EC" w:rsidR="009E42CE" w:rsidRDefault="009E42CE" w:rsidP="00E9632D"/>
    <w:p w14:paraId="735C7DB9" w14:textId="570FAD7F" w:rsidR="009E42CE" w:rsidRDefault="009B773E">
      <w:pPr>
        <w:pStyle w:val="ListParagraph"/>
        <w:numPr>
          <w:ilvl w:val="0"/>
          <w:numId w:val="73"/>
        </w:numPr>
      </w:pPr>
      <w:r>
        <w:t>Change the Warrior.cpp to match the changes:</w:t>
      </w:r>
    </w:p>
    <w:p w14:paraId="1922DB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6941CA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1C0BA01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050A17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F3F23A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448A3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1BED8F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21972C64"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3F8EC0EF" w14:textId="64645F9A"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w:t>
      </w:r>
      <w:r w:rsidR="00222F4B">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628C6B0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3FF32C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F09DFC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
    <w:p w14:paraId="68DBB1E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4F45FE6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m_Transform</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4B3DBACA"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1A33BD8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DFA142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DE49DB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16829AF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2B7FE5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649DBF6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2C5C02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769157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2569881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42CD1B39" w14:textId="3010287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lastRenderedPageBreak/>
        <w:t xml:space="preserve">25. </w:t>
      </w:r>
      <w:r>
        <w:rPr>
          <w:rFonts w:ascii="Consolas" w:hAnsi="Consolas" w:cs="Courier New"/>
          <w:color w:val="666600"/>
          <w:sz w:val="17"/>
          <w:szCs w:val="17"/>
        </w:rPr>
        <w:t>}</w:t>
      </w:r>
    </w:p>
    <w:p w14:paraId="1E623F77" w14:textId="77777777" w:rsidR="009B773E" w:rsidRDefault="009B773E" w:rsidP="009B773E"/>
    <w:p w14:paraId="1D4E7E8D" w14:textId="77777777" w:rsidR="00222F4B" w:rsidRDefault="009B773E" w:rsidP="009B773E">
      <w:r>
        <w:t>The Warrior class relies on the m_Animation to manage the frame being displayed on the sprite sheet.</w:t>
      </w:r>
    </w:p>
    <w:p w14:paraId="06C5E09F" w14:textId="77777777" w:rsidR="00222F4B" w:rsidRDefault="00222F4B" w:rsidP="009B773E">
      <w:pPr>
        <w:rPr>
          <w:color w:val="FF0000"/>
        </w:rPr>
      </w:pPr>
      <w:r w:rsidRPr="00222F4B">
        <w:rPr>
          <w:color w:val="FF0000"/>
        </w:rPr>
        <w:t xml:space="preserve">Note: We maintained the fact that our </w:t>
      </w:r>
      <w:r>
        <w:rPr>
          <w:color w:val="FF0000"/>
        </w:rPr>
        <w:t>sprite row</w:t>
      </w:r>
      <w:r w:rsidRPr="00222F4B">
        <w:rPr>
          <w:color w:val="FF0000"/>
        </w:rPr>
        <w:t xml:space="preserve"> start</w:t>
      </w:r>
      <w:r>
        <w:rPr>
          <w:color w:val="FF0000"/>
        </w:rPr>
        <w:t>s</w:t>
      </w:r>
      <w:r w:rsidRPr="00222F4B">
        <w:rPr>
          <w:color w:val="FF0000"/>
        </w:rPr>
        <w:t xml:space="preserve"> on the count of 0 and did not adjust for starting the count at 1.</w:t>
      </w:r>
      <w:r>
        <w:rPr>
          <w:color w:val="FF0000"/>
        </w:rPr>
        <w:t xml:space="preserve"> This is important if you don’t “see” anything come up on the screen – you may be on the wrong row!</w:t>
      </w:r>
    </w:p>
    <w:p w14:paraId="5845DC18" w14:textId="77777777" w:rsidR="00222F4B" w:rsidRDefault="00222F4B" w:rsidP="00222F4B">
      <w:pPr>
        <w:pStyle w:val="Heading2"/>
      </w:pPr>
      <w:r>
        <w:t>Test the program</w:t>
      </w:r>
    </w:p>
    <w:p w14:paraId="6BE4705B" w14:textId="77777777" w:rsidR="00222F4B" w:rsidRDefault="00222F4B">
      <w:pPr>
        <w:pStyle w:val="ListParagraph"/>
        <w:numPr>
          <w:ilvl w:val="0"/>
          <w:numId w:val="73"/>
        </w:numPr>
      </w:pPr>
      <w:r>
        <w:t>Compile and run the program you should see the same animation for the Warrior player as before</w:t>
      </w:r>
    </w:p>
    <w:p w14:paraId="7D7A7708" w14:textId="77777777" w:rsidR="00222F4B" w:rsidRDefault="00222F4B" w:rsidP="00222F4B">
      <w:pPr>
        <w:keepNext/>
        <w:jc w:val="center"/>
      </w:pPr>
      <w:r>
        <w:rPr>
          <w:noProof/>
        </w:rPr>
        <w:drawing>
          <wp:inline distT="0" distB="0" distL="0" distR="0" wp14:anchorId="25F5ECC5" wp14:editId="0C0672B5">
            <wp:extent cx="2740437" cy="1901032"/>
            <wp:effectExtent l="0" t="0" r="3175" b="4445"/>
            <wp:docPr id="1482261891" name="Picture 1" descr="A screenshot of a computer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261891" name="Picture 1" descr="A screenshot of a computer game&#10;&#10;AI-generated content may be incorrect."/>
                    <pic:cNvPicPr/>
                  </pic:nvPicPr>
                  <pic:blipFill>
                    <a:blip r:embed="rId215"/>
                    <a:stretch>
                      <a:fillRect/>
                    </a:stretch>
                  </pic:blipFill>
                  <pic:spPr>
                    <a:xfrm>
                      <a:off x="0" y="0"/>
                      <a:ext cx="2754610" cy="1910863"/>
                    </a:xfrm>
                    <a:prstGeom prst="rect">
                      <a:avLst/>
                    </a:prstGeom>
                  </pic:spPr>
                </pic:pic>
              </a:graphicData>
            </a:graphic>
          </wp:inline>
        </w:drawing>
      </w:r>
    </w:p>
    <w:p w14:paraId="5E356FAE" w14:textId="6F83DCC3" w:rsidR="00222F4B" w:rsidRDefault="00222F4B" w:rsidP="00222F4B">
      <w:pPr>
        <w:pStyle w:val="Caption"/>
        <w:jc w:val="center"/>
      </w:pPr>
      <w:r>
        <w:t xml:space="preserve">Figure </w:t>
      </w:r>
      <w:fldSimple w:instr=" SEQ Figure \* ARABIC ">
        <w:r w:rsidR="005E46BE">
          <w:rPr>
            <w:noProof/>
          </w:rPr>
          <w:t>90</w:t>
        </w:r>
      </w:fldSimple>
      <w:r>
        <w:t xml:space="preserve"> - Our Warrior class making use of the Animation class</w:t>
      </w:r>
    </w:p>
    <w:p w14:paraId="29584570" w14:textId="2F33609F" w:rsidR="00222F4B" w:rsidRDefault="00A652E1" w:rsidP="00A652E1">
      <w:pPr>
        <w:pStyle w:val="Heading1"/>
      </w:pPr>
      <w:r>
        <w:t>9. Rigid Body and Game Physics in SDL Game</w:t>
      </w:r>
    </w:p>
    <w:p w14:paraId="594E5F22" w14:textId="77777777" w:rsidR="004E17CE" w:rsidRPr="004E17CE" w:rsidRDefault="004E17CE" w:rsidP="004E17CE">
      <w:r w:rsidRPr="004E17CE">
        <w:t xml:space="preserve">The concept of </w:t>
      </w:r>
      <w:r w:rsidRPr="004E17CE">
        <w:rPr>
          <w:b/>
          <w:bCs/>
        </w:rPr>
        <w:t>RigidBody</w:t>
      </w:r>
      <w:r w:rsidRPr="004E17CE">
        <w:t xml:space="preserve"> in a 2D platformer game is crucial for handling physics-based movement and interactions. In game development, a </w:t>
      </w:r>
      <w:r w:rsidRPr="004E17CE">
        <w:rPr>
          <w:b/>
          <w:bCs/>
        </w:rPr>
        <w:t>RigidBody</w:t>
      </w:r>
      <w:r w:rsidRPr="004E17CE">
        <w:t xml:space="preserve"> represents an object that follows the rules of physics, meaning it can move, collide, and be influenced by forces like gravity or impulse.</w:t>
      </w:r>
    </w:p>
    <w:p w14:paraId="2EA48F7E" w14:textId="77777777" w:rsidR="004E17CE" w:rsidRPr="004E17CE" w:rsidRDefault="004E17CE" w:rsidP="004E17CE">
      <w:r w:rsidRPr="004E17CE">
        <w:t xml:space="preserve">Here’s why </w:t>
      </w:r>
      <w:r w:rsidRPr="004E17CE">
        <w:rPr>
          <w:b/>
          <w:bCs/>
        </w:rPr>
        <w:t>RigidBody</w:t>
      </w:r>
      <w:r w:rsidRPr="004E17CE">
        <w:t xml:space="preserve"> is useful in a </w:t>
      </w:r>
      <w:r w:rsidRPr="004E17CE">
        <w:rPr>
          <w:b/>
          <w:bCs/>
        </w:rPr>
        <w:t>2D platformer</w:t>
      </w:r>
      <w:r w:rsidRPr="004E17CE">
        <w:t>:</w:t>
      </w:r>
    </w:p>
    <w:p w14:paraId="7A219D13" w14:textId="77777777" w:rsidR="004E17CE" w:rsidRPr="004E17CE" w:rsidRDefault="004E17CE">
      <w:pPr>
        <w:numPr>
          <w:ilvl w:val="0"/>
          <w:numId w:val="85"/>
        </w:numPr>
      </w:pPr>
      <w:r w:rsidRPr="004E17CE">
        <w:rPr>
          <w:b/>
          <w:bCs/>
        </w:rPr>
        <w:t>Realistic Movement:</w:t>
      </w:r>
      <w:r w:rsidRPr="004E17CE">
        <w:t xml:space="preserve"> It allows characters and objects to move naturally, with proper acceleration and deceleration, rather than just teleporting between positions.</w:t>
      </w:r>
    </w:p>
    <w:p w14:paraId="7693ECF7" w14:textId="77777777" w:rsidR="004E17CE" w:rsidRPr="004E17CE" w:rsidRDefault="004E17CE">
      <w:pPr>
        <w:numPr>
          <w:ilvl w:val="0"/>
          <w:numId w:val="85"/>
        </w:numPr>
      </w:pPr>
      <w:r w:rsidRPr="004E17CE">
        <w:rPr>
          <w:b/>
          <w:bCs/>
        </w:rPr>
        <w:t>Collision Handling:</w:t>
      </w:r>
      <w:r w:rsidRPr="004E17CE">
        <w:t xml:space="preserve"> A RigidBody ensures that the character or object properly interacts with the game world, preventing unwanted clipping through walls or falling through platforms.</w:t>
      </w:r>
    </w:p>
    <w:p w14:paraId="23F6C4BB" w14:textId="77777777" w:rsidR="004E17CE" w:rsidRPr="004E17CE" w:rsidRDefault="004E17CE">
      <w:pPr>
        <w:numPr>
          <w:ilvl w:val="0"/>
          <w:numId w:val="85"/>
        </w:numPr>
      </w:pPr>
      <w:r w:rsidRPr="004E17CE">
        <w:rPr>
          <w:b/>
          <w:bCs/>
        </w:rPr>
        <w:lastRenderedPageBreak/>
        <w:t>Gravity Effects:</w:t>
      </w:r>
      <w:r w:rsidRPr="004E17CE">
        <w:t xml:space="preserve"> In a platformer, gravity plays a big role. By using a </w:t>
      </w:r>
      <w:r w:rsidRPr="004E17CE">
        <w:rPr>
          <w:b/>
          <w:bCs/>
        </w:rPr>
        <w:t>RigidBody</w:t>
      </w:r>
      <w:r w:rsidRPr="004E17CE">
        <w:t>, developers can control how characters fall, jump, or bounce off surfaces.</w:t>
      </w:r>
    </w:p>
    <w:p w14:paraId="4CE5FD4B" w14:textId="77777777" w:rsidR="004E17CE" w:rsidRPr="004E17CE" w:rsidRDefault="004E17CE">
      <w:pPr>
        <w:numPr>
          <w:ilvl w:val="0"/>
          <w:numId w:val="85"/>
        </w:numPr>
      </w:pPr>
      <w:r w:rsidRPr="004E17CE">
        <w:rPr>
          <w:b/>
          <w:bCs/>
        </w:rPr>
        <w:t>Force-based Interactions:</w:t>
      </w:r>
      <w:r w:rsidRPr="004E17CE">
        <w:t xml:space="preserve"> RigidBody lets developers apply forces like jumps, pushes, or explosions that feel dynamic and believable.</w:t>
      </w:r>
    </w:p>
    <w:p w14:paraId="2E330B67" w14:textId="77777777" w:rsidR="004E17CE" w:rsidRPr="004E17CE" w:rsidRDefault="004E17CE">
      <w:pPr>
        <w:numPr>
          <w:ilvl w:val="0"/>
          <w:numId w:val="85"/>
        </w:numPr>
      </w:pPr>
      <w:r w:rsidRPr="004E17CE">
        <w:rPr>
          <w:b/>
          <w:bCs/>
        </w:rPr>
        <w:t>Platform Behavior:</w:t>
      </w:r>
      <w:r w:rsidRPr="004E17CE">
        <w:t xml:space="preserve"> Moving platforms, spring-like surfaces, or rotating objects can behave naturally using physics-based movement.</w:t>
      </w:r>
    </w:p>
    <w:p w14:paraId="40D496D5" w14:textId="77777777" w:rsidR="004E17CE" w:rsidRDefault="004E17CE" w:rsidP="00162EA0"/>
    <w:p w14:paraId="074E1A90" w14:textId="77777777" w:rsidR="004E17CE" w:rsidRPr="004E17CE" w:rsidRDefault="004E17CE" w:rsidP="004E17CE">
      <w:r w:rsidRPr="004E17CE">
        <w:t xml:space="preserve">Most game engines, like </w:t>
      </w:r>
      <w:r w:rsidRPr="004E17CE">
        <w:rPr>
          <w:b/>
          <w:bCs/>
        </w:rPr>
        <w:t>Unity</w:t>
      </w:r>
      <w:r w:rsidRPr="004E17CE">
        <w:t xml:space="preserve">, allow developers to set up </w:t>
      </w:r>
      <w:r w:rsidRPr="004E17CE">
        <w:rPr>
          <w:b/>
          <w:bCs/>
        </w:rPr>
        <w:t>RigidBody2D</w:t>
      </w:r>
      <w:r w:rsidRPr="004E17CE">
        <w:t xml:space="preserve"> components, where you can tweak properties like mass, drag, constraints, and collision layers to fine-tune the physics behavior.</w:t>
      </w:r>
    </w:p>
    <w:p w14:paraId="5D2DD359" w14:textId="77777777" w:rsidR="004E17CE" w:rsidRDefault="004E17CE" w:rsidP="004E17CE">
      <w:r>
        <w:t xml:space="preserve">We must start with our Vector2D class we created in video #5. </w:t>
      </w:r>
    </w:p>
    <w:p w14:paraId="5A5DC3AD" w14:textId="6BB36B72" w:rsidR="004E17CE" w:rsidRDefault="004E17CE">
      <w:pPr>
        <w:pStyle w:val="ListParagraph"/>
        <w:numPr>
          <w:ilvl w:val="0"/>
          <w:numId w:val="73"/>
        </w:numPr>
      </w:pPr>
      <w:r>
        <w:t xml:space="preserve">The </w:t>
      </w:r>
      <w:r w:rsidRPr="004E17CE">
        <w:rPr>
          <w:b/>
          <w:bCs/>
          <w:i/>
          <w:iCs/>
        </w:rPr>
        <w:t>Vector2D</w:t>
      </w:r>
      <w:r>
        <w:t xml:space="preserve"> class represents a 2D vector for position, velocity, and acceleration. </w:t>
      </w:r>
    </w:p>
    <w:p w14:paraId="0595D3CA" w14:textId="0B86A590" w:rsidR="004E17CE" w:rsidRDefault="004E17CE">
      <w:pPr>
        <w:pStyle w:val="ListParagraph"/>
        <w:numPr>
          <w:ilvl w:val="0"/>
          <w:numId w:val="73"/>
        </w:numPr>
      </w:pPr>
      <w:r>
        <w:t xml:space="preserve">The </w:t>
      </w:r>
      <w:r w:rsidRPr="004E17CE">
        <w:rPr>
          <w:b/>
          <w:bCs/>
          <w:i/>
          <w:iCs/>
        </w:rPr>
        <w:t>RigidBody</w:t>
      </w:r>
      <w:r>
        <w:t xml:space="preserve"> class handles movement, force application, and gravity simulation</w:t>
      </w:r>
    </w:p>
    <w:p w14:paraId="1CB72ECC" w14:textId="75592A76" w:rsidR="004E17CE" w:rsidRDefault="004E17CE">
      <w:pPr>
        <w:pStyle w:val="ListParagraph"/>
        <w:numPr>
          <w:ilvl w:val="0"/>
          <w:numId w:val="73"/>
        </w:numPr>
      </w:pPr>
      <w:r w:rsidRPr="004E17CE">
        <w:rPr>
          <w:b/>
          <w:bCs/>
          <w:i/>
          <w:iCs/>
        </w:rPr>
        <w:t>Physics Update</w:t>
      </w:r>
      <w:r>
        <w:t xml:space="preserve"> where acceleration affects velocity, which then updates the position</w:t>
      </w:r>
    </w:p>
    <w:p w14:paraId="5166A386" w14:textId="26499066" w:rsidR="004E17CE" w:rsidRDefault="004E17CE">
      <w:pPr>
        <w:pStyle w:val="ListParagraph"/>
        <w:numPr>
          <w:ilvl w:val="0"/>
          <w:numId w:val="73"/>
        </w:numPr>
      </w:pPr>
      <w:r w:rsidRPr="004E17CE">
        <w:rPr>
          <w:b/>
          <w:bCs/>
          <w:i/>
          <w:iCs/>
        </w:rPr>
        <w:t>Gravity Simulation</w:t>
      </w:r>
      <w:r>
        <w:t>, where gravity continuously pulls the player downward</w:t>
      </w:r>
    </w:p>
    <w:p w14:paraId="6F467B37" w14:textId="6EFC1833" w:rsidR="004E17CE" w:rsidRDefault="004E17CE">
      <w:pPr>
        <w:pStyle w:val="ListParagraph"/>
        <w:numPr>
          <w:ilvl w:val="0"/>
          <w:numId w:val="73"/>
        </w:numPr>
      </w:pPr>
      <w:r w:rsidRPr="004E17CE">
        <w:rPr>
          <w:b/>
          <w:bCs/>
          <w:i/>
          <w:iCs/>
        </w:rPr>
        <w:t>Force Application</w:t>
      </w:r>
      <w:r>
        <w:t>, where jump forces and external influences modify acceleration</w:t>
      </w:r>
    </w:p>
    <w:p w14:paraId="7D4BE2A3" w14:textId="77777777" w:rsidR="004E17CE" w:rsidRPr="004E17CE" w:rsidRDefault="004E17CE" w:rsidP="004E17CE"/>
    <w:p w14:paraId="603C2FAC" w14:textId="3B08C8A3" w:rsidR="004E17CE" w:rsidRDefault="00B171FE" w:rsidP="00B171FE">
      <w:pPr>
        <w:pStyle w:val="Heading2"/>
      </w:pPr>
      <w:r>
        <w:t xml:space="preserve">An example to demonstrate physics </w:t>
      </w:r>
    </w:p>
    <w:p w14:paraId="0F8DE84B" w14:textId="5620082D" w:rsidR="00B171FE" w:rsidRDefault="00B171FE" w:rsidP="00B171FE">
      <w:r>
        <w:t>We will examine a simple example that demonstrates the physics around jumping and gravity. This example is intentionally simple, so you get a feel for what we are trying to do in this video.</w:t>
      </w:r>
    </w:p>
    <w:p w14:paraId="45E58305" w14:textId="45522129" w:rsidR="00B171FE" w:rsidRDefault="00B171FE">
      <w:pPr>
        <w:pStyle w:val="ListParagraph"/>
        <w:numPr>
          <w:ilvl w:val="0"/>
          <w:numId w:val="86"/>
        </w:numPr>
      </w:pPr>
      <w:r>
        <w:t xml:space="preserve">Create a new project “physics_example” </w:t>
      </w:r>
    </w:p>
    <w:p w14:paraId="03CAEC7D" w14:textId="7AF2DEFB" w:rsidR="0048610A" w:rsidRDefault="0048610A">
      <w:pPr>
        <w:pStyle w:val="ListParagraph"/>
        <w:numPr>
          <w:ilvl w:val="0"/>
          <w:numId w:val="86"/>
        </w:numPr>
      </w:pPr>
      <w:r>
        <w:t>Replace the contents of the main.cpp with the following code:</w:t>
      </w:r>
    </w:p>
    <w:p w14:paraId="78408043" w14:textId="77777777" w:rsidR="0048610A" w:rsidRDefault="0048610A" w:rsidP="0048610A"/>
    <w:p w14:paraId="28265C9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62B9EEA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1206786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D45F68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Screen dimensions</w:t>
      </w:r>
    </w:p>
    <w:p w14:paraId="200FCDE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WIDTH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p>
    <w:p w14:paraId="195B9CA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p>
    <w:p w14:paraId="6A952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7B1B0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76C8308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2f</w:t>
      </w:r>
      <w:r>
        <w:rPr>
          <w:rFonts w:ascii="Consolas" w:hAnsi="Consolas" w:cs="Courier New"/>
          <w:color w:val="666600"/>
          <w:sz w:val="17"/>
          <w:szCs w:val="17"/>
        </w:rPr>
        <w:t>;</w:t>
      </w:r>
    </w:p>
    <w:p w14:paraId="78FAD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49989BC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880000"/>
          <w:sz w:val="17"/>
          <w:szCs w:val="17"/>
        </w:rPr>
        <w:t>// Player structure with physics properties</w:t>
      </w:r>
    </w:p>
    <w:p w14:paraId="7E9DC13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050B431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Rect 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osition and size</w:t>
      </w:r>
    </w:p>
    <w:p w14:paraId="1C197B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velocity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Vertical velocity</w:t>
      </w:r>
    </w:p>
    <w:p w14:paraId="18A8CB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E8532D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w:t>
      </w:r>
    </w:p>
    <w:p w14:paraId="76FD108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56F75B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 </w:t>
      </w:r>
      <w:r>
        <w:rPr>
          <w:rFonts w:ascii="Consolas" w:hAnsi="Consolas" w:cs="Courier New"/>
          <w:color w:val="666600"/>
          <w:sz w:val="17"/>
          <w:szCs w:val="17"/>
        </w:rPr>
        <w:t>};</w:t>
      </w:r>
    </w:p>
    <w:p w14:paraId="0002C3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0f</w:t>
      </w:r>
      <w:r>
        <w:rPr>
          <w:rFonts w:ascii="Consolas" w:hAnsi="Consolas" w:cs="Courier New"/>
          <w:color w:val="666600"/>
          <w:sz w:val="17"/>
          <w:szCs w:val="17"/>
        </w:rPr>
        <w:t>;</w:t>
      </w:r>
    </w:p>
    <w:p w14:paraId="051D26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A58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666600"/>
          <w:sz w:val="17"/>
          <w:szCs w:val="17"/>
        </w:rPr>
        <w:t>}</w:t>
      </w:r>
    </w:p>
    <w:p w14:paraId="49F0FFA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3D8C84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apply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2C6221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6169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7AFBBFF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6600"/>
          <w:sz w:val="17"/>
          <w:szCs w:val="17"/>
        </w:rPr>
        <w:t>}</w:t>
      </w:r>
    </w:p>
    <w:p w14:paraId="2700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6600"/>
          <w:sz w:val="17"/>
          <w:szCs w:val="17"/>
        </w:rPr>
        <w:t>}</w:t>
      </w:r>
    </w:p>
    <w:p w14:paraId="62F8D5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F14E1F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F2DF3E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0F20AA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608EA10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AC52C0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666600"/>
          <w:sz w:val="17"/>
          <w:szCs w:val="17"/>
        </w:rPr>
        <w:t>}</w:t>
      </w:r>
    </w:p>
    <w:p w14:paraId="5937696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6600"/>
          <w:sz w:val="17"/>
          <w:szCs w:val="17"/>
        </w:rPr>
        <w:t>}</w:t>
      </w:r>
    </w:p>
    <w:p w14:paraId="3DD3723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73D204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B0EC4E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applyGravity</w:t>
      </w:r>
      <w:r>
        <w:rPr>
          <w:rFonts w:ascii="Consolas" w:hAnsi="Consolas" w:cs="Courier New"/>
          <w:color w:val="666600"/>
          <w:sz w:val="17"/>
          <w:szCs w:val="17"/>
        </w:rPr>
        <w:t>();</w:t>
      </w:r>
    </w:p>
    <w:p w14:paraId="60A48DC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tatic_cast</w:t>
      </w:r>
      <w:r>
        <w:rPr>
          <w:rFonts w:ascii="Consolas" w:hAnsi="Consolas" w:cs="Courier New"/>
          <w:color w:val="008800"/>
          <w:sz w:val="17"/>
          <w:szCs w:val="17"/>
        </w:rPr>
        <w:t>&lt;int&gt;</w:t>
      </w:r>
      <w:r>
        <w:rPr>
          <w:rFonts w:ascii="Consolas" w:hAnsi="Consolas" w:cs="Courier New"/>
          <w:color w:val="666600"/>
          <w:sz w:val="17"/>
          <w:szCs w:val="17"/>
        </w:rPr>
        <w:t>(</w:t>
      </w:r>
      <w:r>
        <w:rPr>
          <w:rFonts w:ascii="Consolas" w:hAnsi="Consolas" w:cs="Courier New"/>
          <w:color w:val="000000"/>
          <w:sz w:val="17"/>
          <w:szCs w:val="17"/>
        </w:rPr>
        <w:t>velocityY</w:t>
      </w:r>
      <w:r>
        <w:rPr>
          <w:rFonts w:ascii="Consolas" w:hAnsi="Consolas" w:cs="Courier New"/>
          <w:color w:val="666600"/>
          <w:sz w:val="17"/>
          <w:szCs w:val="17"/>
        </w:rPr>
        <w:t>);</w:t>
      </w:r>
    </w:p>
    <w:p w14:paraId="23E036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6BA62D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3CD54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5CF127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h</w:t>
      </w:r>
      <w:r>
        <w:rPr>
          <w:rFonts w:ascii="Consolas" w:hAnsi="Consolas" w:cs="Courier New"/>
          <w:color w:val="666600"/>
          <w:sz w:val="17"/>
          <w:szCs w:val="17"/>
        </w:rPr>
        <w:t>;</w:t>
      </w:r>
    </w:p>
    <w:p w14:paraId="2404E50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AD330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42FAB0D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666600"/>
          <w:sz w:val="17"/>
          <w:szCs w:val="17"/>
        </w:rPr>
        <w:t>}</w:t>
      </w:r>
    </w:p>
    <w:p w14:paraId="265E3E3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0886446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666600"/>
          <w:sz w:val="17"/>
          <w:szCs w:val="17"/>
        </w:rPr>
        <w:t>};</w:t>
      </w:r>
    </w:p>
    <w:p w14:paraId="21FA53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1B610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880000"/>
          <w:sz w:val="17"/>
          <w:szCs w:val="17"/>
        </w:rPr>
        <w:t>// Main SDL application loop</w:t>
      </w:r>
    </w:p>
    <w:p w14:paraId="73D7D3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D7D26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B0459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err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 Initialization Failed: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DL_GetErr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306A68D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
    <w:p w14:paraId="7D45597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xml:space="preserve">    </w:t>
      </w:r>
      <w:r>
        <w:rPr>
          <w:rFonts w:ascii="Consolas" w:hAnsi="Consolas" w:cs="Courier New"/>
          <w:color w:val="666600"/>
          <w:sz w:val="17"/>
          <w:szCs w:val="17"/>
        </w:rPr>
        <w:t>}</w:t>
      </w:r>
    </w:p>
    <w:p w14:paraId="68864E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w:t>
      </w:r>
    </w:p>
    <w:p w14:paraId="037D57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2D Platformer Physics"</w:t>
      </w:r>
      <w:r>
        <w:rPr>
          <w:rFonts w:ascii="Consolas" w:hAnsi="Consolas" w:cs="Courier New"/>
          <w:color w:val="666600"/>
          <w:sz w:val="17"/>
          <w:szCs w:val="17"/>
        </w:rPr>
        <w:t>,</w:t>
      </w:r>
    </w:p>
    <w:p w14:paraId="7A9DC6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p>
    <w:p w14:paraId="11D2794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SDL_WINDOW_SHOWN</w:t>
      </w:r>
      <w:r>
        <w:rPr>
          <w:rFonts w:ascii="Consolas" w:hAnsi="Consolas" w:cs="Courier New"/>
          <w:color w:val="666600"/>
          <w:sz w:val="17"/>
          <w:szCs w:val="17"/>
        </w:rPr>
        <w:t>);</w:t>
      </w:r>
    </w:p>
    <w:p w14:paraId="528444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000000"/>
          <w:sz w:val="17"/>
          <w:szCs w:val="17"/>
        </w:rPr>
        <w:t> </w:t>
      </w:r>
    </w:p>
    <w:p w14:paraId="375357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w:t>
      </w:r>
      <w:r>
        <w:rPr>
          <w:rFonts w:ascii="Consolas" w:hAnsi="Consolas" w:cs="Courier New"/>
          <w:color w:val="666600"/>
          <w:sz w:val="17"/>
          <w:szCs w:val="17"/>
        </w:rPr>
        <w:t>);</w:t>
      </w:r>
    </w:p>
    <w:p w14:paraId="1355D14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000000"/>
          <w:sz w:val="17"/>
          <w:szCs w:val="17"/>
        </w:rPr>
        <w:t> </w:t>
      </w:r>
    </w:p>
    <w:p w14:paraId="5E4A21B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player position</w:t>
      </w:r>
    </w:p>
    <w:p w14:paraId="5CFCB85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3. </w:t>
      </w:r>
      <w:r>
        <w:rPr>
          <w:rFonts w:ascii="Consolas" w:hAnsi="Consolas" w:cs="Courier New"/>
          <w:color w:val="000000"/>
          <w:sz w:val="17"/>
          <w:szCs w:val="17"/>
        </w:rPr>
        <w:t> </w:t>
      </w:r>
    </w:p>
    <w:p w14:paraId="6639687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4.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43690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5.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2FE9F8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6. </w:t>
      </w:r>
      <w:r>
        <w:rPr>
          <w:rFonts w:ascii="Consolas" w:hAnsi="Consolas" w:cs="Courier New"/>
          <w:color w:val="000000"/>
          <w:sz w:val="17"/>
          <w:szCs w:val="17"/>
        </w:rPr>
        <w:t> </w:t>
      </w:r>
    </w:p>
    <w:p w14:paraId="3DFF590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806BBC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55EAC8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type </w:t>
      </w:r>
      <w:r>
        <w:rPr>
          <w:rFonts w:ascii="Consolas" w:hAnsi="Consolas" w:cs="Courier New"/>
          <w:color w:val="666600"/>
          <w:sz w:val="17"/>
          <w:szCs w:val="17"/>
        </w:rPr>
        <w:t>==</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0D1B0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0. </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DD26B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1. </w:t>
      </w:r>
      <w:r>
        <w:rPr>
          <w:rFonts w:ascii="Consolas" w:hAnsi="Consolas" w:cs="Courier New"/>
          <w:color w:val="000000"/>
          <w:sz w:val="17"/>
          <w:szCs w:val="17"/>
        </w:rPr>
        <w:t xml:space="preserve">            </w:t>
      </w:r>
      <w:r>
        <w:rPr>
          <w:rFonts w:ascii="Consolas" w:hAnsi="Consolas" w:cs="Courier New"/>
          <w:color w:val="666600"/>
          <w:sz w:val="17"/>
          <w:szCs w:val="17"/>
        </w:rPr>
        <w:t>}</w:t>
      </w:r>
    </w:p>
    <w:p w14:paraId="4C67824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type </w:t>
      </w:r>
      <w:r>
        <w:rPr>
          <w:rFonts w:ascii="Consolas" w:hAnsi="Consolas" w:cs="Courier New"/>
          <w:color w:val="666600"/>
          <w:sz w:val="17"/>
          <w:szCs w:val="17"/>
        </w:rPr>
        <w:t>==</w:t>
      </w:r>
      <w:r>
        <w:rPr>
          <w:rFonts w:ascii="Consolas" w:hAnsi="Consolas" w:cs="Courier New"/>
          <w:color w:val="000000"/>
          <w:sz w:val="17"/>
          <w:szCs w:val="17"/>
        </w:rPr>
        <w:t xml:space="preserve"> SDL_KEYDOW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FED11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keysym</w:t>
      </w:r>
      <w:r>
        <w:rPr>
          <w:rFonts w:ascii="Consolas" w:hAnsi="Consolas" w:cs="Courier New"/>
          <w:color w:val="666600"/>
          <w:sz w:val="17"/>
          <w:szCs w:val="17"/>
        </w:rPr>
        <w:t>.</w:t>
      </w:r>
      <w:r>
        <w:rPr>
          <w:rFonts w:ascii="Consolas" w:hAnsi="Consolas" w:cs="Courier New"/>
          <w:color w:val="000000"/>
          <w:sz w:val="17"/>
          <w:szCs w:val="17"/>
        </w:rPr>
        <w:t xml:space="preserve">sym </w:t>
      </w:r>
      <w:r>
        <w:rPr>
          <w:rFonts w:ascii="Consolas" w:hAnsi="Consolas" w:cs="Courier New"/>
          <w:color w:val="666600"/>
          <w:sz w:val="17"/>
          <w:szCs w:val="17"/>
        </w:rPr>
        <w:t>==</w:t>
      </w:r>
      <w:r>
        <w:rPr>
          <w:rFonts w:ascii="Consolas" w:hAnsi="Consolas" w:cs="Courier New"/>
          <w:color w:val="000000"/>
          <w:sz w:val="17"/>
          <w:szCs w:val="17"/>
        </w:rPr>
        <w:t xml:space="preserve"> SDLK_SPA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FA72D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4. </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0000"/>
          <w:sz w:val="17"/>
          <w:szCs w:val="17"/>
        </w:rPr>
        <w:t>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when Space is pressed</w:t>
      </w:r>
    </w:p>
    <w:p w14:paraId="4B93F26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5. </w:t>
      </w:r>
      <w:r>
        <w:rPr>
          <w:rFonts w:ascii="Consolas" w:hAnsi="Consolas" w:cs="Courier New"/>
          <w:color w:val="000000"/>
          <w:sz w:val="17"/>
          <w:szCs w:val="17"/>
        </w:rPr>
        <w:t xml:space="preserve">                </w:t>
      </w:r>
      <w:r>
        <w:rPr>
          <w:rFonts w:ascii="Consolas" w:hAnsi="Consolas" w:cs="Courier New"/>
          <w:color w:val="666600"/>
          <w:sz w:val="17"/>
          <w:szCs w:val="17"/>
        </w:rPr>
        <w:t>}</w:t>
      </w:r>
    </w:p>
    <w:p w14:paraId="05C71B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6. </w:t>
      </w:r>
      <w:r>
        <w:rPr>
          <w:rFonts w:ascii="Consolas" w:hAnsi="Consolas" w:cs="Courier New"/>
          <w:color w:val="000000"/>
          <w:sz w:val="17"/>
          <w:szCs w:val="17"/>
        </w:rPr>
        <w:t xml:space="preserve">            </w:t>
      </w:r>
      <w:r>
        <w:rPr>
          <w:rFonts w:ascii="Consolas" w:hAnsi="Consolas" w:cs="Courier New"/>
          <w:color w:val="666600"/>
          <w:sz w:val="17"/>
          <w:szCs w:val="17"/>
        </w:rPr>
        <w:t>}</w:t>
      </w:r>
    </w:p>
    <w:p w14:paraId="427425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7. </w:t>
      </w:r>
      <w:r>
        <w:rPr>
          <w:rFonts w:ascii="Consolas" w:hAnsi="Consolas" w:cs="Courier New"/>
          <w:color w:val="000000"/>
          <w:sz w:val="17"/>
          <w:szCs w:val="17"/>
        </w:rPr>
        <w:t xml:space="preserve">        </w:t>
      </w:r>
      <w:r>
        <w:rPr>
          <w:rFonts w:ascii="Consolas" w:hAnsi="Consolas" w:cs="Courier New"/>
          <w:color w:val="666600"/>
          <w:sz w:val="17"/>
          <w:szCs w:val="17"/>
        </w:rPr>
        <w:t>}</w:t>
      </w:r>
    </w:p>
    <w:p w14:paraId="7CD9FC7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8. </w:t>
      </w:r>
      <w:r>
        <w:rPr>
          <w:rFonts w:ascii="Consolas" w:hAnsi="Consolas" w:cs="Courier New"/>
          <w:color w:val="000000"/>
          <w:sz w:val="17"/>
          <w:szCs w:val="17"/>
        </w:rPr>
        <w:t> </w:t>
      </w:r>
    </w:p>
    <w:p w14:paraId="51B72B6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9. </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0000"/>
          <w:sz w:val="17"/>
          <w:szCs w:val="17"/>
        </w:rPr>
        <w:t>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Update physics</w:t>
      </w:r>
    </w:p>
    <w:p w14:paraId="7B092E6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0. </w:t>
      </w:r>
      <w:r>
        <w:rPr>
          <w:rFonts w:ascii="Consolas" w:hAnsi="Consolas" w:cs="Courier New"/>
          <w:color w:val="000000"/>
          <w:sz w:val="17"/>
          <w:szCs w:val="17"/>
        </w:rPr>
        <w:t> </w:t>
      </w:r>
    </w:p>
    <w:p w14:paraId="2A45849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81. </w:t>
      </w:r>
      <w:r>
        <w:rPr>
          <w:rFonts w:ascii="Consolas" w:hAnsi="Consolas" w:cs="Courier New"/>
          <w:color w:val="000000"/>
          <w:sz w:val="17"/>
          <w:szCs w:val="17"/>
        </w:rPr>
        <w:t xml:space="preserve">        </w:t>
      </w:r>
      <w:r>
        <w:rPr>
          <w:rFonts w:ascii="Consolas" w:hAnsi="Consolas" w:cs="Courier New"/>
          <w:color w:val="880000"/>
          <w:sz w:val="17"/>
          <w:szCs w:val="17"/>
        </w:rPr>
        <w:t>// Rendering</w:t>
      </w:r>
    </w:p>
    <w:p w14:paraId="47FCCC8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2.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screen (black)</w:t>
      </w:r>
    </w:p>
    <w:p w14:paraId="483E5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3.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p>
    <w:p w14:paraId="19ECBFB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4. </w:t>
      </w:r>
      <w:r>
        <w:rPr>
          <w:rFonts w:ascii="Consolas" w:hAnsi="Consolas" w:cs="Courier New"/>
          <w:color w:val="000000"/>
          <w:sz w:val="17"/>
          <w:szCs w:val="17"/>
        </w:rPr>
        <w:t> </w:t>
      </w:r>
    </w:p>
    <w:p w14:paraId="2A84B2F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5.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raw player (white)</w:t>
      </w:r>
    </w:p>
    <w:p w14:paraId="3FD196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6. </w:t>
      </w:r>
      <w:r>
        <w:rPr>
          <w:rFonts w:ascii="Consolas" w:hAnsi="Consolas" w:cs="Courier New"/>
          <w:color w:val="000000"/>
          <w:sz w:val="17"/>
          <w:szCs w:val="17"/>
        </w:rPr>
        <w:t xml:space="preserve">        SDL_RenderFillRect</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p>
    <w:p w14:paraId="66745EA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7. </w:t>
      </w:r>
      <w:r>
        <w:rPr>
          <w:rFonts w:ascii="Consolas" w:hAnsi="Consolas" w:cs="Courier New"/>
          <w:color w:val="000000"/>
          <w:sz w:val="17"/>
          <w:szCs w:val="17"/>
        </w:rPr>
        <w:t> </w:t>
      </w:r>
    </w:p>
    <w:p w14:paraId="1960390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8.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isplay frame</w:t>
      </w:r>
    </w:p>
    <w:p w14:paraId="1B77E3B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9. </w:t>
      </w:r>
      <w:r>
        <w:rPr>
          <w:rFonts w:ascii="Consolas" w:hAnsi="Consolas" w:cs="Courier New"/>
          <w:color w:val="000000"/>
          <w:sz w:val="17"/>
          <w:szCs w:val="17"/>
        </w:rPr>
        <w:t> </w:t>
      </w:r>
    </w:p>
    <w:p w14:paraId="61686D4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SDL_Delay</w:t>
      </w:r>
      <w:r>
        <w:rPr>
          <w:rFonts w:ascii="Consolas" w:hAnsi="Consolas" w:cs="Courier New"/>
          <w:color w:val="666600"/>
          <w:sz w:val="17"/>
          <w:szCs w:val="17"/>
        </w:rPr>
        <w:t>(</w:t>
      </w:r>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7E3414C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1. </w:t>
      </w:r>
      <w:r>
        <w:rPr>
          <w:rFonts w:ascii="Consolas" w:hAnsi="Consolas" w:cs="Courier New"/>
          <w:color w:val="000000"/>
          <w:sz w:val="17"/>
          <w:szCs w:val="17"/>
        </w:rPr>
        <w:t xml:space="preserve">    </w:t>
      </w:r>
      <w:r>
        <w:rPr>
          <w:rFonts w:ascii="Consolas" w:hAnsi="Consolas" w:cs="Courier New"/>
          <w:color w:val="666600"/>
          <w:sz w:val="17"/>
          <w:szCs w:val="17"/>
        </w:rPr>
        <w:t>}</w:t>
      </w:r>
    </w:p>
    <w:p w14:paraId="2F0EF38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2. </w:t>
      </w:r>
      <w:r>
        <w:rPr>
          <w:rFonts w:ascii="Consolas" w:hAnsi="Consolas" w:cs="Courier New"/>
          <w:color w:val="000000"/>
          <w:sz w:val="17"/>
          <w:szCs w:val="17"/>
        </w:rPr>
        <w:t> </w:t>
      </w:r>
    </w:p>
    <w:p w14:paraId="6BA19A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3.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p>
    <w:p w14:paraId="31AC12E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4.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p>
    <w:p w14:paraId="315E842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5.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11FFE02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6. </w:t>
      </w:r>
      <w:r>
        <w:rPr>
          <w:rFonts w:ascii="Consolas" w:hAnsi="Consolas" w:cs="Courier New"/>
          <w:color w:val="000000"/>
          <w:sz w:val="17"/>
          <w:szCs w:val="17"/>
        </w:rPr>
        <w:t> </w:t>
      </w:r>
    </w:p>
    <w:p w14:paraId="2045E1F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3F9F5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8. </w:t>
      </w:r>
      <w:r>
        <w:rPr>
          <w:rFonts w:ascii="Consolas" w:hAnsi="Consolas" w:cs="Courier New"/>
          <w:color w:val="666600"/>
          <w:sz w:val="17"/>
          <w:szCs w:val="17"/>
        </w:rPr>
        <w:t>}</w:t>
      </w:r>
    </w:p>
    <w:p w14:paraId="1740A22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9. </w:t>
      </w:r>
      <w:r>
        <w:rPr>
          <w:rFonts w:ascii="Consolas" w:hAnsi="Consolas" w:cs="Courier New"/>
          <w:color w:val="000000"/>
          <w:sz w:val="17"/>
          <w:szCs w:val="17"/>
        </w:rPr>
        <w:t> </w:t>
      </w:r>
    </w:p>
    <w:p w14:paraId="19D8A032" w14:textId="77777777" w:rsidR="00B171FE" w:rsidRDefault="00B171FE" w:rsidP="00B171FE"/>
    <w:p w14:paraId="49FD69AE" w14:textId="2318F340" w:rsidR="0048610A" w:rsidRPr="00CB156B" w:rsidRDefault="0048610A"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429AF5C3" w14:textId="293622FD" w:rsidR="0048610A" w:rsidRDefault="00CB156B" w:rsidP="00B171FE">
      <w:r>
        <w:t>Line #1 adds t</w:t>
      </w:r>
      <w:r w:rsidR="0048610A">
        <w:t xml:space="preserve">he use of SDL functions to the program. I did not have to do the same setup we did for the </w:t>
      </w:r>
      <w:r>
        <w:t xml:space="preserve">current </w:t>
      </w:r>
      <w:r w:rsidR="0048610A">
        <w:t>video</w:t>
      </w:r>
      <w:r>
        <w:t xml:space="preserve"> project</w:t>
      </w:r>
      <w:r w:rsidR="0048610A">
        <w:t xml:space="preserve"> (adding SDL header and lib folders configuration) since I saved that configuration so that all my projects will start with same set of libraries. </w:t>
      </w:r>
    </w:p>
    <w:p w14:paraId="482D5177" w14:textId="1376A5DE"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0D9B2211" w14:textId="77777777"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2f</w:t>
      </w:r>
      <w:r>
        <w:rPr>
          <w:rFonts w:ascii="Consolas" w:hAnsi="Consolas" w:cs="Courier New"/>
          <w:color w:val="666600"/>
          <w:sz w:val="17"/>
          <w:szCs w:val="17"/>
        </w:rPr>
        <w:t>;</w:t>
      </w:r>
    </w:p>
    <w:p w14:paraId="5C01C4C8" w14:textId="6DFD5555" w:rsidR="0048610A" w:rsidRDefault="00CB156B" w:rsidP="00B171FE">
      <w:r>
        <w:t xml:space="preserve">One of the forces defined in the game is gravity and the other is the one </w:t>
      </w:r>
      <w:r w:rsidR="00071EE3">
        <w:t>initiated</w:t>
      </w:r>
      <w:r>
        <w:t xml:space="preserve"> on the “player” or block representing the player when they click on the “jump” key (space bar). If you want gravity to have a stronger effect just increase the </w:t>
      </w:r>
      <w:r w:rsidR="00071EE3">
        <w:t>const value.</w:t>
      </w:r>
    </w:p>
    <w:p w14:paraId="388F1BB1" w14:textId="34B3C8AA" w:rsidR="00CB156B" w:rsidRDefault="00CB156B" w:rsidP="00B171FE">
      <w:r>
        <w:t xml:space="preserve">We need to remember </w:t>
      </w:r>
      <w:r w:rsidR="00071EE3">
        <w:t xml:space="preserve">that GRAVITY is in the down direction of y on the screen. The next figure illustrates how </w:t>
      </w:r>
      <w:r w:rsidR="000B5AB1">
        <w:t>this works:</w:t>
      </w:r>
    </w:p>
    <w:p w14:paraId="76FC3529" w14:textId="096897BE" w:rsidR="006421BB" w:rsidRDefault="00ED1E83" w:rsidP="006421BB">
      <w:pPr>
        <w:keepNext/>
        <w:jc w:val="center"/>
      </w:pPr>
      <w:r>
        <w:rPr>
          <w:noProof/>
        </w:rPr>
        <w:drawing>
          <wp:inline distT="0" distB="0" distL="0" distR="0" wp14:anchorId="0C9205B4" wp14:editId="6B8C5405">
            <wp:extent cx="2569160" cy="1712773"/>
            <wp:effectExtent l="0" t="0" r="3175" b="1905"/>
            <wp:docPr id="1197491845" name="Picture 8" descr="A screen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491845" name="Picture 8" descr="A screenshot of a graph&#10;&#10;AI-generated content may be incorrect."/>
                    <pic:cNvPicPr/>
                  </pic:nvPicPr>
                  <pic:blipFill>
                    <a:blip r:embed="rId216">
                      <a:extLst>
                        <a:ext uri="{28A0092B-C50C-407E-A947-70E740481C1C}">
                          <a14:useLocalDpi xmlns:a14="http://schemas.microsoft.com/office/drawing/2010/main" val="0"/>
                        </a:ext>
                      </a:extLst>
                    </a:blip>
                    <a:stretch>
                      <a:fillRect/>
                    </a:stretch>
                  </pic:blipFill>
                  <pic:spPr>
                    <a:xfrm>
                      <a:off x="0" y="0"/>
                      <a:ext cx="2581774" cy="1721182"/>
                    </a:xfrm>
                    <a:prstGeom prst="rect">
                      <a:avLst/>
                    </a:prstGeom>
                  </pic:spPr>
                </pic:pic>
              </a:graphicData>
            </a:graphic>
          </wp:inline>
        </w:drawing>
      </w:r>
    </w:p>
    <w:p w14:paraId="7957CF19" w14:textId="0264ABE6" w:rsidR="000B5AB1" w:rsidRDefault="006421BB" w:rsidP="006421BB">
      <w:pPr>
        <w:pStyle w:val="Caption"/>
        <w:jc w:val="center"/>
      </w:pPr>
      <w:r>
        <w:t xml:space="preserve">Figure </w:t>
      </w:r>
      <w:fldSimple w:instr=" SEQ Figure \* ARABIC ">
        <w:r w:rsidR="005E46BE">
          <w:rPr>
            <w:noProof/>
          </w:rPr>
          <w:t>91</w:t>
        </w:r>
      </w:fldSimple>
      <w:r>
        <w:t xml:space="preserve"> - The screen coordinates (from: </w:t>
      </w:r>
      <w:r w:rsidRPr="00207D35">
        <w:t>https://learn.adafruit.com/adafruit-gfx-graphics-library/coordinate-system-and-units</w:t>
      </w:r>
      <w:r>
        <w:t>)</w:t>
      </w:r>
    </w:p>
    <w:p w14:paraId="1C2B26EE" w14:textId="24101199" w:rsidR="00CB156B" w:rsidRDefault="00ED1E83" w:rsidP="00B171FE">
      <w:r>
        <w:t>So to pull an object down we add +y value to it</w:t>
      </w:r>
      <w:r w:rsidR="007B2AD3">
        <w:t>, this is why GRAVITY is set to 0.2f.</w:t>
      </w:r>
    </w:p>
    <w:p w14:paraId="21BCB153" w14:textId="20B49BF7" w:rsidR="007B2AD3" w:rsidRDefault="007B2AD3" w:rsidP="00B171FE">
      <w:r>
        <w:t>We start to define the Player (a rectangular block for us) at line 12:</w:t>
      </w:r>
    </w:p>
    <w:p w14:paraId="6D8CD644"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4F04EE28"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3. </w:t>
      </w:r>
      <w:r>
        <w:rPr>
          <w:rFonts w:ascii="Consolas" w:hAnsi="Consolas" w:cs="Courier New"/>
          <w:color w:val="000000"/>
          <w:sz w:val="17"/>
          <w:szCs w:val="17"/>
        </w:rPr>
        <w:t xml:space="preserve">    SDL_Rect 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osition and size</w:t>
      </w:r>
    </w:p>
    <w:p w14:paraId="0B314D53"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velocity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Vertical velocity</w:t>
      </w:r>
    </w:p>
    <w:p w14:paraId="7D7025FE"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14DB7B2" w14:textId="77777777" w:rsidR="007B2AD3" w:rsidRDefault="007B2AD3" w:rsidP="00B171FE"/>
    <w:p w14:paraId="5EB18618" w14:textId="0D405C78" w:rsidR="00B503FC" w:rsidRDefault="00B503FC" w:rsidP="00B171FE">
      <w:r>
        <w:t>The player will be represented on the screen by a rectangular block. The player will track two key values: current velocity (velocityY) and a boolean to indicate if the player is on the ground or not (isOnGround). The player can only have velocity in the Y direction and can only jump if it is on the ground.</w:t>
      </w:r>
    </w:p>
    <w:p w14:paraId="116FC10D" w14:textId="6DF6F087" w:rsidR="00B503FC" w:rsidRDefault="00B503FC" w:rsidP="00B171FE">
      <w:r>
        <w:t>Lines 17-21 initializes the player.</w:t>
      </w:r>
    </w:p>
    <w:p w14:paraId="0D06CA2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8871130"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 </w:t>
      </w:r>
      <w:r>
        <w:rPr>
          <w:rFonts w:ascii="Consolas" w:hAnsi="Consolas" w:cs="Courier New"/>
          <w:color w:val="666600"/>
          <w:sz w:val="17"/>
          <w:szCs w:val="17"/>
        </w:rPr>
        <w:t>};</w:t>
      </w:r>
    </w:p>
    <w:p w14:paraId="50AB4D68"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0f</w:t>
      </w:r>
      <w:r>
        <w:rPr>
          <w:rFonts w:ascii="Consolas" w:hAnsi="Consolas" w:cs="Courier New"/>
          <w:color w:val="666600"/>
          <w:sz w:val="17"/>
          <w:szCs w:val="17"/>
        </w:rPr>
        <w:t>;</w:t>
      </w:r>
    </w:p>
    <w:p w14:paraId="56C568F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E59CCC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666600"/>
          <w:sz w:val="17"/>
          <w:szCs w:val="17"/>
        </w:rPr>
        <w:t>}</w:t>
      </w:r>
    </w:p>
    <w:p w14:paraId="1A6AC4A6" w14:textId="77777777" w:rsidR="00B503FC" w:rsidRDefault="00B503FC" w:rsidP="00B171FE"/>
    <w:p w14:paraId="1B591D7F" w14:textId="5DDB471C" w:rsidR="00B503FC" w:rsidRDefault="00B503FC" w:rsidP="00B171FE">
      <w:r>
        <w:t xml:space="preserve">The (x,y) defines the top-left pixel location. We initialize the SDL_Rect. The player starts with 0 velocity and is not on the ground.  We will start the program with the player falling down until it hits the ground. </w:t>
      </w:r>
    </w:p>
    <w:p w14:paraId="2193124A" w14:textId="1AF5C425" w:rsidR="0048610A" w:rsidRDefault="00B503FC" w:rsidP="00B171FE">
      <w:r>
        <w:t>The game loop start on line 67:</w:t>
      </w:r>
    </w:p>
    <w:p w14:paraId="23706CD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AF8C84B" w14:textId="77777777" w:rsidR="00B503FC" w:rsidRDefault="00B503FC" w:rsidP="00B171FE"/>
    <w:p w14:paraId="0332FF0F" w14:textId="1A132699" w:rsidR="00B503FC" w:rsidRDefault="00B503FC" w:rsidP="00B171FE">
      <w:r>
        <w:t>In the game loop we do the following:</w:t>
      </w:r>
    </w:p>
    <w:p w14:paraId="3698C8A6" w14:textId="553658DD" w:rsidR="00B503FC" w:rsidRDefault="00B503FC">
      <w:pPr>
        <w:pStyle w:val="ListParagraph"/>
        <w:numPr>
          <w:ilvl w:val="0"/>
          <w:numId w:val="87"/>
        </w:numPr>
      </w:pPr>
      <w:r>
        <w:t>Check for any keyboard events</w:t>
      </w:r>
    </w:p>
    <w:p w14:paraId="1B467424" w14:textId="29F8304A" w:rsidR="00E52BC6" w:rsidRDefault="00E52BC6">
      <w:pPr>
        <w:pStyle w:val="ListParagraph"/>
        <w:numPr>
          <w:ilvl w:val="1"/>
          <w:numId w:val="87"/>
        </w:numPr>
      </w:pPr>
      <w:r>
        <w:t>If player closes the window =&gt; we stop running the game</w:t>
      </w:r>
    </w:p>
    <w:p w14:paraId="18E496C0" w14:textId="48A03F5C" w:rsidR="00700D46" w:rsidRDefault="00E52BC6">
      <w:pPr>
        <w:pStyle w:val="ListParagraph"/>
        <w:numPr>
          <w:ilvl w:val="1"/>
          <w:numId w:val="87"/>
        </w:numPr>
      </w:pPr>
      <w:r>
        <w:t>If the player presses on SPACE BAR we invoke the jump command</w:t>
      </w:r>
      <w:r w:rsidR="00700D46">
        <w:t xml:space="preserve"> if the player is on the ground</w:t>
      </w:r>
    </w:p>
    <w:p w14:paraId="4C3F7E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AF186F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ED2DC6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5A5DA01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4D2D82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666600"/>
          <w:sz w:val="17"/>
          <w:szCs w:val="17"/>
        </w:rPr>
        <w:t>}</w:t>
      </w:r>
    </w:p>
    <w:p w14:paraId="37BA8B62"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6600"/>
          <w:sz w:val="17"/>
          <w:szCs w:val="17"/>
        </w:rPr>
        <w:t>}</w:t>
      </w:r>
    </w:p>
    <w:p w14:paraId="4FAA1DA1" w14:textId="77777777" w:rsidR="00700D46" w:rsidRDefault="00700D46" w:rsidP="00700D46"/>
    <w:p w14:paraId="3E671D35" w14:textId="333D7750" w:rsidR="00700D46" w:rsidRDefault="00700D46" w:rsidP="00700D46">
      <w:r>
        <w:t xml:space="preserve">Simulating a player jumping is the player moving up or in the -Y direction. </w:t>
      </w:r>
    </w:p>
    <w:p w14:paraId="3319FAD8" w14:textId="196ED3C7" w:rsidR="00700D46" w:rsidRDefault="00E52BC6">
      <w:pPr>
        <w:pStyle w:val="ListParagraph"/>
        <w:numPr>
          <w:ilvl w:val="0"/>
          <w:numId w:val="87"/>
        </w:numPr>
      </w:pPr>
      <w:r>
        <w:t>Update the player location</w:t>
      </w:r>
    </w:p>
    <w:p w14:paraId="3A35AB2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7F3B03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applyGravity</w:t>
      </w:r>
      <w:r>
        <w:rPr>
          <w:rFonts w:ascii="Consolas" w:hAnsi="Consolas" w:cs="Courier New"/>
          <w:color w:val="666600"/>
          <w:sz w:val="17"/>
          <w:szCs w:val="17"/>
        </w:rPr>
        <w:t>();</w:t>
      </w:r>
    </w:p>
    <w:p w14:paraId="1ABB040C"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tatic_cast</w:t>
      </w:r>
      <w:r>
        <w:rPr>
          <w:rFonts w:ascii="Consolas" w:hAnsi="Consolas" w:cs="Courier New"/>
          <w:color w:val="008800"/>
          <w:sz w:val="17"/>
          <w:szCs w:val="17"/>
        </w:rPr>
        <w:t>&lt;int&gt;</w:t>
      </w:r>
      <w:r>
        <w:rPr>
          <w:rFonts w:ascii="Consolas" w:hAnsi="Consolas" w:cs="Courier New"/>
          <w:color w:val="666600"/>
          <w:sz w:val="17"/>
          <w:szCs w:val="17"/>
        </w:rPr>
        <w:t>(</w:t>
      </w:r>
      <w:r>
        <w:rPr>
          <w:rFonts w:ascii="Consolas" w:hAnsi="Consolas" w:cs="Courier New"/>
          <w:color w:val="000000"/>
          <w:sz w:val="17"/>
          <w:szCs w:val="17"/>
        </w:rPr>
        <w:t>velocityY</w:t>
      </w:r>
      <w:r>
        <w:rPr>
          <w:rFonts w:ascii="Consolas" w:hAnsi="Consolas" w:cs="Courier New"/>
          <w:color w:val="666600"/>
          <w:sz w:val="17"/>
          <w:szCs w:val="17"/>
        </w:rPr>
        <w:t>);</w:t>
      </w:r>
    </w:p>
    <w:p w14:paraId="1396F55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214EA7D4"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8943B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F772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h</w:t>
      </w:r>
      <w:r>
        <w:rPr>
          <w:rFonts w:ascii="Consolas" w:hAnsi="Consolas" w:cs="Courier New"/>
          <w:color w:val="666600"/>
          <w:sz w:val="17"/>
          <w:szCs w:val="17"/>
        </w:rPr>
        <w:t>;</w:t>
      </w:r>
    </w:p>
    <w:p w14:paraId="54FD4DCA"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149E1441"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F7BBB3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666600"/>
          <w:sz w:val="17"/>
          <w:szCs w:val="17"/>
        </w:rPr>
        <w:t>}</w:t>
      </w:r>
    </w:p>
    <w:p w14:paraId="18CABA6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452BBE70" w14:textId="77777777" w:rsidR="00700D46" w:rsidRDefault="00700D46" w:rsidP="00700D46"/>
    <w:p w14:paraId="00A0EDAE" w14:textId="4377B873" w:rsidR="00700D46" w:rsidRDefault="00700D46" w:rsidP="00700D46">
      <w:r>
        <w:t>We first applyGravity, that is we modify the current velocity of the player moving up by the value of GRAVITY pulling the player down:</w:t>
      </w:r>
    </w:p>
    <w:p w14:paraId="0325B90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apply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390D2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B4EF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38D04AF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6600"/>
          <w:sz w:val="17"/>
          <w:szCs w:val="17"/>
        </w:rPr>
        <w:t>}</w:t>
      </w:r>
    </w:p>
    <w:p w14:paraId="29D9CB37"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6600"/>
          <w:sz w:val="17"/>
          <w:szCs w:val="17"/>
        </w:rPr>
        <w:t>}</w:t>
      </w:r>
    </w:p>
    <w:p w14:paraId="0D025ADD" w14:textId="77777777" w:rsidR="00700D46" w:rsidRDefault="00700D46" w:rsidP="00700D46"/>
    <w:p w14:paraId="2CDD41F5" w14:textId="46047AB1" w:rsidR="00700D46" w:rsidRDefault="00F61059" w:rsidP="00700D46">
      <w:r>
        <w:t>We really don’t have time in this example but the game loop has a 15 ms delay:</w:t>
      </w:r>
    </w:p>
    <w:p w14:paraId="3D812EDF" w14:textId="77777777" w:rsidR="00F61059" w:rsidRDefault="00F61059" w:rsidP="00F6105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SDL_Delay</w:t>
      </w:r>
      <w:r>
        <w:rPr>
          <w:rFonts w:ascii="Consolas" w:hAnsi="Consolas" w:cs="Courier New"/>
          <w:color w:val="666600"/>
          <w:sz w:val="17"/>
          <w:szCs w:val="17"/>
        </w:rPr>
        <w:t>(</w:t>
      </w:r>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1D360C43" w14:textId="77777777" w:rsidR="00F61059" w:rsidRDefault="00F61059" w:rsidP="00700D46"/>
    <w:p w14:paraId="537A5A3F" w14:textId="6523D2EC" w:rsidR="00F61059" w:rsidRDefault="00A53B7A" w:rsidP="00700D46">
      <w:r>
        <w:t xml:space="preserve">Since 1000 ms / 60 = 16ms an SDL_Delay(16) ensures the game loop runs at 60 frames or updates per second. </w:t>
      </w:r>
    </w:p>
    <w:p w14:paraId="7BEBDE21" w14:textId="04806B25" w:rsidR="00E52BC6" w:rsidRDefault="00E52BC6">
      <w:pPr>
        <w:pStyle w:val="ListParagraph"/>
        <w:numPr>
          <w:ilvl w:val="0"/>
          <w:numId w:val="87"/>
        </w:numPr>
      </w:pPr>
      <w:r>
        <w:t>Draw the player</w:t>
      </w:r>
      <w:r w:rsidR="001F2612">
        <w:t xml:space="preserve"> on the screen.</w:t>
      </w:r>
    </w:p>
    <w:p w14:paraId="48818314" w14:textId="77777777" w:rsidR="00B171FE" w:rsidRDefault="00B171FE" w:rsidP="00B171FE">
      <w:pPr>
        <w:keepNext/>
        <w:jc w:val="center"/>
      </w:pPr>
      <w:r>
        <w:rPr>
          <w:noProof/>
        </w:rPr>
        <w:drawing>
          <wp:inline distT="0" distB="0" distL="0" distR="0" wp14:anchorId="24FEAB34" wp14:editId="3911D4AC">
            <wp:extent cx="3027741" cy="2277275"/>
            <wp:effectExtent l="0" t="0" r="1270" b="8890"/>
            <wp:docPr id="1658171699" name="Picture 7" descr="A black background with a black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171699" name="Picture 7" descr="A black background with a black border&#10;&#10;AI-generated content may be incorrect."/>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3051393" cy="2295064"/>
                    </a:xfrm>
                    <a:prstGeom prst="rect">
                      <a:avLst/>
                    </a:prstGeom>
                  </pic:spPr>
                </pic:pic>
              </a:graphicData>
            </a:graphic>
          </wp:inline>
        </w:drawing>
      </w:r>
    </w:p>
    <w:p w14:paraId="33A9147A" w14:textId="2B9551D5" w:rsidR="00B171FE" w:rsidRDefault="00B171FE" w:rsidP="00B171FE">
      <w:pPr>
        <w:pStyle w:val="Caption"/>
        <w:jc w:val="center"/>
      </w:pPr>
      <w:r>
        <w:t xml:space="preserve">Figure </w:t>
      </w:r>
      <w:fldSimple w:instr=" SEQ Figure \* ARABIC ">
        <w:r w:rsidR="005E46BE">
          <w:rPr>
            <w:noProof/>
          </w:rPr>
          <w:t>92</w:t>
        </w:r>
      </w:fldSimple>
      <w:r>
        <w:t xml:space="preserve"> - animated gif of gravity and jumping physics</w:t>
      </w:r>
    </w:p>
    <w:p w14:paraId="653B8311" w14:textId="53960D52" w:rsidR="00B171FE" w:rsidRDefault="00A53B7A" w:rsidP="00B171FE">
      <w:r>
        <w:t xml:space="preserve">Every time through the loop the player’s velocity is adjusted by applying GRAVITY value to it, until the player hits the bottom of the screen. </w:t>
      </w:r>
    </w:p>
    <w:p w14:paraId="489FECA5" w14:textId="01073C2F" w:rsidR="00A53B7A" w:rsidRDefault="00A53B7A" w:rsidP="00B171FE">
      <w:r>
        <w:t xml:space="preserve">This example is quite simple (only two possible forces) and we only move in one direction (up or down). </w:t>
      </w:r>
    </w:p>
    <w:p w14:paraId="4255A291" w14:textId="4D609258" w:rsidR="00304CF9" w:rsidRDefault="00F8459C" w:rsidP="00F8459C">
      <w:pPr>
        <w:pStyle w:val="Heading2"/>
      </w:pPr>
      <w:r>
        <w:lastRenderedPageBreak/>
        <w:t>Incorporating Physics in our SDL2 game</w:t>
      </w:r>
    </w:p>
    <w:p w14:paraId="49A5541D" w14:textId="7CB9B1FF" w:rsidR="00F8459C" w:rsidRDefault="00F8459C" w:rsidP="00F8459C">
      <w:r>
        <w:t xml:space="preserve">The topic of how to handle physics can fill a book and in fact there are many good books that cover the topic. </w:t>
      </w:r>
      <w:r w:rsidR="00552A1D">
        <w:t xml:space="preserve">The example program above hopefully gave you </w:t>
      </w:r>
      <w:r w:rsidR="005E7FA2">
        <w:t xml:space="preserve">an intuitive </w:t>
      </w:r>
      <w:r w:rsidR="00B67C7C">
        <w:t>feeling</w:t>
      </w:r>
      <w:r w:rsidR="005E7FA2">
        <w:t xml:space="preserve"> for what we are trying to do by adding physics to the game.</w:t>
      </w:r>
      <w:r w:rsidR="00B67C7C">
        <w:t xml:space="preserve"> </w:t>
      </w:r>
    </w:p>
    <w:p w14:paraId="6EE2D8B8" w14:textId="558A9FED" w:rsidR="005C770B" w:rsidRPr="005C770B" w:rsidRDefault="005C770B" w:rsidP="005C770B">
      <w:r>
        <w:t>I</w:t>
      </w:r>
      <w:r w:rsidRPr="005C770B">
        <w:t>n a 2D platform game, physics plays a crucial role in creating a smooth, responsive, and realistic experience. Let’s break it down:</w:t>
      </w:r>
    </w:p>
    <w:p w14:paraId="0FA10189" w14:textId="77777777" w:rsidR="005C770B" w:rsidRPr="005C770B" w:rsidRDefault="005C770B" w:rsidP="005C770B">
      <w:r w:rsidRPr="005C770B">
        <w:rPr>
          <w:b/>
          <w:bCs/>
        </w:rPr>
        <w:t>1. Velocity</w:t>
      </w:r>
      <w:r w:rsidRPr="005C770B">
        <w:t xml:space="preserve"> – This refers to the </w:t>
      </w:r>
      <w:r w:rsidRPr="005C770B">
        <w:rPr>
          <w:highlight w:val="yellow"/>
        </w:rPr>
        <w:t>speed and direction of your character’s movement</w:t>
      </w:r>
      <w:r w:rsidRPr="005C770B">
        <w:t>. In a platformer, velocity often determines how fast a character moves horizontally across the level or falls vertically due to gravity. If a character has a positive velocity moving right, they will continue in that direction until acted upon by another force (such as friction or acceleration).</w:t>
      </w:r>
    </w:p>
    <w:p w14:paraId="2EC48D75" w14:textId="77777777" w:rsidR="005C770B" w:rsidRPr="005C770B" w:rsidRDefault="005C770B" w:rsidP="005C770B">
      <w:r w:rsidRPr="005C770B">
        <w:rPr>
          <w:b/>
          <w:bCs/>
        </w:rPr>
        <w:t>2. Acceleration</w:t>
      </w:r>
      <w:r w:rsidRPr="005C770B">
        <w:t xml:space="preserve"> – Acceleration is </w:t>
      </w:r>
      <w:r w:rsidRPr="005C770B">
        <w:rPr>
          <w:highlight w:val="yellow"/>
        </w:rPr>
        <w:t>the rate at which velocity changes over time</w:t>
      </w:r>
      <w:r w:rsidRPr="005C770B">
        <w:t>. When a player holds the movement key, the character accelerates to its top speed rather than instantly reaching it. Similarly, when a character jumps, an initial burst of acceleration propels them upward, until gravity slows them down.</w:t>
      </w:r>
    </w:p>
    <w:p w14:paraId="45738D2E" w14:textId="77777777" w:rsidR="005C770B" w:rsidRPr="005C770B" w:rsidRDefault="005C770B" w:rsidP="005C770B">
      <w:r w:rsidRPr="005C770B">
        <w:rPr>
          <w:b/>
          <w:bCs/>
        </w:rPr>
        <w:t>3. Gravity</w:t>
      </w:r>
      <w:r w:rsidRPr="005C770B">
        <w:t xml:space="preserve"> – Gravity constantly </w:t>
      </w:r>
      <w:r w:rsidRPr="005C770B">
        <w:rPr>
          <w:highlight w:val="yellow"/>
        </w:rPr>
        <w:t>pulls objects down toward the ground</w:t>
      </w:r>
      <w:r w:rsidRPr="005C770B">
        <w:t>. In most platformers, gravity ensures that characters fall back to the ground after jumping. The strength of gravity can be adjusted—higher gravity makes jumps feel heavier and shorter, while lower gravity allows for floatier movements.</w:t>
      </w:r>
    </w:p>
    <w:p w14:paraId="7CFC0914" w14:textId="77777777" w:rsidR="005C770B" w:rsidRPr="005C770B" w:rsidRDefault="005C770B" w:rsidP="005C770B">
      <w:r w:rsidRPr="005C770B">
        <w:rPr>
          <w:b/>
          <w:bCs/>
        </w:rPr>
        <w:t>4. Friction</w:t>
      </w:r>
      <w:r w:rsidRPr="005C770B">
        <w:t xml:space="preserve"> – Friction </w:t>
      </w:r>
      <w:r w:rsidRPr="005C770B">
        <w:rPr>
          <w:highlight w:val="yellow"/>
        </w:rPr>
        <w:t>slows down movement when an object is in contact with a surface</w:t>
      </w:r>
      <w:r w:rsidRPr="005C770B">
        <w:t>. In a platformer, friction affects how quickly a character stops when the player releases the movement key. Low friction results in sliding effects, while high friction allows for quick stops.</w:t>
      </w:r>
    </w:p>
    <w:p w14:paraId="6BF54FA1" w14:textId="77777777" w:rsidR="005C770B" w:rsidRPr="005C770B" w:rsidRDefault="005C770B" w:rsidP="005C770B">
      <w:r w:rsidRPr="005C770B">
        <w:t>Putting It Together in Gameplay:</w:t>
      </w:r>
    </w:p>
    <w:p w14:paraId="3CFCCDFF" w14:textId="77777777" w:rsidR="005C770B" w:rsidRPr="005C770B" w:rsidRDefault="005C770B" w:rsidP="005C770B">
      <w:r w:rsidRPr="005C770B">
        <w:t>When a character jumps:</w:t>
      </w:r>
    </w:p>
    <w:p w14:paraId="497788E0" w14:textId="77777777" w:rsidR="005C770B" w:rsidRPr="005C770B" w:rsidRDefault="005C770B">
      <w:pPr>
        <w:numPr>
          <w:ilvl w:val="0"/>
          <w:numId w:val="88"/>
        </w:numPr>
      </w:pPr>
      <w:r w:rsidRPr="005C770B">
        <w:rPr>
          <w:b/>
          <w:bCs/>
        </w:rPr>
        <w:t>Upward velocity</w:t>
      </w:r>
      <w:r w:rsidRPr="005C770B">
        <w:t xml:space="preserve"> is initially high.</w:t>
      </w:r>
    </w:p>
    <w:p w14:paraId="09CAE008" w14:textId="77777777" w:rsidR="005C770B" w:rsidRPr="005C770B" w:rsidRDefault="005C770B">
      <w:pPr>
        <w:numPr>
          <w:ilvl w:val="0"/>
          <w:numId w:val="88"/>
        </w:numPr>
      </w:pPr>
      <w:r w:rsidRPr="005C770B">
        <w:rPr>
          <w:b/>
          <w:bCs/>
        </w:rPr>
        <w:t>Gravity</w:t>
      </w:r>
      <w:r w:rsidRPr="005C770B">
        <w:t xml:space="preserve"> reduces velocity gradually until it reaches zero (the peak of the jump).</w:t>
      </w:r>
    </w:p>
    <w:p w14:paraId="4701408A" w14:textId="77777777" w:rsidR="005C770B" w:rsidRPr="005C770B" w:rsidRDefault="005C770B">
      <w:pPr>
        <w:numPr>
          <w:ilvl w:val="0"/>
          <w:numId w:val="88"/>
        </w:numPr>
      </w:pPr>
      <w:r w:rsidRPr="005C770B">
        <w:t xml:space="preserve">As the character falls, </w:t>
      </w:r>
      <w:r w:rsidRPr="005C770B">
        <w:rPr>
          <w:b/>
          <w:bCs/>
        </w:rPr>
        <w:t>gravity accelerates them downward</w:t>
      </w:r>
      <w:r w:rsidRPr="005C770B">
        <w:t xml:space="preserve"> until they land on the ground.</w:t>
      </w:r>
    </w:p>
    <w:p w14:paraId="1615B95D" w14:textId="77777777" w:rsidR="005C770B" w:rsidRPr="005C770B" w:rsidRDefault="005C770B">
      <w:pPr>
        <w:numPr>
          <w:ilvl w:val="0"/>
          <w:numId w:val="88"/>
        </w:numPr>
      </w:pPr>
      <w:r w:rsidRPr="005C770B">
        <w:t xml:space="preserve">If they land on a slippery surface, </w:t>
      </w:r>
      <w:r w:rsidRPr="005C770B">
        <w:rPr>
          <w:b/>
          <w:bCs/>
        </w:rPr>
        <w:t>low friction</w:t>
      </w:r>
      <w:r w:rsidRPr="005C770B">
        <w:t xml:space="preserve"> could cause them to slide rather than stop immediately.</w:t>
      </w:r>
    </w:p>
    <w:p w14:paraId="5A74E659" w14:textId="77777777" w:rsidR="005C770B" w:rsidRPr="005C770B" w:rsidRDefault="005C770B">
      <w:pPr>
        <w:numPr>
          <w:ilvl w:val="0"/>
          <w:numId w:val="88"/>
        </w:numPr>
      </w:pPr>
      <w:r w:rsidRPr="005C770B">
        <w:t xml:space="preserve">If they are running, </w:t>
      </w:r>
      <w:r w:rsidRPr="005C770B">
        <w:rPr>
          <w:b/>
          <w:bCs/>
        </w:rPr>
        <w:t>acceleration</w:t>
      </w:r>
      <w:r w:rsidRPr="005C770B">
        <w:t xml:space="preserve"> determines how quickly they reach top speed.</w:t>
      </w:r>
    </w:p>
    <w:p w14:paraId="2EC468A3" w14:textId="77777777" w:rsidR="005C770B" w:rsidRDefault="005C770B" w:rsidP="00F8459C"/>
    <w:p w14:paraId="4EF7B3C0" w14:textId="1CD29B40" w:rsidR="005E494F" w:rsidRDefault="005E494F" w:rsidP="005E494F">
      <w:pPr>
        <w:pStyle w:val="Heading2"/>
      </w:pPr>
      <w:r>
        <w:lastRenderedPageBreak/>
        <w:t>Creating a RigidBody.h file</w:t>
      </w:r>
    </w:p>
    <w:p w14:paraId="12DB93D3" w14:textId="1B5AC364" w:rsidR="005E494F" w:rsidRDefault="005E494F">
      <w:pPr>
        <w:pStyle w:val="ListParagraph"/>
        <w:numPr>
          <w:ilvl w:val="0"/>
          <w:numId w:val="87"/>
        </w:numPr>
      </w:pPr>
      <w:r>
        <w:t>Create a RigidBody class (no implementation) in the Physics folder:</w:t>
      </w:r>
    </w:p>
    <w:p w14:paraId="3EDE04CD" w14:textId="247A765A" w:rsidR="005E494F" w:rsidRDefault="005E494F" w:rsidP="005E494F">
      <w:pPr>
        <w:jc w:val="center"/>
      </w:pPr>
      <w:r>
        <w:rPr>
          <w:noProof/>
        </w:rPr>
        <w:drawing>
          <wp:inline distT="0" distB="0" distL="0" distR="0" wp14:anchorId="091B2EC5" wp14:editId="1CB2645D">
            <wp:extent cx="3690750" cy="3786568"/>
            <wp:effectExtent l="0" t="0" r="5080" b="4445"/>
            <wp:docPr id="18202347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234773" name=""/>
                    <pic:cNvPicPr/>
                  </pic:nvPicPr>
                  <pic:blipFill>
                    <a:blip r:embed="rId218"/>
                    <a:stretch>
                      <a:fillRect/>
                    </a:stretch>
                  </pic:blipFill>
                  <pic:spPr>
                    <a:xfrm>
                      <a:off x="0" y="0"/>
                      <a:ext cx="3699656" cy="3795706"/>
                    </a:xfrm>
                    <a:prstGeom prst="rect">
                      <a:avLst/>
                    </a:prstGeom>
                  </pic:spPr>
                </pic:pic>
              </a:graphicData>
            </a:graphic>
          </wp:inline>
        </w:drawing>
      </w:r>
    </w:p>
    <w:p w14:paraId="20216BF4" w14:textId="1EA0EED3" w:rsidR="005E494F" w:rsidRDefault="005E494F">
      <w:pPr>
        <w:pStyle w:val="ListParagraph"/>
        <w:numPr>
          <w:ilvl w:val="0"/>
          <w:numId w:val="87"/>
        </w:numPr>
      </w:pPr>
      <w:r>
        <w:t>We will be using Vector2D</w:t>
      </w:r>
    </w:p>
    <w:p w14:paraId="160CDF0D" w14:textId="62D9EC5A" w:rsidR="005E494F" w:rsidRPr="005E494F" w:rsidRDefault="005E494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964377"/>
        <w:rPr>
          <w:rFonts w:ascii="Consolas" w:hAnsi="Consolas" w:cs="Courier New"/>
          <w:color w:val="000000"/>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r>
        <w:rPr>
          <w:rFonts w:ascii="Consolas" w:hAnsi="Consolas" w:cs="Courier New"/>
          <w:color w:val="000000"/>
          <w:sz w:val="17"/>
          <w:szCs w:val="17"/>
        </w:rPr>
        <w:t> </w:t>
      </w:r>
    </w:p>
    <w:p w14:paraId="70FDC13D" w14:textId="77777777" w:rsidR="005E494F" w:rsidRDefault="005E494F" w:rsidP="00162EA0">
      <w:pPr>
        <w:rPr>
          <w:noProof/>
        </w:rPr>
      </w:pPr>
    </w:p>
    <w:p w14:paraId="7FE1A8D8" w14:textId="12318656" w:rsidR="009756FE" w:rsidRDefault="005E494F">
      <w:pPr>
        <w:pStyle w:val="ListParagraph"/>
        <w:numPr>
          <w:ilvl w:val="0"/>
          <w:numId w:val="87"/>
        </w:numPr>
        <w:rPr>
          <w:noProof/>
        </w:rPr>
      </w:pPr>
      <w:r>
        <w:rPr>
          <w:noProof/>
        </w:rPr>
        <w:t xml:space="preserve">We will add the private member variables that define the elements </w:t>
      </w:r>
      <w:r w:rsidR="009756FE">
        <w:rPr>
          <w:noProof/>
        </w:rPr>
        <w:t>that pertain to a rigid body:</w:t>
      </w:r>
    </w:p>
    <w:p w14:paraId="3703749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A9C23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Mass</w:t>
      </w:r>
      <w:r>
        <w:rPr>
          <w:rFonts w:ascii="Consolas" w:hAnsi="Consolas" w:cs="Courier New"/>
          <w:color w:val="666600"/>
          <w:sz w:val="17"/>
          <w:szCs w:val="17"/>
        </w:rPr>
        <w:t>;</w:t>
      </w:r>
    </w:p>
    <w:p w14:paraId="72F9F9B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Gravity</w:t>
      </w:r>
      <w:r>
        <w:rPr>
          <w:rFonts w:ascii="Consolas" w:hAnsi="Consolas" w:cs="Courier New"/>
          <w:color w:val="666600"/>
          <w:sz w:val="17"/>
          <w:szCs w:val="17"/>
        </w:rPr>
        <w:t>;</w:t>
      </w:r>
    </w:p>
    <w:p w14:paraId="7AEE110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1A10769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orce</w:t>
      </w:r>
      <w:r>
        <w:rPr>
          <w:rFonts w:ascii="Consolas" w:hAnsi="Consolas" w:cs="Courier New"/>
          <w:color w:val="666600"/>
          <w:sz w:val="17"/>
          <w:szCs w:val="17"/>
        </w:rPr>
        <w:t>;</w:t>
      </w:r>
    </w:p>
    <w:p w14:paraId="04A23D2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riction</w:t>
      </w:r>
      <w:r>
        <w:rPr>
          <w:rFonts w:ascii="Consolas" w:hAnsi="Consolas" w:cs="Courier New"/>
          <w:color w:val="666600"/>
          <w:sz w:val="17"/>
          <w:szCs w:val="17"/>
        </w:rPr>
        <w:t>;</w:t>
      </w:r>
    </w:p>
    <w:p w14:paraId="5F0FA5E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
    <w:p w14:paraId="765D62D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Position</w:t>
      </w:r>
      <w:r>
        <w:rPr>
          <w:rFonts w:ascii="Consolas" w:hAnsi="Consolas" w:cs="Courier New"/>
          <w:color w:val="666600"/>
          <w:sz w:val="17"/>
          <w:szCs w:val="17"/>
        </w:rPr>
        <w:t>;</w:t>
      </w:r>
    </w:p>
    <w:p w14:paraId="77A6BC7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Velocity</w:t>
      </w:r>
      <w:r>
        <w:rPr>
          <w:rFonts w:ascii="Consolas" w:hAnsi="Consolas" w:cs="Courier New"/>
          <w:color w:val="666600"/>
          <w:sz w:val="17"/>
          <w:szCs w:val="17"/>
        </w:rPr>
        <w:t>;</w:t>
      </w:r>
    </w:p>
    <w:p w14:paraId="5298BE3A"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48C69C4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A25F3DF" w14:textId="77777777" w:rsidR="005E494F" w:rsidRDefault="005E494F" w:rsidP="00162EA0">
      <w:pPr>
        <w:rPr>
          <w:noProof/>
        </w:rPr>
      </w:pPr>
    </w:p>
    <w:p w14:paraId="7DF0CEC9" w14:textId="2567920A" w:rsidR="009756FE" w:rsidRDefault="009756FE">
      <w:pPr>
        <w:pStyle w:val="ListParagraph"/>
        <w:numPr>
          <w:ilvl w:val="0"/>
          <w:numId w:val="87"/>
        </w:numPr>
        <w:rPr>
          <w:noProof/>
        </w:rPr>
      </w:pPr>
      <w:r>
        <w:rPr>
          <w:noProof/>
        </w:rPr>
        <w:t>Add #define for default values of mass and gravity:</w:t>
      </w:r>
    </w:p>
    <w:p w14:paraId="5BF46D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The default unit mass of a rigid body entity</w:t>
      </w:r>
    </w:p>
    <w:p w14:paraId="4B208873"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lastRenderedPageBreak/>
        <w:t xml:space="preserve">2. </w:t>
      </w:r>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3A1F6E4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62D5A29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 The default gravity to use for any rigid body</w:t>
      </w:r>
    </w:p>
    <w:p w14:paraId="600BE61E" w14:textId="399BF275"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880000"/>
          <w:sz w:val="17"/>
          <w:szCs w:val="17"/>
        </w:rPr>
        <w:t>#define</w:t>
      </w:r>
      <w:r>
        <w:rPr>
          <w:rFonts w:ascii="Consolas" w:hAnsi="Consolas" w:cs="Courier New"/>
          <w:color w:val="000000"/>
          <w:sz w:val="17"/>
          <w:szCs w:val="17"/>
        </w:rPr>
        <w:t xml:space="preserve"> GRAVITY </w:t>
      </w:r>
      <w:r>
        <w:rPr>
          <w:rFonts w:ascii="Consolas" w:hAnsi="Consolas" w:cs="Courier New"/>
          <w:color w:val="006666"/>
          <w:sz w:val="17"/>
          <w:szCs w:val="17"/>
        </w:rPr>
        <w:t>9.8f</w:t>
      </w:r>
      <w:r>
        <w:rPr>
          <w:rFonts w:ascii="Consolas" w:hAnsi="Consolas" w:cs="Courier New"/>
          <w:color w:val="000000"/>
          <w:sz w:val="17"/>
          <w:szCs w:val="17"/>
        </w:rPr>
        <w:t> </w:t>
      </w:r>
    </w:p>
    <w:p w14:paraId="32831F6C" w14:textId="77777777" w:rsidR="009756FE" w:rsidRDefault="009756FE" w:rsidP="009756FE">
      <w:pPr>
        <w:rPr>
          <w:noProof/>
        </w:rPr>
      </w:pPr>
    </w:p>
    <w:p w14:paraId="58950B6E" w14:textId="04FE3A5C" w:rsidR="009756FE" w:rsidRDefault="009756FE">
      <w:pPr>
        <w:pStyle w:val="ListParagraph"/>
        <w:numPr>
          <w:ilvl w:val="0"/>
          <w:numId w:val="87"/>
        </w:numPr>
        <w:rPr>
          <w:noProof/>
        </w:rPr>
      </w:pPr>
      <w:r>
        <w:rPr>
          <w:noProof/>
        </w:rPr>
        <w:t>Remove the destructor</w:t>
      </w:r>
    </w:p>
    <w:p w14:paraId="23EE5879" w14:textId="3D1BB5CC" w:rsidR="009756FE" w:rsidRDefault="009756FE">
      <w:pPr>
        <w:pStyle w:val="ListParagraph"/>
        <w:numPr>
          <w:ilvl w:val="0"/>
          <w:numId w:val="87"/>
        </w:numPr>
        <w:rPr>
          <w:noProof/>
        </w:rPr>
      </w:pPr>
      <w:r>
        <w:rPr>
          <w:noProof/>
        </w:rPr>
        <w:t>Edit the constructor to set mass and gravity member variables to the default:</w:t>
      </w:r>
    </w:p>
    <w:p w14:paraId="43094DF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70079E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50B0B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MASS</w:t>
      </w:r>
      <w:r>
        <w:rPr>
          <w:rFonts w:ascii="Consolas" w:hAnsi="Consolas" w:cs="Courier New"/>
          <w:color w:val="666600"/>
          <w:sz w:val="17"/>
          <w:szCs w:val="17"/>
        </w:rPr>
        <w:t>;</w:t>
      </w:r>
    </w:p>
    <w:p w14:paraId="5A9724C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7369F1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666600"/>
          <w:sz w:val="17"/>
          <w:szCs w:val="17"/>
        </w:rPr>
        <w:t>}</w:t>
      </w:r>
    </w:p>
    <w:p w14:paraId="42678E7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E11260E" w14:textId="77777777" w:rsidR="009756FE" w:rsidRDefault="009756FE" w:rsidP="009756FE">
      <w:pPr>
        <w:rPr>
          <w:noProof/>
        </w:rPr>
      </w:pPr>
    </w:p>
    <w:p w14:paraId="32D6AC8B" w14:textId="43DCBFA4" w:rsidR="009756FE" w:rsidRDefault="009756FE">
      <w:pPr>
        <w:pStyle w:val="ListParagraph"/>
        <w:numPr>
          <w:ilvl w:val="0"/>
          <w:numId w:val="89"/>
        </w:numPr>
        <w:rPr>
          <w:noProof/>
        </w:rPr>
      </w:pPr>
      <w:r>
        <w:rPr>
          <w:noProof/>
        </w:rPr>
        <w:t xml:space="preserve">Add setters for gravity and mass </w:t>
      </w:r>
    </w:p>
    <w:p w14:paraId="1E7000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9D4B28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FD2761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MASS</w:t>
      </w:r>
      <w:r>
        <w:rPr>
          <w:rFonts w:ascii="Consolas" w:hAnsi="Consolas" w:cs="Courier New"/>
          <w:color w:val="666600"/>
          <w:sz w:val="17"/>
          <w:szCs w:val="17"/>
        </w:rPr>
        <w:t>;</w:t>
      </w:r>
    </w:p>
    <w:p w14:paraId="4808D99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168F9D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666600"/>
          <w:sz w:val="17"/>
          <w:szCs w:val="17"/>
        </w:rPr>
        <w:t>}</w:t>
      </w:r>
    </w:p>
    <w:p w14:paraId="1E8965A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80D6E4B"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Mass</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564CF6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Gravit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1A05D5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11D5CBE5" w14:textId="77777777" w:rsidR="009756FE" w:rsidRDefault="009756FE" w:rsidP="009756FE">
      <w:pPr>
        <w:rPr>
          <w:noProof/>
        </w:rPr>
      </w:pPr>
    </w:p>
    <w:p w14:paraId="37E2ADCE" w14:textId="6670F053" w:rsidR="00D56280" w:rsidRDefault="00D56280">
      <w:pPr>
        <w:pStyle w:val="ListParagraph"/>
        <w:numPr>
          <w:ilvl w:val="0"/>
          <w:numId w:val="89"/>
        </w:numPr>
        <w:rPr>
          <w:noProof/>
        </w:rPr>
      </w:pPr>
      <w:r>
        <w:rPr>
          <w:noProof/>
        </w:rPr>
        <w:t>Add similar functions for Force and Friction</w:t>
      </w:r>
    </w:p>
    <w:p w14:paraId="1C95CC4E"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880000"/>
          <w:sz w:val="17"/>
          <w:szCs w:val="17"/>
        </w:rPr>
        <w:t>// Force</w:t>
      </w:r>
    </w:p>
    <w:p w14:paraId="39CB9DB5"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536E0CA2"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7819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F623B91"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or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669403BD"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5760503C"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24F3013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riction</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19815DCA"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ric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12F7CF93"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965CD50" w14:textId="77777777" w:rsidR="00D56280" w:rsidRDefault="00D56280" w:rsidP="00D56280">
      <w:pPr>
        <w:rPr>
          <w:noProof/>
        </w:rPr>
      </w:pPr>
    </w:p>
    <w:p w14:paraId="1DE9401D" w14:textId="47BC0C09" w:rsidR="00EB1C3D" w:rsidRDefault="00EB1C3D" w:rsidP="00EB1C3D">
      <w:pPr>
        <w:pStyle w:val="ListParagraph"/>
        <w:numPr>
          <w:ilvl w:val="0"/>
          <w:numId w:val="89"/>
        </w:numPr>
        <w:rPr>
          <w:noProof/>
        </w:rPr>
      </w:pPr>
      <w:r>
        <w:rPr>
          <w:noProof/>
        </w:rPr>
        <w:t>Add getters for key attributes:</w:t>
      </w:r>
    </w:p>
    <w:p w14:paraId="6951B4E8"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7E960EB4"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Get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BF1B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783980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520ACC7" w14:textId="31A283CE"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w:t>
      </w:r>
      <w:r>
        <w:rPr>
          <w:rFonts w:ascii="Consolas" w:hAnsi="Consolas" w:cs="Courier New"/>
          <w:color w:val="000000"/>
          <w:sz w:val="17"/>
          <w:szCs w:val="17"/>
        </w:rPr>
        <w:t xml:space="preserve"> </w:t>
      </w:r>
      <w:r>
        <w:rPr>
          <w:rFonts w:ascii="Consolas" w:hAnsi="Consolas" w:cs="Courier New"/>
          <w:color w:val="006666"/>
          <w:sz w:val="17"/>
          <w:szCs w:val="17"/>
        </w:rPr>
        <w:t>2D</w:t>
      </w:r>
      <w:r>
        <w:rPr>
          <w:rFonts w:ascii="Consolas" w:hAnsi="Consolas" w:cs="Courier New"/>
          <w:color w:val="000000"/>
          <w:sz w:val="17"/>
          <w:szCs w:val="17"/>
        </w:rPr>
        <w:t xml:space="preserve"> </w:t>
      </w:r>
      <w:r>
        <w:rPr>
          <w:rFonts w:ascii="Consolas" w:hAnsi="Consolas" w:cs="Courier New"/>
          <w:color w:val="660066"/>
          <w:sz w:val="17"/>
          <w:szCs w:val="17"/>
        </w:rPr>
        <w:t>Accelera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268EBE32" w14:textId="77777777" w:rsidR="00EB1C3D" w:rsidRDefault="00EB1C3D" w:rsidP="00EB1C3D">
      <w:pPr>
        <w:rPr>
          <w:noProof/>
        </w:rPr>
      </w:pPr>
    </w:p>
    <w:p w14:paraId="29FBCE5B" w14:textId="16B1E728" w:rsidR="00B77331" w:rsidRDefault="00B77331">
      <w:pPr>
        <w:pStyle w:val="ListParagraph"/>
        <w:numPr>
          <w:ilvl w:val="0"/>
          <w:numId w:val="89"/>
        </w:numPr>
        <w:rPr>
          <w:noProof/>
        </w:rPr>
      </w:pPr>
      <w:r>
        <w:rPr>
          <w:noProof/>
        </w:rPr>
        <w:t>Add code to update the key parameters for the rigid body</w:t>
      </w:r>
    </w:p>
    <w:p w14:paraId="3289D0BC"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C19992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lastRenderedPageBreak/>
        <w:t xml:space="preserve">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D148937"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m_Fric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w:t>
      </w:r>
      <w:r>
        <w:rPr>
          <w:rFonts w:ascii="Consolas" w:hAnsi="Consolas" w:cs="Courier New"/>
          <w:color w:val="666600"/>
          <w:sz w:val="17"/>
          <w:szCs w:val="17"/>
        </w:rPr>
        <w:t>;</w:t>
      </w:r>
    </w:p>
    <w:p w14:paraId="07E0D122" w14:textId="385AD476"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m_Force</w:t>
      </w:r>
      <w:r w:rsidR="00EB1C3D">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m_Mass</w:t>
      </w:r>
      <w:r>
        <w:rPr>
          <w:rFonts w:ascii="Consolas" w:hAnsi="Consolas" w:cs="Courier New"/>
          <w:color w:val="666600"/>
          <w:sz w:val="17"/>
          <w:szCs w:val="17"/>
        </w:rPr>
        <w:t>;</w:t>
      </w:r>
    </w:p>
    <w:p w14:paraId="56C3CA22"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m_Acceleration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302E70D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Position </w:t>
      </w:r>
      <w:r>
        <w:rPr>
          <w:rFonts w:ascii="Consolas" w:hAnsi="Consolas" w:cs="Courier New"/>
          <w:color w:val="666600"/>
          <w:sz w:val="17"/>
          <w:szCs w:val="17"/>
        </w:rPr>
        <w:t>=</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00AABC13"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666600"/>
          <w:sz w:val="17"/>
          <w:szCs w:val="17"/>
        </w:rPr>
        <w:t>}</w:t>
      </w:r>
    </w:p>
    <w:p w14:paraId="30FDD695"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35ECB1E6" w14:textId="740F267D" w:rsidR="0076108A" w:rsidRDefault="0076108A" w:rsidP="00162EA0"/>
    <w:p w14:paraId="07C74AEE" w14:textId="55904B12" w:rsidR="005E3952" w:rsidRDefault="00B77331" w:rsidP="00162EA0">
      <w:r>
        <w:t>The entire RigidBody.h file:</w:t>
      </w:r>
    </w:p>
    <w:p w14:paraId="4F9019D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RIGIDBODY_H</w:t>
      </w:r>
    </w:p>
    <w:p w14:paraId="663C8C0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RIGIDBODY_H</w:t>
      </w:r>
    </w:p>
    <w:p w14:paraId="3BD4952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569C9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p>
    <w:p w14:paraId="265FAFD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FEA5D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 The default unit mass of a rigid body entity</w:t>
      </w:r>
    </w:p>
    <w:p w14:paraId="1D004B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2F6A063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17E468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The default gravity to use for any rigid body</w:t>
      </w:r>
    </w:p>
    <w:p w14:paraId="34645FE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880000"/>
          <w:sz w:val="17"/>
          <w:szCs w:val="17"/>
        </w:rPr>
        <w:t>#define</w:t>
      </w:r>
      <w:r>
        <w:rPr>
          <w:rFonts w:ascii="Consolas" w:hAnsi="Consolas" w:cs="Courier New"/>
          <w:color w:val="000000"/>
          <w:sz w:val="17"/>
          <w:szCs w:val="17"/>
        </w:rPr>
        <w:t xml:space="preserve"> GRAVITY </w:t>
      </w:r>
      <w:r>
        <w:rPr>
          <w:rFonts w:ascii="Consolas" w:hAnsi="Consolas" w:cs="Courier New"/>
          <w:color w:val="006666"/>
          <w:sz w:val="17"/>
          <w:szCs w:val="17"/>
        </w:rPr>
        <w:t>9.8f</w:t>
      </w:r>
    </w:p>
    <w:p w14:paraId="09BF862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38AFF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RigidBody</w:t>
      </w:r>
    </w:p>
    <w:p w14:paraId="56740B5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3CE335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970AE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48AE83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MASS</w:t>
      </w:r>
      <w:r>
        <w:rPr>
          <w:rFonts w:ascii="Consolas" w:hAnsi="Consolas" w:cs="Courier New"/>
          <w:color w:val="666600"/>
          <w:sz w:val="17"/>
          <w:szCs w:val="17"/>
        </w:rPr>
        <w:t>;</w:t>
      </w:r>
    </w:p>
    <w:p w14:paraId="5FFA350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1CD050B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6600"/>
          <w:sz w:val="17"/>
          <w:szCs w:val="17"/>
        </w:rPr>
        <w:t>}</w:t>
      </w:r>
    </w:p>
    <w:p w14:paraId="7EB53EC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0A36C2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Mass</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71BFFB9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Gravit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D239B8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A129BEF"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880000"/>
          <w:sz w:val="17"/>
          <w:szCs w:val="17"/>
        </w:rPr>
        <w:t>// Force</w:t>
      </w:r>
    </w:p>
    <w:p w14:paraId="06F4C61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7761196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31880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E0960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or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08C79A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C7E89A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4D736FC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riction</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60943AC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ric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319FA6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54B3398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AB328A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462BF12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Get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ED0291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2C4ED6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7D3B1E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Accelera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1F5BC0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1DE4BA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AC339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E84B1F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m_Fric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w:t>
      </w:r>
      <w:r>
        <w:rPr>
          <w:rFonts w:ascii="Consolas" w:hAnsi="Consolas" w:cs="Courier New"/>
          <w:color w:val="666600"/>
          <w:sz w:val="17"/>
          <w:szCs w:val="17"/>
        </w:rPr>
        <w:t>;</w:t>
      </w:r>
    </w:p>
    <w:p w14:paraId="23AC2A5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m_Mass</w:t>
      </w:r>
      <w:r>
        <w:rPr>
          <w:rFonts w:ascii="Consolas" w:hAnsi="Consolas" w:cs="Courier New"/>
          <w:color w:val="666600"/>
          <w:sz w:val="17"/>
          <w:szCs w:val="17"/>
        </w:rPr>
        <w:t>;</w:t>
      </w:r>
    </w:p>
    <w:p w14:paraId="1EE1551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m_Acceleration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458A85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m_Position </w:t>
      </w:r>
      <w:r>
        <w:rPr>
          <w:rFonts w:ascii="Consolas" w:hAnsi="Consolas" w:cs="Courier New"/>
          <w:color w:val="666600"/>
          <w:sz w:val="17"/>
          <w:szCs w:val="17"/>
        </w:rPr>
        <w:t>=</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6E3D2FD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3C6147C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000000"/>
          <w:sz w:val="17"/>
          <w:szCs w:val="17"/>
        </w:rPr>
        <w:t> </w:t>
      </w:r>
    </w:p>
    <w:p w14:paraId="7B0BCD7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ED590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Mass</w:t>
      </w:r>
      <w:r>
        <w:rPr>
          <w:rFonts w:ascii="Consolas" w:hAnsi="Consolas" w:cs="Courier New"/>
          <w:color w:val="666600"/>
          <w:sz w:val="17"/>
          <w:szCs w:val="17"/>
        </w:rPr>
        <w:t>;</w:t>
      </w:r>
    </w:p>
    <w:p w14:paraId="3203B2C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Gravity</w:t>
      </w:r>
      <w:r>
        <w:rPr>
          <w:rFonts w:ascii="Consolas" w:hAnsi="Consolas" w:cs="Courier New"/>
          <w:color w:val="666600"/>
          <w:sz w:val="17"/>
          <w:szCs w:val="17"/>
        </w:rPr>
        <w:t>;</w:t>
      </w:r>
    </w:p>
    <w:p w14:paraId="52EDC89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w:t>
      </w:r>
    </w:p>
    <w:p w14:paraId="07353C5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orce</w:t>
      </w:r>
      <w:r>
        <w:rPr>
          <w:rFonts w:ascii="Consolas" w:hAnsi="Consolas" w:cs="Courier New"/>
          <w:color w:val="666600"/>
          <w:sz w:val="17"/>
          <w:szCs w:val="17"/>
        </w:rPr>
        <w:t>;</w:t>
      </w:r>
    </w:p>
    <w:p w14:paraId="2057EC1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lastRenderedPageBreak/>
        <w:t xml:space="preserve">53.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riction</w:t>
      </w:r>
      <w:r>
        <w:rPr>
          <w:rFonts w:ascii="Consolas" w:hAnsi="Consolas" w:cs="Courier New"/>
          <w:color w:val="666600"/>
          <w:sz w:val="17"/>
          <w:szCs w:val="17"/>
        </w:rPr>
        <w:t>;</w:t>
      </w:r>
    </w:p>
    <w:p w14:paraId="6809AB3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w:t>
      </w:r>
    </w:p>
    <w:p w14:paraId="55FB1E6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Position</w:t>
      </w:r>
      <w:r>
        <w:rPr>
          <w:rFonts w:ascii="Consolas" w:hAnsi="Consolas" w:cs="Courier New"/>
          <w:color w:val="666600"/>
          <w:sz w:val="17"/>
          <w:szCs w:val="17"/>
        </w:rPr>
        <w:t>;</w:t>
      </w:r>
    </w:p>
    <w:p w14:paraId="1DCAF83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Velocity</w:t>
      </w:r>
      <w:r>
        <w:rPr>
          <w:rFonts w:ascii="Consolas" w:hAnsi="Consolas" w:cs="Courier New"/>
          <w:color w:val="666600"/>
          <w:sz w:val="17"/>
          <w:szCs w:val="17"/>
        </w:rPr>
        <w:t>;</w:t>
      </w:r>
    </w:p>
    <w:p w14:paraId="0EA12DC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5866C07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w:t>
      </w:r>
    </w:p>
    <w:p w14:paraId="78F1F7B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666600"/>
          <w:sz w:val="17"/>
          <w:szCs w:val="17"/>
        </w:rPr>
        <w:t>};</w:t>
      </w:r>
    </w:p>
    <w:p w14:paraId="75B8C53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w:t>
      </w:r>
    </w:p>
    <w:p w14:paraId="4C73204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RIGIDBODY_H</w:t>
      </w:r>
    </w:p>
    <w:p w14:paraId="77A943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w:t>
      </w:r>
    </w:p>
    <w:p w14:paraId="667C3A9B" w14:textId="77777777" w:rsidR="008C0DF9" w:rsidRDefault="008C0DF9" w:rsidP="00B77331">
      <w:pPr>
        <w:pStyle w:val="Heading2"/>
      </w:pPr>
    </w:p>
    <w:p w14:paraId="7F832854" w14:textId="37FC5601" w:rsidR="005E3952" w:rsidRDefault="00B77331" w:rsidP="00B77331">
      <w:pPr>
        <w:pStyle w:val="Heading2"/>
      </w:pPr>
      <w:r>
        <w:t>Update Our Warrior</w:t>
      </w:r>
      <w:r w:rsidR="008C0DF9">
        <w:t xml:space="preserve"> class</w:t>
      </w:r>
    </w:p>
    <w:p w14:paraId="7FFBFFDE" w14:textId="14DB067E" w:rsidR="00B77331" w:rsidRDefault="00B77331" w:rsidP="00B77331">
      <w:r>
        <w:t xml:space="preserve">We will now add code to our </w:t>
      </w:r>
      <w:r w:rsidRPr="008C0DF9">
        <w:rPr>
          <w:rFonts w:ascii="Consolas" w:hAnsi="Consolas"/>
        </w:rPr>
        <w:t>Warrior</w:t>
      </w:r>
      <w:r>
        <w:t xml:space="preserve"> class to utilize the </w:t>
      </w:r>
      <w:r w:rsidRPr="008C0DF9">
        <w:rPr>
          <w:rFonts w:ascii="Consolas" w:hAnsi="Consolas"/>
        </w:rPr>
        <w:t>RigidBody</w:t>
      </w:r>
      <w:r>
        <w:t xml:space="preserve"> class to see the effects of gravity on our warrior.</w:t>
      </w:r>
    </w:p>
    <w:p w14:paraId="66967E15" w14:textId="3DBAA52B" w:rsidR="00EB1C3D" w:rsidRDefault="00EB1C3D">
      <w:pPr>
        <w:pStyle w:val="ListParagraph"/>
        <w:numPr>
          <w:ilvl w:val="0"/>
          <w:numId w:val="89"/>
        </w:numPr>
      </w:pPr>
      <w:r>
        <w:t xml:space="preserve">Add a new </w:t>
      </w:r>
      <w:r w:rsidRPr="008C0DF9">
        <w:rPr>
          <w:rFonts w:ascii="Consolas" w:hAnsi="Consolas"/>
        </w:rPr>
        <w:t>RigidBody</w:t>
      </w:r>
      <w:r>
        <w:t xml:space="preserve"> member variable to </w:t>
      </w:r>
      <w:r w:rsidRPr="008C0DF9">
        <w:rPr>
          <w:rFonts w:ascii="Consolas" w:hAnsi="Consolas"/>
        </w:rPr>
        <w:t>Warrior.h</w:t>
      </w:r>
      <w:r>
        <w:t>:</w:t>
      </w:r>
    </w:p>
    <w:p w14:paraId="10886386"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5B5ECA6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5E875F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0A7336E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Character.h"</w:t>
      </w:r>
    </w:p>
    <w:p w14:paraId="010D35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Animation.h"</w:t>
      </w:r>
    </w:p>
    <w:p w14:paraId="72D5A7B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r w:rsidRPr="00EB1C3D">
        <w:rPr>
          <w:rFonts w:ascii="Consolas" w:hAnsi="Consolas" w:cs="Courier New"/>
          <w:sz w:val="17"/>
          <w:szCs w:val="17"/>
          <w:highlight w:val="yellow"/>
        </w:rPr>
        <w:t xml:space="preserve">6. </w:t>
      </w:r>
      <w:r w:rsidRPr="00EB1C3D">
        <w:rPr>
          <w:rFonts w:ascii="Consolas" w:hAnsi="Consolas" w:cs="Courier New"/>
          <w:color w:val="880000"/>
          <w:sz w:val="17"/>
          <w:szCs w:val="17"/>
          <w:highlight w:val="yellow"/>
        </w:rPr>
        <w:t>#include</w:t>
      </w:r>
      <w:r w:rsidRPr="00EB1C3D">
        <w:rPr>
          <w:rFonts w:ascii="Consolas" w:hAnsi="Consolas" w:cs="Courier New"/>
          <w:color w:val="000000"/>
          <w:sz w:val="17"/>
          <w:szCs w:val="17"/>
          <w:highlight w:val="yellow"/>
        </w:rPr>
        <w:t xml:space="preserve"> </w:t>
      </w:r>
      <w:r w:rsidRPr="00EB1C3D">
        <w:rPr>
          <w:rFonts w:ascii="Consolas" w:hAnsi="Consolas" w:cs="Courier New"/>
          <w:color w:val="008800"/>
          <w:sz w:val="17"/>
          <w:szCs w:val="17"/>
          <w:highlight w:val="yellow"/>
        </w:rPr>
        <w:t>"RigidBody.h"</w:t>
      </w:r>
    </w:p>
    <w:p w14:paraId="098F810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6154D5D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0E9D323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3F9D156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84B79C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528A5FF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2191515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p>
    <w:p w14:paraId="5EE9532F"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8292C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1E91C9F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9FCF07A"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7A24E9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8ACC6C7"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m_Animation</w:t>
      </w:r>
      <w:r>
        <w:rPr>
          <w:rFonts w:ascii="Consolas" w:hAnsi="Consolas" w:cs="Courier New"/>
          <w:color w:val="666600"/>
          <w:sz w:val="17"/>
          <w:szCs w:val="17"/>
        </w:rPr>
        <w:t>;</w:t>
      </w:r>
    </w:p>
    <w:p w14:paraId="6752795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sidRPr="00EB1C3D">
        <w:rPr>
          <w:rFonts w:ascii="Consolas" w:hAnsi="Consolas" w:cs="Courier New"/>
          <w:sz w:val="17"/>
          <w:szCs w:val="17"/>
          <w:highlight w:val="yellow"/>
        </w:rPr>
        <w:t xml:space="preserve">20. </w:t>
      </w:r>
      <w:r w:rsidRPr="00EB1C3D">
        <w:rPr>
          <w:rFonts w:ascii="Consolas" w:hAnsi="Consolas" w:cs="Courier New"/>
          <w:color w:val="000000"/>
          <w:sz w:val="17"/>
          <w:szCs w:val="17"/>
          <w:highlight w:val="yellow"/>
        </w:rPr>
        <w:t xml:space="preserve">        </w:t>
      </w:r>
      <w:r w:rsidRPr="00EB1C3D">
        <w:rPr>
          <w:rFonts w:ascii="Consolas" w:hAnsi="Consolas" w:cs="Courier New"/>
          <w:color w:val="660066"/>
          <w:sz w:val="17"/>
          <w:szCs w:val="17"/>
          <w:highlight w:val="yellow"/>
        </w:rPr>
        <w:t>RigidBody</w:t>
      </w:r>
      <w:r w:rsidRPr="00EB1C3D">
        <w:rPr>
          <w:rFonts w:ascii="Consolas" w:hAnsi="Consolas" w:cs="Courier New"/>
          <w:color w:val="666600"/>
          <w:sz w:val="17"/>
          <w:szCs w:val="17"/>
          <w:highlight w:val="yellow"/>
        </w:rPr>
        <w:t>*</w:t>
      </w:r>
      <w:r w:rsidRPr="00EB1C3D">
        <w:rPr>
          <w:rFonts w:ascii="Consolas" w:hAnsi="Consolas" w:cs="Courier New"/>
          <w:color w:val="000000"/>
          <w:sz w:val="17"/>
          <w:szCs w:val="17"/>
          <w:highlight w:val="yellow"/>
        </w:rPr>
        <w:t xml:space="preserve"> m_RigidBody</w:t>
      </w:r>
      <w:r w:rsidRPr="00EB1C3D">
        <w:rPr>
          <w:rFonts w:ascii="Consolas" w:hAnsi="Consolas" w:cs="Courier New"/>
          <w:color w:val="666600"/>
          <w:sz w:val="17"/>
          <w:szCs w:val="17"/>
          <w:highlight w:val="yellow"/>
        </w:rPr>
        <w:t>;</w:t>
      </w:r>
    </w:p>
    <w:p w14:paraId="6204D4A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6E5F7F7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0A9957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64D756F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3941400" w14:textId="72C46978" w:rsidR="005E3952" w:rsidRDefault="005E3952" w:rsidP="00162EA0"/>
    <w:p w14:paraId="17B551E3" w14:textId="5351B815" w:rsidR="00EB1C3D" w:rsidRDefault="00FF2741">
      <w:pPr>
        <w:pStyle w:val="ListParagraph"/>
        <w:numPr>
          <w:ilvl w:val="0"/>
          <w:numId w:val="89"/>
        </w:numPr>
      </w:pPr>
      <w:r>
        <w:t>Initialize our m_RigidBody in Warrior constructor:</w:t>
      </w:r>
    </w:p>
    <w:p w14:paraId="226370D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BEBEF7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054EBDD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RigidBod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p>
    <w:p w14:paraId="38D6970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1B6C0BC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306115DA" w14:textId="0FF7B14B"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w:t>
      </w:r>
    </w:p>
    <w:p w14:paraId="22B76C0E" w14:textId="36BEE533" w:rsidR="005E3952" w:rsidRDefault="005E3952" w:rsidP="00162EA0"/>
    <w:p w14:paraId="42A70576" w14:textId="2499BD61" w:rsidR="00FF2741" w:rsidRDefault="00FF2741">
      <w:pPr>
        <w:pStyle w:val="ListParagraph"/>
        <w:numPr>
          <w:ilvl w:val="0"/>
          <w:numId w:val="89"/>
        </w:numPr>
      </w:pPr>
      <w:r>
        <w:lastRenderedPageBreak/>
        <w:t>Add code in the Warrior.cpp Update function to Update our RigidBody and apply to the Warrior:</w:t>
      </w:r>
    </w:p>
    <w:p w14:paraId="17305A19"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4FD40C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2AC0E5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4DB00114"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74264516"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7B35619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49EEB15B"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36634D31" w14:textId="649965E8"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4160B672" w14:textId="77777777" w:rsidR="00423B57" w:rsidRDefault="00423B57" w:rsidP="00162EA0"/>
    <w:p w14:paraId="30B1DFB0" w14:textId="77777777" w:rsidR="00FF2741" w:rsidRDefault="00FF2741" w:rsidP="00FF2741">
      <w:pPr>
        <w:keepNext/>
        <w:jc w:val="center"/>
      </w:pPr>
      <w:r>
        <w:rPr>
          <w:noProof/>
        </w:rPr>
        <w:drawing>
          <wp:inline distT="0" distB="0" distL="0" distR="0" wp14:anchorId="5CED42DA" wp14:editId="73FB5BA6">
            <wp:extent cx="2770825" cy="2081671"/>
            <wp:effectExtent l="0" t="0" r="0" b="0"/>
            <wp:docPr id="2119099190" name="Picture 7" descr="A video game screen with a blu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9099190" name="Picture 7" descr="A video game screen with a blue background&#10;&#10;AI-generated content may be incorrect."/>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2788125" cy="2094668"/>
                    </a:xfrm>
                    <a:prstGeom prst="rect">
                      <a:avLst/>
                    </a:prstGeom>
                  </pic:spPr>
                </pic:pic>
              </a:graphicData>
            </a:graphic>
          </wp:inline>
        </w:drawing>
      </w:r>
    </w:p>
    <w:p w14:paraId="1EBDA85B" w14:textId="51B37ECE" w:rsidR="00FF2741" w:rsidRDefault="00FF2741" w:rsidP="00FF2741">
      <w:pPr>
        <w:pStyle w:val="Caption"/>
        <w:jc w:val="center"/>
      </w:pPr>
      <w:r>
        <w:t xml:space="preserve">Figure </w:t>
      </w:r>
      <w:fldSimple w:instr=" SEQ Figure \* ARABIC ">
        <w:r w:rsidR="005E46BE">
          <w:rPr>
            <w:noProof/>
          </w:rPr>
          <w:t>93</w:t>
        </w:r>
      </w:fldSimple>
      <w:r>
        <w:t xml:space="preserve"> - Our Warrior moving down due to gravity</w:t>
      </w:r>
    </w:p>
    <w:p w14:paraId="266B2C10" w14:textId="6F1BF61D" w:rsidR="00FF2741" w:rsidRDefault="00FF2741" w:rsidP="00162EA0">
      <w:r>
        <w:t>We only expect to see movement in the Y direction due to gravity.</w:t>
      </w:r>
    </w:p>
    <w:p w14:paraId="48A16149" w14:textId="3BAA0EC8" w:rsidR="00FF2741" w:rsidRDefault="00FF2741" w:rsidP="00162EA0">
      <w:r>
        <w:t>Let’s add a force in the X direction to see what happens:</w:t>
      </w:r>
    </w:p>
    <w:p w14:paraId="7336CF7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18C33DF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52CE5E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767C991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sidRPr="00FF2741">
        <w:rPr>
          <w:rFonts w:ascii="Consolas" w:hAnsi="Consolas" w:cs="Courier New"/>
          <w:color w:val="000000"/>
          <w:sz w:val="17"/>
          <w:szCs w:val="17"/>
          <w:highlight w:val="yellow"/>
        </w:rPr>
        <w:t>m_RigidBody</w:t>
      </w:r>
      <w:r w:rsidRPr="00FF2741">
        <w:rPr>
          <w:rFonts w:ascii="Consolas" w:hAnsi="Consolas" w:cs="Courier New"/>
          <w:color w:val="666600"/>
          <w:sz w:val="17"/>
          <w:szCs w:val="17"/>
          <w:highlight w:val="yellow"/>
        </w:rPr>
        <w:t>-&gt;</w:t>
      </w:r>
      <w:r w:rsidRPr="00FF2741">
        <w:rPr>
          <w:rFonts w:ascii="Consolas" w:hAnsi="Consolas" w:cs="Courier New"/>
          <w:color w:val="660066"/>
          <w:sz w:val="17"/>
          <w:szCs w:val="17"/>
          <w:highlight w:val="yellow"/>
        </w:rPr>
        <w:t>ApplyForceX</w:t>
      </w:r>
      <w:r w:rsidRPr="00FF2741">
        <w:rPr>
          <w:rFonts w:ascii="Consolas" w:hAnsi="Consolas" w:cs="Courier New"/>
          <w:color w:val="666600"/>
          <w:sz w:val="17"/>
          <w:szCs w:val="17"/>
          <w:highlight w:val="yellow"/>
        </w:rPr>
        <w:t>(</w:t>
      </w:r>
      <w:r w:rsidRPr="00FF2741">
        <w:rPr>
          <w:rFonts w:ascii="Consolas" w:hAnsi="Consolas" w:cs="Courier New"/>
          <w:color w:val="006666"/>
          <w:sz w:val="17"/>
          <w:szCs w:val="17"/>
          <w:highlight w:val="yellow"/>
        </w:rPr>
        <w:t>5.0</w:t>
      </w:r>
      <w:r w:rsidRPr="00FF2741">
        <w:rPr>
          <w:rFonts w:ascii="Consolas" w:hAnsi="Consolas" w:cs="Courier New"/>
          <w:color w:val="666600"/>
          <w:sz w:val="17"/>
          <w:szCs w:val="17"/>
          <w:highlight w:val="yellow"/>
        </w:rPr>
        <w:t>);</w:t>
      </w:r>
    </w:p>
    <w:p w14:paraId="250A272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118DD420"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090F7CE3"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236B8DA"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56971A47" w14:textId="686D6EC1"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68A3EBFA" w14:textId="010FEEB3" w:rsidR="00423B57" w:rsidRDefault="00423B57" w:rsidP="00162EA0"/>
    <w:p w14:paraId="74640A19" w14:textId="35898CE2" w:rsidR="005E3952" w:rsidRDefault="00FF2741" w:rsidP="00162EA0">
      <w:r>
        <w:t>The player now moves in two directions – down due to gravity and right due to some force:</w:t>
      </w:r>
    </w:p>
    <w:p w14:paraId="656653B8" w14:textId="77777777" w:rsidR="00FF2741" w:rsidRDefault="00FF2741" w:rsidP="00FF2741">
      <w:pPr>
        <w:keepNext/>
        <w:jc w:val="center"/>
      </w:pPr>
      <w:r>
        <w:rPr>
          <w:noProof/>
        </w:rPr>
        <w:lastRenderedPageBreak/>
        <w:drawing>
          <wp:inline distT="0" distB="0" distL="0" distR="0" wp14:anchorId="2344DCB3" wp14:editId="0CA6CF33">
            <wp:extent cx="2770825" cy="2081671"/>
            <wp:effectExtent l="0" t="0" r="0" b="0"/>
            <wp:docPr id="571476862" name="Picture 8" descr="A video game screen with a person in a gar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76862" name="Picture 8" descr="A video game screen with a person in a garment&#10;&#10;AI-generated content may be incorrect."/>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2783346" cy="2091078"/>
                    </a:xfrm>
                    <a:prstGeom prst="rect">
                      <a:avLst/>
                    </a:prstGeom>
                  </pic:spPr>
                </pic:pic>
              </a:graphicData>
            </a:graphic>
          </wp:inline>
        </w:drawing>
      </w:r>
    </w:p>
    <w:p w14:paraId="70A35944" w14:textId="423158AA" w:rsidR="00FF2741" w:rsidRDefault="00FF2741" w:rsidP="00FF2741">
      <w:pPr>
        <w:pStyle w:val="Caption"/>
        <w:jc w:val="center"/>
      </w:pPr>
      <w:r>
        <w:t xml:space="preserve">Figure </w:t>
      </w:r>
      <w:fldSimple w:instr=" SEQ Figure \* ARABIC ">
        <w:r w:rsidR="005E46BE">
          <w:rPr>
            <w:noProof/>
          </w:rPr>
          <w:t>94</w:t>
        </w:r>
      </w:fldSimple>
      <w:r>
        <w:t xml:space="preserve"> - Our Warrior moving down and to the right</w:t>
      </w:r>
    </w:p>
    <w:p w14:paraId="5589A797" w14:textId="77777777" w:rsidR="00FF2741" w:rsidRDefault="00FF2741" w:rsidP="00FF2741"/>
    <w:p w14:paraId="1C2810BA" w14:textId="6758D100" w:rsidR="005E3952" w:rsidRDefault="00DC517C" w:rsidP="00162EA0">
      <w:r>
        <w:t>As you can see from the animated gif above adding a positive force in the X direction moves our fearless warrior down (due to gravity) and to the right.</w:t>
      </w:r>
    </w:p>
    <w:p w14:paraId="011EE95A" w14:textId="1E52C9B2" w:rsidR="00DC517C" w:rsidRDefault="00DC517C" w:rsidP="00DC517C">
      <w:pPr>
        <w:pStyle w:val="Heading1"/>
      </w:pPr>
      <w:r>
        <w:t>10. Event Handler in SDL Game</w:t>
      </w:r>
    </w:p>
    <w:p w14:paraId="0F652154" w14:textId="77777777" w:rsidR="000451BB" w:rsidRPr="000451BB" w:rsidRDefault="000451BB" w:rsidP="000451BB">
      <w:r w:rsidRPr="000451BB">
        <w:t xml:space="preserve">In a game loop, an </w:t>
      </w:r>
      <w:r w:rsidRPr="000451BB">
        <w:rPr>
          <w:b/>
          <w:bCs/>
        </w:rPr>
        <w:t>event</w:t>
      </w:r>
      <w:r w:rsidRPr="000451BB">
        <w:t xml:space="preserve"> refers to an action or occurrence that the game detects and responds to. Events can be triggered by player interactions (like pressing a key, clicking a mouse, or touching the screen), system updates (such as a timer expiring or a collision happening), or external inputs (like network messages).</w:t>
      </w:r>
    </w:p>
    <w:p w14:paraId="35BC57ED" w14:textId="77777777" w:rsidR="000451BB" w:rsidRPr="000451BB" w:rsidRDefault="000451BB" w:rsidP="000451BB">
      <w:r w:rsidRPr="000451BB">
        <w:t>Game loops typically follow these steps:</w:t>
      </w:r>
    </w:p>
    <w:p w14:paraId="1585F2B8" w14:textId="77777777" w:rsidR="000451BB" w:rsidRPr="000451BB" w:rsidRDefault="000451BB" w:rsidP="000451BB">
      <w:pPr>
        <w:numPr>
          <w:ilvl w:val="0"/>
          <w:numId w:val="90"/>
        </w:numPr>
      </w:pPr>
      <w:r w:rsidRPr="000451BB">
        <w:rPr>
          <w:b/>
          <w:bCs/>
        </w:rPr>
        <w:t>Event Handling:</w:t>
      </w:r>
      <w:r w:rsidRPr="000451BB">
        <w:t xml:space="preserve"> The game checks for user input or system events.</w:t>
      </w:r>
    </w:p>
    <w:p w14:paraId="4EBD4B98" w14:textId="77777777" w:rsidR="000451BB" w:rsidRPr="000451BB" w:rsidRDefault="000451BB" w:rsidP="000451BB">
      <w:pPr>
        <w:numPr>
          <w:ilvl w:val="0"/>
          <w:numId w:val="90"/>
        </w:numPr>
      </w:pPr>
      <w:r w:rsidRPr="000451BB">
        <w:rPr>
          <w:b/>
          <w:bCs/>
        </w:rPr>
        <w:t>Update:</w:t>
      </w:r>
      <w:r w:rsidRPr="000451BB">
        <w:t xml:space="preserve"> The game state is modified based on events, physics calculations, AI behavior, etc.</w:t>
      </w:r>
    </w:p>
    <w:p w14:paraId="4F09DC63" w14:textId="77777777" w:rsidR="000451BB" w:rsidRPr="000451BB" w:rsidRDefault="000451BB" w:rsidP="000451BB">
      <w:pPr>
        <w:numPr>
          <w:ilvl w:val="0"/>
          <w:numId w:val="90"/>
        </w:numPr>
      </w:pPr>
      <w:r w:rsidRPr="000451BB">
        <w:rPr>
          <w:b/>
          <w:bCs/>
        </w:rPr>
        <w:t>Render:</w:t>
      </w:r>
      <w:r w:rsidRPr="000451BB">
        <w:t xml:space="preserve"> The visuals are updated to reflect the new game state.</w:t>
      </w:r>
    </w:p>
    <w:p w14:paraId="48589775" w14:textId="77777777" w:rsidR="000451BB" w:rsidRPr="000451BB" w:rsidRDefault="000451BB" w:rsidP="000451BB">
      <w:r w:rsidRPr="000451BB">
        <w:t>Events help make games interactive and dynamic!</w:t>
      </w:r>
    </w:p>
    <w:p w14:paraId="705F2C3C" w14:textId="391685BB" w:rsidR="000451BB" w:rsidRDefault="0004585C" w:rsidP="00DC517C">
      <w:r>
        <w:t>We handle events in the Main.cpp file:</w:t>
      </w:r>
    </w:p>
    <w:p w14:paraId="30DD86A3"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D82DFED"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60D5503A"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7273A5B2"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9A89BB1"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3469C339"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58732717"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4AF7ED6"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6BA1BDA4"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36F53DFB"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79579455"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05ED40B" w14:textId="77777777" w:rsidR="000451BB" w:rsidRDefault="000451BB" w:rsidP="00DC517C"/>
    <w:p w14:paraId="1637FFBD" w14:textId="1A261277" w:rsidR="0004585C" w:rsidRDefault="0004585C" w:rsidP="00DC517C">
      <w:r>
        <w:t>We can see that the events or inputs are handled in the Engine::Events() function:</w:t>
      </w:r>
    </w:p>
    <w:p w14:paraId="404E8154"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1EC45886"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D84C5EC"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19A9E63F"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p>
    <w:p w14:paraId="25F2CDF0"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ED33BDD"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38AC78A8"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4B9DAA1C"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7A93CF48"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48E38C72" w14:textId="5BAF67D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r>
        <w:rPr>
          <w:rFonts w:ascii="Consolas" w:hAnsi="Consolas" w:cs="Courier New"/>
          <w:color w:val="000000"/>
          <w:sz w:val="17"/>
          <w:szCs w:val="17"/>
        </w:rPr>
        <w:t> </w:t>
      </w:r>
    </w:p>
    <w:p w14:paraId="07DA4FC6" w14:textId="77777777" w:rsidR="000451BB" w:rsidRDefault="000451BB" w:rsidP="00DC517C"/>
    <w:p w14:paraId="000FBF22" w14:textId="15D9358B" w:rsidR="0004585C" w:rsidRDefault="00D21897" w:rsidP="00DC517C">
      <w:r>
        <w:t>At this point in the game the only event we handle is SDL_QUIT which is issued when the user closes the application.</w:t>
      </w:r>
    </w:p>
    <w:p w14:paraId="0151D066" w14:textId="0F023132" w:rsidR="00D21897" w:rsidRDefault="00D21897" w:rsidP="00DC517C">
      <w:r>
        <w:t>The objective of this video is to move all the event handling into a specific class named Input. This new Input class will be constructed as a singleton similar to Engine and TextureManager.</w:t>
      </w:r>
    </w:p>
    <w:p w14:paraId="65003543" w14:textId="2AE8F806" w:rsidR="00D21897" w:rsidRDefault="00D21897" w:rsidP="00D21897">
      <w:pPr>
        <w:pStyle w:val="Heading2"/>
      </w:pPr>
      <w:r>
        <w:t xml:space="preserve">Create the Input Class </w:t>
      </w:r>
    </w:p>
    <w:p w14:paraId="3FC0621D" w14:textId="4C814A99" w:rsidR="00A55BD1" w:rsidRPr="00A55BD1" w:rsidRDefault="00A55BD1" w:rsidP="00A55BD1">
      <w:pPr>
        <w:pStyle w:val="ListParagraph"/>
        <w:numPr>
          <w:ilvl w:val="0"/>
          <w:numId w:val="89"/>
        </w:numPr>
      </w:pPr>
      <w:r>
        <w:t>Select the “New File” icon and create the Input class (with implementation) in a new folder src/Inputs:</w:t>
      </w:r>
    </w:p>
    <w:p w14:paraId="2F6CE210" w14:textId="3C52AFCE" w:rsidR="00D21897" w:rsidRDefault="00A55BD1" w:rsidP="00A55BD1">
      <w:pPr>
        <w:jc w:val="center"/>
      </w:pPr>
      <w:r>
        <w:rPr>
          <w:noProof/>
        </w:rPr>
        <w:drawing>
          <wp:inline distT="0" distB="0" distL="0" distR="0" wp14:anchorId="4B2F36FF" wp14:editId="6F4CEC49">
            <wp:extent cx="2751488" cy="2822921"/>
            <wp:effectExtent l="0" t="0" r="0" b="0"/>
            <wp:docPr id="16827615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761586" name=""/>
                    <pic:cNvPicPr/>
                  </pic:nvPicPr>
                  <pic:blipFill>
                    <a:blip r:embed="rId221"/>
                    <a:stretch>
                      <a:fillRect/>
                    </a:stretch>
                  </pic:blipFill>
                  <pic:spPr>
                    <a:xfrm>
                      <a:off x="0" y="0"/>
                      <a:ext cx="2766810" cy="2838641"/>
                    </a:xfrm>
                    <a:prstGeom prst="rect">
                      <a:avLst/>
                    </a:prstGeom>
                  </pic:spPr>
                </pic:pic>
              </a:graphicData>
            </a:graphic>
          </wp:inline>
        </w:drawing>
      </w:r>
    </w:p>
    <w:p w14:paraId="0363938C" w14:textId="7058B21D" w:rsidR="00A55BD1" w:rsidRDefault="00A55BD1" w:rsidP="00A55BD1">
      <w:r>
        <w:t>Note: I checked off the “Has destructor check box above, since we usually delete the virtual destructor.</w:t>
      </w:r>
    </w:p>
    <w:p w14:paraId="7E668E83" w14:textId="151E96F3" w:rsidR="00A55BD1" w:rsidRDefault="00A55BD1" w:rsidP="00A55BD1">
      <w:pPr>
        <w:pStyle w:val="ListParagraph"/>
        <w:numPr>
          <w:ilvl w:val="0"/>
          <w:numId w:val="89"/>
        </w:numPr>
      </w:pPr>
      <w:r>
        <w:lastRenderedPageBreak/>
        <w:t>Make the file into a singleton using a similar method we employed for Engine and TextureManager class:</w:t>
      </w:r>
    </w:p>
    <w:p w14:paraId="7C4E0135" w14:textId="6B55682C" w:rsidR="00A55BD1" w:rsidRDefault="00A55BD1" w:rsidP="00A55BD1">
      <w:pPr>
        <w:pStyle w:val="ListParagraph"/>
        <w:numPr>
          <w:ilvl w:val="1"/>
          <w:numId w:val="89"/>
        </w:numPr>
      </w:pPr>
      <w:r>
        <w:t>First move the constructor into the private section and add the s_Instance member:</w:t>
      </w:r>
    </w:p>
    <w:p w14:paraId="514726AF"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nput</w:t>
      </w:r>
    </w:p>
    <w:p w14:paraId="31A3E8D5"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78280460"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23CBE47"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5F5C76BE"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94445C4"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B355BE0"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9127AF6"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504205C"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7A5A3FF6"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r>
        <w:rPr>
          <w:rFonts w:ascii="Consolas" w:hAnsi="Consolas" w:cs="Courier New"/>
          <w:color w:val="000000"/>
          <w:sz w:val="17"/>
          <w:szCs w:val="17"/>
        </w:rPr>
        <w:t xml:space="preserve">  </w:t>
      </w:r>
    </w:p>
    <w:p w14:paraId="143EA071" w14:textId="38067DC2"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5D5B46E4" w14:textId="77777777" w:rsidR="00A55BD1" w:rsidRDefault="00A55BD1" w:rsidP="00A55BD1"/>
    <w:p w14:paraId="3DCB09F1" w14:textId="76633F56" w:rsidR="00A55BD1" w:rsidRDefault="00A55BD1" w:rsidP="00A55BD1">
      <w:pPr>
        <w:pStyle w:val="ListParagraph"/>
        <w:numPr>
          <w:ilvl w:val="1"/>
          <w:numId w:val="89"/>
        </w:numPr>
      </w:pPr>
      <w:r>
        <w:t>So we don’t forget initialize the s_Instance to the nullptr in the associated cpp file:</w:t>
      </w:r>
    </w:p>
    <w:p w14:paraId="310E64EE"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nput.h"</w:t>
      </w:r>
    </w:p>
    <w:p w14:paraId="1042D814"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6F683408"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BA0FCAA"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3A09ACA5"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p>
    <w:p w14:paraId="20311A33"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p>
    <w:p w14:paraId="16C6CB5B"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880000"/>
          <w:sz w:val="17"/>
          <w:szCs w:val="17"/>
        </w:rPr>
        <w:t>//ctor</w:t>
      </w:r>
    </w:p>
    <w:p w14:paraId="637417B5"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77BE56B0"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0466FE4E" w14:textId="77777777" w:rsidR="00D32F7C" w:rsidRDefault="00D32F7C" w:rsidP="00DC517C">
      <w:pPr>
        <w:rPr>
          <w:noProof/>
        </w:rPr>
      </w:pPr>
    </w:p>
    <w:p w14:paraId="4B9E51C2" w14:textId="2C67BC74" w:rsidR="00E37A47" w:rsidRDefault="00E37A47" w:rsidP="00E37A47">
      <w:pPr>
        <w:pStyle w:val="ListParagraph"/>
        <w:numPr>
          <w:ilvl w:val="0"/>
          <w:numId w:val="89"/>
        </w:numPr>
        <w:rPr>
          <w:noProof/>
        </w:rPr>
      </w:pPr>
      <w:r>
        <w:rPr>
          <w:noProof/>
        </w:rPr>
        <w:t>Add the public GetInstance() method to Input.h:</w:t>
      </w:r>
    </w:p>
    <w:p w14:paraId="7BA13987"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28FA35"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13C15D"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3EEDB4DF"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666600"/>
          <w:sz w:val="17"/>
          <w:szCs w:val="17"/>
        </w:rPr>
        <w:t>}</w:t>
      </w:r>
    </w:p>
    <w:p w14:paraId="4040AFAB"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7731190C" w14:textId="77777777" w:rsidR="00D32F7C" w:rsidRDefault="00D32F7C" w:rsidP="00DC517C">
      <w:pPr>
        <w:rPr>
          <w:noProof/>
        </w:rPr>
      </w:pPr>
    </w:p>
    <w:tbl>
      <w:tblPr>
        <w:tblStyle w:val="TableGrid"/>
        <w:tblW w:w="0" w:type="auto"/>
        <w:tblLook w:val="04A0" w:firstRow="1" w:lastRow="0" w:firstColumn="1" w:lastColumn="0" w:noHBand="0" w:noVBand="1"/>
      </w:tblPr>
      <w:tblGrid>
        <w:gridCol w:w="9350"/>
      </w:tblGrid>
      <w:tr w:rsidR="00E37A47" w14:paraId="7EB75BF9" w14:textId="77777777" w:rsidTr="00E37A47">
        <w:tc>
          <w:tcPr>
            <w:tcW w:w="9350" w:type="dxa"/>
          </w:tcPr>
          <w:p w14:paraId="60137606" w14:textId="77777777" w:rsidR="00E37A47" w:rsidRDefault="00E37A47" w:rsidP="00E37A47">
            <w:pPr>
              <w:rPr>
                <w:noProof/>
              </w:rPr>
            </w:pPr>
            <w:r w:rsidRPr="00E37A47">
              <w:rPr>
                <w:noProof/>
              </w:rPr>
              <w:t xml:space="preserve">A </w:t>
            </w:r>
            <w:r w:rsidRPr="00E37A47">
              <w:rPr>
                <w:b/>
                <w:bCs/>
                <w:noProof/>
              </w:rPr>
              <w:t>Singleton</w:t>
            </w:r>
            <w:r w:rsidRPr="00E37A47">
              <w:rPr>
                <w:noProof/>
              </w:rPr>
              <w:t xml:space="preserve"> is a design pattern used in software development to ensure that a class has only </w:t>
            </w:r>
            <w:r w:rsidRPr="00E37A47">
              <w:rPr>
                <w:b/>
                <w:bCs/>
                <w:noProof/>
              </w:rPr>
              <w:t>one</w:t>
            </w:r>
            <w:r w:rsidRPr="00E37A47">
              <w:rPr>
                <w:noProof/>
              </w:rPr>
              <w:t xml:space="preserve"> instance and provides a global access point to it. Here are some key reasons to use a Singleton:</w:t>
            </w:r>
          </w:p>
          <w:p w14:paraId="03B24A46" w14:textId="77777777" w:rsidR="00E37A47" w:rsidRPr="00E37A47" w:rsidRDefault="00E37A47" w:rsidP="00E37A47">
            <w:pPr>
              <w:rPr>
                <w:noProof/>
              </w:rPr>
            </w:pPr>
          </w:p>
          <w:p w14:paraId="65A3A91B" w14:textId="77777777" w:rsidR="00E37A47" w:rsidRPr="00E37A47" w:rsidRDefault="00E37A47" w:rsidP="00E37A47">
            <w:pPr>
              <w:rPr>
                <w:noProof/>
              </w:rPr>
            </w:pPr>
            <w:r w:rsidRPr="00E37A47">
              <w:rPr>
                <w:b/>
                <w:bCs/>
                <w:noProof/>
              </w:rPr>
              <w:t>1. Controlling Access to Resources</w:t>
            </w:r>
          </w:p>
          <w:p w14:paraId="529B6459" w14:textId="77777777" w:rsidR="00E37A47" w:rsidRDefault="00E37A47" w:rsidP="00E37A47">
            <w:pPr>
              <w:numPr>
                <w:ilvl w:val="0"/>
                <w:numId w:val="91"/>
              </w:numPr>
              <w:rPr>
                <w:noProof/>
              </w:rPr>
            </w:pPr>
            <w:r w:rsidRPr="00E37A47">
              <w:rPr>
                <w:noProof/>
              </w:rPr>
              <w:t xml:space="preserve">When managing shared resources like </w:t>
            </w:r>
            <w:r w:rsidRPr="00E37A47">
              <w:rPr>
                <w:b/>
                <w:bCs/>
                <w:noProof/>
              </w:rPr>
              <w:t>database connections, logging systems, or configuration settings</w:t>
            </w:r>
            <w:r w:rsidRPr="00E37A47">
              <w:rPr>
                <w:noProof/>
              </w:rPr>
              <w:t>, a Singleton ensures consistent access and prevents multiple instances from consuming unnecessary memory.</w:t>
            </w:r>
          </w:p>
          <w:p w14:paraId="2400816F" w14:textId="77777777" w:rsidR="00E37A47" w:rsidRPr="00E37A47" w:rsidRDefault="00E37A47" w:rsidP="00E37A47">
            <w:pPr>
              <w:ind w:left="360"/>
              <w:rPr>
                <w:noProof/>
              </w:rPr>
            </w:pPr>
          </w:p>
          <w:p w14:paraId="2E65879F" w14:textId="77777777" w:rsidR="00E37A47" w:rsidRPr="00E37A47" w:rsidRDefault="00E37A47" w:rsidP="00E37A47">
            <w:pPr>
              <w:rPr>
                <w:noProof/>
              </w:rPr>
            </w:pPr>
            <w:r w:rsidRPr="00E37A47">
              <w:rPr>
                <w:b/>
                <w:bCs/>
                <w:noProof/>
              </w:rPr>
              <w:t>2. Reducing Memory Usage</w:t>
            </w:r>
          </w:p>
          <w:p w14:paraId="081097B6" w14:textId="77777777" w:rsidR="00E37A47" w:rsidRPr="00E37A47" w:rsidRDefault="00E37A47" w:rsidP="00E37A47">
            <w:pPr>
              <w:numPr>
                <w:ilvl w:val="0"/>
                <w:numId w:val="92"/>
              </w:numPr>
              <w:rPr>
                <w:noProof/>
              </w:rPr>
            </w:pPr>
            <w:r w:rsidRPr="00E37A47">
              <w:rPr>
                <w:noProof/>
              </w:rPr>
              <w:lastRenderedPageBreak/>
              <w:t xml:space="preserve">Since Singleton objects are created only </w:t>
            </w:r>
            <w:r w:rsidRPr="00E37A47">
              <w:rPr>
                <w:b/>
                <w:bCs/>
                <w:noProof/>
              </w:rPr>
              <w:t>once</w:t>
            </w:r>
            <w:r w:rsidRPr="00E37A47">
              <w:rPr>
                <w:noProof/>
              </w:rPr>
              <w:t>, they help minimize memory footprint, especially when objects are expensive to create and maintain.</w:t>
            </w:r>
          </w:p>
          <w:p w14:paraId="2677C0BE" w14:textId="77777777" w:rsidR="00E37A47" w:rsidRDefault="00E37A47" w:rsidP="00E37A47">
            <w:pPr>
              <w:rPr>
                <w:b/>
                <w:bCs/>
                <w:noProof/>
              </w:rPr>
            </w:pPr>
          </w:p>
          <w:p w14:paraId="7F98D663" w14:textId="05FBC315" w:rsidR="00E37A47" w:rsidRPr="00E37A47" w:rsidRDefault="00E37A47" w:rsidP="00E37A47">
            <w:pPr>
              <w:rPr>
                <w:noProof/>
              </w:rPr>
            </w:pPr>
            <w:r w:rsidRPr="00E37A47">
              <w:rPr>
                <w:b/>
                <w:bCs/>
                <w:noProof/>
              </w:rPr>
              <w:t>3. Enforcing Global State</w:t>
            </w:r>
          </w:p>
          <w:p w14:paraId="256599CA" w14:textId="77777777" w:rsidR="00E37A47" w:rsidRPr="00E37A47" w:rsidRDefault="00E37A47" w:rsidP="00E37A47">
            <w:pPr>
              <w:numPr>
                <w:ilvl w:val="0"/>
                <w:numId w:val="93"/>
              </w:numPr>
              <w:rPr>
                <w:noProof/>
              </w:rPr>
            </w:pPr>
            <w:r w:rsidRPr="00E37A47">
              <w:rPr>
                <w:noProof/>
              </w:rPr>
              <w:t xml:space="preserve">Certain components, such as </w:t>
            </w:r>
            <w:r w:rsidRPr="00E37A47">
              <w:rPr>
                <w:b/>
                <w:bCs/>
                <w:noProof/>
              </w:rPr>
              <w:t>caching systems or thread pools</w:t>
            </w:r>
            <w:r w:rsidRPr="00E37A47">
              <w:rPr>
                <w:noProof/>
              </w:rPr>
              <w:t>, require a single point of control to maintain uniform behavior across the application.</w:t>
            </w:r>
          </w:p>
          <w:p w14:paraId="730694CC" w14:textId="77777777" w:rsidR="00E37A47" w:rsidRDefault="00E37A47" w:rsidP="00E37A47">
            <w:pPr>
              <w:rPr>
                <w:b/>
                <w:bCs/>
                <w:noProof/>
              </w:rPr>
            </w:pPr>
          </w:p>
          <w:p w14:paraId="45C99DBE" w14:textId="5B29F0C5" w:rsidR="00E37A47" w:rsidRPr="00E37A47" w:rsidRDefault="00E37A47" w:rsidP="00E37A47">
            <w:pPr>
              <w:rPr>
                <w:noProof/>
              </w:rPr>
            </w:pPr>
            <w:r w:rsidRPr="00E37A47">
              <w:rPr>
                <w:b/>
                <w:bCs/>
                <w:noProof/>
              </w:rPr>
              <w:t>4. Preventing Multiple Instances</w:t>
            </w:r>
          </w:p>
          <w:p w14:paraId="62B5672D" w14:textId="77777777" w:rsidR="00E37A47" w:rsidRPr="00E37A47" w:rsidRDefault="00E37A47" w:rsidP="00E37A47">
            <w:pPr>
              <w:numPr>
                <w:ilvl w:val="0"/>
                <w:numId w:val="94"/>
              </w:numPr>
              <w:rPr>
                <w:noProof/>
              </w:rPr>
            </w:pPr>
            <w:r w:rsidRPr="00E37A47">
              <w:rPr>
                <w:noProof/>
              </w:rPr>
              <w:t xml:space="preserve">If you need a class to have </w:t>
            </w:r>
            <w:r w:rsidRPr="00E37A47">
              <w:rPr>
                <w:b/>
                <w:bCs/>
                <w:noProof/>
              </w:rPr>
              <w:t>strictly one instance</w:t>
            </w:r>
            <w:r w:rsidRPr="00E37A47">
              <w:rPr>
                <w:noProof/>
              </w:rPr>
              <w:t xml:space="preserve"> throughout the execution of the program (like a game manager or a settings manager), a Singleton guarantees this constraint.</w:t>
            </w:r>
          </w:p>
          <w:p w14:paraId="0840B5D0" w14:textId="77777777" w:rsidR="00E37A47" w:rsidRDefault="00E37A47" w:rsidP="00E37A47">
            <w:pPr>
              <w:rPr>
                <w:b/>
                <w:bCs/>
                <w:noProof/>
              </w:rPr>
            </w:pPr>
          </w:p>
          <w:p w14:paraId="64440B6D" w14:textId="5E875124" w:rsidR="00E37A47" w:rsidRPr="00E37A47" w:rsidRDefault="00E37A47" w:rsidP="00E37A47">
            <w:pPr>
              <w:rPr>
                <w:noProof/>
              </w:rPr>
            </w:pPr>
            <w:r w:rsidRPr="00E37A47">
              <w:rPr>
                <w:b/>
                <w:bCs/>
                <w:noProof/>
              </w:rPr>
              <w:t>5. Improving Performance</w:t>
            </w:r>
          </w:p>
          <w:p w14:paraId="21774BE3" w14:textId="77777777" w:rsidR="00E37A47" w:rsidRPr="00E37A47" w:rsidRDefault="00E37A47" w:rsidP="00E37A47">
            <w:pPr>
              <w:numPr>
                <w:ilvl w:val="0"/>
                <w:numId w:val="95"/>
              </w:numPr>
              <w:rPr>
                <w:noProof/>
              </w:rPr>
            </w:pPr>
            <w:r w:rsidRPr="00E37A47">
              <w:rPr>
                <w:noProof/>
              </w:rPr>
              <w:t>Rather than creating multiple instances and incurring additional processing costs, a Singleton allows reuse, enhancing efficiency.</w:t>
            </w:r>
          </w:p>
          <w:p w14:paraId="472BA0F4" w14:textId="77777777" w:rsidR="00E37A47" w:rsidRDefault="00E37A47" w:rsidP="00E37A47">
            <w:pPr>
              <w:rPr>
                <w:noProof/>
              </w:rPr>
            </w:pPr>
          </w:p>
          <w:p w14:paraId="78A6FD88" w14:textId="358B96F9" w:rsidR="00E37A47" w:rsidRPr="00E37A47" w:rsidRDefault="00E37A47" w:rsidP="00E37A47">
            <w:pPr>
              <w:rPr>
                <w:noProof/>
              </w:rPr>
            </w:pPr>
            <w:r w:rsidRPr="00E37A47">
              <w:rPr>
                <w:noProof/>
              </w:rPr>
              <w:t xml:space="preserve">However, </w:t>
            </w:r>
            <w:r w:rsidRPr="00E37A47">
              <w:rPr>
                <w:b/>
                <w:bCs/>
                <w:noProof/>
              </w:rPr>
              <w:t>overusing Singletons</w:t>
            </w:r>
            <w:r w:rsidRPr="00E37A47">
              <w:rPr>
                <w:noProof/>
              </w:rPr>
              <w:t xml:space="preserve"> can lead to issues such as </w:t>
            </w:r>
            <w:r w:rsidRPr="00E37A47">
              <w:rPr>
                <w:b/>
                <w:bCs/>
                <w:noProof/>
              </w:rPr>
              <w:t>hidden dependencies</w:t>
            </w:r>
            <w:r w:rsidRPr="00E37A47">
              <w:rPr>
                <w:noProof/>
              </w:rPr>
              <w:t xml:space="preserve">, </w:t>
            </w:r>
            <w:r w:rsidRPr="00E37A47">
              <w:rPr>
                <w:b/>
                <w:bCs/>
                <w:noProof/>
              </w:rPr>
              <w:t>difficulty in unit testing</w:t>
            </w:r>
            <w:r w:rsidRPr="00E37A47">
              <w:rPr>
                <w:noProof/>
              </w:rPr>
              <w:t xml:space="preserve">, and </w:t>
            </w:r>
            <w:r w:rsidRPr="00E37A47">
              <w:rPr>
                <w:b/>
                <w:bCs/>
                <w:noProof/>
              </w:rPr>
              <w:t>potential bottlenecks in multi-threaded applications</w:t>
            </w:r>
            <w:r w:rsidRPr="00E37A47">
              <w:rPr>
                <w:noProof/>
              </w:rPr>
              <w:t xml:space="preserve">. They should be used thoughtfully where </w:t>
            </w:r>
            <w:r w:rsidRPr="00E37A47">
              <w:rPr>
                <w:b/>
                <w:bCs/>
                <w:noProof/>
              </w:rPr>
              <w:t>global access and single instance control are truly necessary</w:t>
            </w:r>
            <w:r w:rsidRPr="00E37A47">
              <w:rPr>
                <w:noProof/>
              </w:rPr>
              <w:t>.</w:t>
            </w:r>
          </w:p>
          <w:p w14:paraId="3BC13913" w14:textId="77777777" w:rsidR="00E37A47" w:rsidRDefault="00E37A47" w:rsidP="00DC517C">
            <w:pPr>
              <w:rPr>
                <w:noProof/>
              </w:rPr>
            </w:pPr>
          </w:p>
        </w:tc>
      </w:tr>
    </w:tbl>
    <w:p w14:paraId="25E9FF7E" w14:textId="77777777" w:rsidR="00E37A47" w:rsidRDefault="00E37A47" w:rsidP="00DC517C">
      <w:pPr>
        <w:rPr>
          <w:noProof/>
        </w:rPr>
      </w:pPr>
    </w:p>
    <w:p w14:paraId="7B93FB37" w14:textId="1A434EC8" w:rsidR="00A94614" w:rsidRDefault="00A94614" w:rsidP="00A94614">
      <w:pPr>
        <w:pStyle w:val="Heading3"/>
        <w:rPr>
          <w:noProof/>
        </w:rPr>
      </w:pPr>
      <w:r>
        <w:rPr>
          <w:noProof/>
        </w:rPr>
        <w:t>What are SDL_Scancodes?</w:t>
      </w:r>
    </w:p>
    <w:p w14:paraId="5955E4C7" w14:textId="77777777" w:rsidR="00A94614" w:rsidRPr="00A94614" w:rsidRDefault="00A94614" w:rsidP="00A94614">
      <w:r w:rsidRPr="00A94614">
        <w:t xml:space="preserve">In the context of SDL (Simple DirectMedia Layer), </w:t>
      </w:r>
      <w:r w:rsidRPr="00A94614">
        <w:rPr>
          <w:b/>
          <w:bCs/>
        </w:rPr>
        <w:t>scancodes</w:t>
      </w:r>
      <w:r w:rsidRPr="00A94614">
        <w:t> represent the physical position of a key on the keyboard, independent of the current keyboard layout. They are used to ensure game controls and other applications respond consistently to the same key on different keyboard layouts (e.g., US QWERTY, French AZERTY). </w:t>
      </w:r>
    </w:p>
    <w:p w14:paraId="4F3689A6" w14:textId="77777777" w:rsidR="00A94614" w:rsidRPr="00A94614" w:rsidRDefault="00A94614" w:rsidP="00A94614">
      <w:r w:rsidRPr="00A94614">
        <w:t>Here's a more detailed explanation:</w:t>
      </w:r>
    </w:p>
    <w:p w14:paraId="7A4B7999" w14:textId="77777777" w:rsidR="00A94614" w:rsidRPr="00A94614" w:rsidRDefault="00A94614" w:rsidP="00A94614">
      <w:pPr>
        <w:numPr>
          <w:ilvl w:val="0"/>
          <w:numId w:val="96"/>
        </w:numPr>
      </w:pPr>
      <w:r w:rsidRPr="00A94614">
        <w:rPr>
          <w:b/>
          <w:bCs/>
        </w:rPr>
        <w:t>Layout-Independent:</w:t>
      </w:r>
    </w:p>
    <w:p w14:paraId="3C84C9AF" w14:textId="77777777" w:rsidR="00A94614" w:rsidRPr="00A94614" w:rsidRDefault="00A94614" w:rsidP="00A94614">
      <w:r w:rsidRPr="00A94614">
        <w:rPr>
          <w:b/>
          <w:bCs/>
          <w:i/>
          <w:iCs/>
        </w:rPr>
        <w:t>Scancodes</w:t>
      </w:r>
      <w:r w:rsidRPr="00A94614">
        <w:t xml:space="preserve"> are designed to represent the key's physical location on the keyboard, regardless of the active layout. </w:t>
      </w:r>
    </w:p>
    <w:p w14:paraId="4D3A1604" w14:textId="77777777" w:rsidR="00A94614" w:rsidRPr="00A94614" w:rsidRDefault="00A94614" w:rsidP="00A94614">
      <w:pPr>
        <w:numPr>
          <w:ilvl w:val="0"/>
          <w:numId w:val="96"/>
        </w:numPr>
      </w:pPr>
      <w:r w:rsidRPr="00A94614">
        <w:rPr>
          <w:b/>
          <w:bCs/>
        </w:rPr>
        <w:t>Example:</w:t>
      </w:r>
    </w:p>
    <w:p w14:paraId="486B7051" w14:textId="77777777" w:rsidR="00A94614" w:rsidRPr="00A94614" w:rsidRDefault="00A94614" w:rsidP="00A94614">
      <w:r w:rsidRPr="00A94614">
        <w:t>If a player presses the "W" key (for movement) on a French AZERTY keyboard, the scancode will still be the same as if they pressed the "W" key on a US QWERTY keyboard. </w:t>
      </w:r>
    </w:p>
    <w:p w14:paraId="5CC0BD99" w14:textId="77777777" w:rsidR="00A94614" w:rsidRPr="00A94614" w:rsidRDefault="00A94614" w:rsidP="00A94614">
      <w:pPr>
        <w:numPr>
          <w:ilvl w:val="0"/>
          <w:numId w:val="96"/>
        </w:numPr>
      </w:pPr>
      <w:r w:rsidRPr="00A94614">
        <w:rPr>
          <w:b/>
          <w:bCs/>
        </w:rPr>
        <w:t>Contrast with Keycodes:</w:t>
      </w:r>
    </w:p>
    <w:p w14:paraId="69367F2E" w14:textId="77777777" w:rsidR="00A94614" w:rsidRPr="00A94614" w:rsidRDefault="00A94614" w:rsidP="00A94614">
      <w:r w:rsidRPr="00A94614">
        <w:rPr>
          <w:b/>
          <w:bCs/>
          <w:i/>
          <w:iCs/>
        </w:rPr>
        <w:t>Keycodes</w:t>
      </w:r>
      <w:r w:rsidRPr="00A94614">
        <w:t>, on the other hand, are based on the current keyboard layout and can change depending on the active language/layout. </w:t>
      </w:r>
    </w:p>
    <w:p w14:paraId="6AB9F76D" w14:textId="77777777" w:rsidR="00A94614" w:rsidRPr="00A94614" w:rsidRDefault="00A94614" w:rsidP="00A94614">
      <w:pPr>
        <w:numPr>
          <w:ilvl w:val="0"/>
          <w:numId w:val="96"/>
        </w:numPr>
      </w:pPr>
      <w:r w:rsidRPr="00A94614">
        <w:rPr>
          <w:b/>
          <w:bCs/>
        </w:rPr>
        <w:lastRenderedPageBreak/>
        <w:t>Usage in Games:</w:t>
      </w:r>
    </w:p>
    <w:p w14:paraId="7B560A21" w14:textId="77777777" w:rsidR="00A94614" w:rsidRPr="00A94614" w:rsidRDefault="00A94614" w:rsidP="00A94614">
      <w:r w:rsidRPr="00A94614">
        <w:t>Scancodes are commonly used in games, especially for movement controls, as they ensure consistency regardless of the player's keyboard layout. </w:t>
      </w:r>
    </w:p>
    <w:p w14:paraId="2ECF85A8" w14:textId="77777777" w:rsidR="00A94614" w:rsidRPr="00A94614" w:rsidRDefault="00A94614" w:rsidP="00A94614">
      <w:pPr>
        <w:numPr>
          <w:ilvl w:val="0"/>
          <w:numId w:val="96"/>
        </w:numPr>
      </w:pPr>
      <w:r w:rsidRPr="00A94614">
        <w:rPr>
          <w:b/>
          <w:bCs/>
        </w:rPr>
        <w:t>SDL Implementation:</w:t>
      </w:r>
    </w:p>
    <w:p w14:paraId="6A4746A2" w14:textId="77777777" w:rsidR="00A94614" w:rsidRPr="00A94614" w:rsidRDefault="00A94614" w:rsidP="00A94614">
      <w:r w:rsidRPr="00A94614">
        <w:t>SDL uses SDL_Scancode values to represent these physical key locations. </w:t>
      </w:r>
    </w:p>
    <w:p w14:paraId="4B6DB56E" w14:textId="77777777" w:rsidR="00A94614" w:rsidRPr="00A94614" w:rsidRDefault="00A94614" w:rsidP="00A94614">
      <w:pPr>
        <w:numPr>
          <w:ilvl w:val="0"/>
          <w:numId w:val="96"/>
        </w:numPr>
      </w:pPr>
      <w:r w:rsidRPr="00A94614">
        <w:rPr>
          <w:b/>
          <w:bCs/>
        </w:rPr>
        <w:t>Key Constants:</w:t>
      </w:r>
    </w:p>
    <w:p w14:paraId="4AD60B1C" w14:textId="77777777" w:rsidR="00A94614" w:rsidRPr="00A94614" w:rsidRDefault="00A94614" w:rsidP="00A94614">
      <w:r w:rsidRPr="00A94614">
        <w:t>Scancode values are defined as constants, such as SDL_SCANCODE_A, SDL_SCANCODE_B, etc., as shown in the provided resources. </w:t>
      </w:r>
    </w:p>
    <w:p w14:paraId="54D2B29F" w14:textId="07E19359" w:rsidR="00A94614" w:rsidRDefault="00A94614" w:rsidP="00A94614">
      <w:r>
        <w:t xml:space="preserve">The list of scancode can be found here: </w:t>
      </w:r>
      <w:hyperlink r:id="rId222" w:history="1">
        <w:r w:rsidRPr="00822BA6">
          <w:rPr>
            <w:rStyle w:val="Hyperlink"/>
          </w:rPr>
          <w:t>https://wiki.libsdl.org/SDL3/SDL_Scancode</w:t>
        </w:r>
      </w:hyperlink>
    </w:p>
    <w:p w14:paraId="178E05C6" w14:textId="77777777" w:rsidR="00A94614" w:rsidRPr="00A94614" w:rsidRDefault="00A94614" w:rsidP="00A94614"/>
    <w:p w14:paraId="0BD20788" w14:textId="07C09DD7" w:rsidR="00465BCB" w:rsidRDefault="001E7614" w:rsidP="001E7614">
      <w:pPr>
        <w:pStyle w:val="Heading2"/>
      </w:pPr>
      <w:r>
        <w:t>Adding functions to Input.h</w:t>
      </w:r>
    </w:p>
    <w:p w14:paraId="13B6FB94" w14:textId="27ED2251" w:rsidR="001E7614" w:rsidRDefault="001E7614" w:rsidP="001E7614">
      <w:r>
        <w:t>We will add private and public functions to Input.h.</w:t>
      </w:r>
    </w:p>
    <w:p w14:paraId="26832E4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NPUT_H</w:t>
      </w:r>
    </w:p>
    <w:p w14:paraId="1193D15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INPUT_H</w:t>
      </w:r>
    </w:p>
    <w:p w14:paraId="6ED36F4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06164E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736948B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184B6F"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nput</w:t>
      </w:r>
    </w:p>
    <w:p w14:paraId="2412B3F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7C8F185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8A5CD5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Only ever have one instance of Input in our program</w:t>
      </w:r>
    </w:p>
    <w:p w14:paraId="2BC3A00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ADF1E70"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2C9F65C3"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6600"/>
          <w:sz w:val="17"/>
          <w:szCs w:val="17"/>
        </w:rPr>
        <w:t>}</w:t>
      </w:r>
    </w:p>
    <w:p w14:paraId="7A0FB0B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46FB7C9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isten</w:t>
      </w:r>
      <w:r>
        <w:rPr>
          <w:rFonts w:ascii="Consolas" w:hAnsi="Consolas" w:cs="Courier New"/>
          <w:color w:val="666600"/>
          <w:sz w:val="17"/>
          <w:szCs w:val="17"/>
        </w:rPr>
        <w:t>();</w:t>
      </w:r>
    </w:p>
    <w:p w14:paraId="38E8003B"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75D9A92"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Used to let the client know if a specific key has been pressed</w:t>
      </w:r>
    </w:p>
    <w:p w14:paraId="1CFFA34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 key</w:t>
      </w:r>
      <w:r>
        <w:rPr>
          <w:rFonts w:ascii="Consolas" w:hAnsi="Consolas" w:cs="Courier New"/>
          <w:color w:val="666600"/>
          <w:sz w:val="17"/>
          <w:szCs w:val="17"/>
        </w:rPr>
        <w:t>);</w:t>
      </w:r>
    </w:p>
    <w:p w14:paraId="162815F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ADF748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9864A0B"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7FD34A2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KeyUp</w:t>
      </w:r>
      <w:r>
        <w:rPr>
          <w:rFonts w:ascii="Consolas" w:hAnsi="Consolas" w:cs="Courier New"/>
          <w:color w:val="666600"/>
          <w:sz w:val="17"/>
          <w:szCs w:val="17"/>
        </w:rPr>
        <w:t>();</w:t>
      </w:r>
    </w:p>
    <w:p w14:paraId="67D0C94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KeyDown</w:t>
      </w:r>
      <w:r>
        <w:rPr>
          <w:rFonts w:ascii="Consolas" w:hAnsi="Consolas" w:cs="Courier New"/>
          <w:color w:val="666600"/>
          <w:sz w:val="17"/>
          <w:szCs w:val="17"/>
        </w:rPr>
        <w:t>();</w:t>
      </w:r>
    </w:p>
    <w:p w14:paraId="4FC6A69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2F21473"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 An array that tracks all the keys that are currently being pushed</w:t>
      </w:r>
    </w:p>
    <w:p w14:paraId="6C074396"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666600"/>
          <w:sz w:val="17"/>
          <w:szCs w:val="17"/>
        </w:rPr>
        <w:t>*</w:t>
      </w:r>
      <w:r>
        <w:rPr>
          <w:rFonts w:ascii="Consolas" w:hAnsi="Consolas" w:cs="Courier New"/>
          <w:color w:val="000000"/>
          <w:sz w:val="17"/>
          <w:szCs w:val="17"/>
        </w:rPr>
        <w:t xml:space="preserve"> m_KeyStates</w:t>
      </w:r>
      <w:r>
        <w:rPr>
          <w:rFonts w:ascii="Consolas" w:hAnsi="Consolas" w:cs="Courier New"/>
          <w:color w:val="666600"/>
          <w:sz w:val="17"/>
          <w:szCs w:val="17"/>
        </w:rPr>
        <w:t>;</w:t>
      </w:r>
    </w:p>
    <w:p w14:paraId="6DB8BA1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62C7F412"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2BEB5026"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163387AE" w14:textId="01943825"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NPUT_H</w:t>
      </w:r>
    </w:p>
    <w:p w14:paraId="184F4BF6" w14:textId="77777777" w:rsidR="008B204B" w:rsidRDefault="008B204B" w:rsidP="00DC517C"/>
    <w:p w14:paraId="3738CC45" w14:textId="64FEA137" w:rsidR="001E7614" w:rsidRDefault="001E7614" w:rsidP="00DC517C">
      <w:r>
        <w:t>The Listen() function will replace the logic we had in the Engine::Events to handle the incoming keyboard functions</w:t>
      </w:r>
      <w:r w:rsidR="00CE0DAD">
        <w:t>, it will obtain the incoming events and process them</w:t>
      </w:r>
      <w:r>
        <w:t xml:space="preserve">. The GetKeyDown() is </w:t>
      </w:r>
      <w:r>
        <w:lastRenderedPageBreak/>
        <w:t xml:space="preserve">utilized </w:t>
      </w:r>
      <w:r w:rsidR="008B204B">
        <w:t>by clients to determine if the key of interest (e.g. did the user press the right-arrow?) has been pressed.</w:t>
      </w:r>
    </w:p>
    <w:p w14:paraId="7B314C26" w14:textId="79EE4F63" w:rsidR="00CE0DAD" w:rsidRDefault="00CE0DAD" w:rsidP="00DC517C">
      <w:r>
        <w:t xml:space="preserve">The m_KeyStates will utilize an SDL function </w:t>
      </w:r>
      <w:r w:rsidRPr="00CE0DAD">
        <w:rPr>
          <w:rFonts w:ascii="Consolas" w:hAnsi="Consolas"/>
        </w:rPr>
        <w:t>SDL_KeyboardState</w:t>
      </w:r>
      <w:r>
        <w:t xml:space="preserve"> to obtain the set of key states.</w:t>
      </w:r>
    </w:p>
    <w:p w14:paraId="6A55C6EE" w14:textId="77777777" w:rsidR="00CE0DAD" w:rsidRPr="00CE0DAD" w:rsidRDefault="00CE0DAD" w:rsidP="00CE0DAD">
      <w:pPr>
        <w:rPr>
          <w:b/>
          <w:bCs/>
        </w:rPr>
      </w:pPr>
      <w:r w:rsidRPr="00CE0DAD">
        <w:rPr>
          <w:b/>
          <w:bCs/>
        </w:rPr>
        <w:t>SDL_GetKeyboardState</w:t>
      </w:r>
    </w:p>
    <w:p w14:paraId="77BD97E9" w14:textId="77777777" w:rsidR="00CE0DAD" w:rsidRPr="00CE0DAD" w:rsidRDefault="00CE0DAD" w:rsidP="00CE0DAD">
      <w:r w:rsidRPr="00CE0DAD">
        <w:t>Get a snapshot of the current state of the keyboard.</w:t>
      </w:r>
    </w:p>
    <w:p w14:paraId="1B2CFEF6" w14:textId="77777777" w:rsidR="00CE0DAD" w:rsidRPr="0060162D" w:rsidRDefault="00CE0DAD" w:rsidP="00CE0DAD">
      <w:pPr>
        <w:rPr>
          <w:b/>
          <w:bCs/>
        </w:rPr>
      </w:pPr>
      <w:r w:rsidRPr="0060162D">
        <w:rPr>
          <w:b/>
          <w:bCs/>
        </w:rPr>
        <w:t>Syntax</w:t>
      </w:r>
    </w:p>
    <w:p w14:paraId="283DE9E0" w14:textId="5672F8AE" w:rsidR="00CE0DAD" w:rsidRDefault="00CE0DAD" w:rsidP="00CE0DAD">
      <w:r w:rsidRPr="00CE0DAD">
        <w:rPr>
          <w:noProof/>
        </w:rPr>
        <w:drawing>
          <wp:inline distT="0" distB="0" distL="0" distR="0" wp14:anchorId="13BB1144" wp14:editId="4E27C7CA">
            <wp:extent cx="5943600" cy="340995"/>
            <wp:effectExtent l="0" t="0" r="0" b="1905"/>
            <wp:docPr id="4019778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977830" name=""/>
                    <pic:cNvPicPr/>
                  </pic:nvPicPr>
                  <pic:blipFill>
                    <a:blip r:embed="rId223"/>
                    <a:stretch>
                      <a:fillRect/>
                    </a:stretch>
                  </pic:blipFill>
                  <pic:spPr>
                    <a:xfrm>
                      <a:off x="0" y="0"/>
                      <a:ext cx="5943600" cy="340995"/>
                    </a:xfrm>
                    <a:prstGeom prst="rect">
                      <a:avLst/>
                    </a:prstGeom>
                  </pic:spPr>
                </pic:pic>
              </a:graphicData>
            </a:graphic>
          </wp:inline>
        </w:drawing>
      </w:r>
    </w:p>
    <w:p w14:paraId="6A420D4A" w14:textId="77777777" w:rsidR="00CE0DAD" w:rsidRPr="0060162D" w:rsidRDefault="00CE0DAD" w:rsidP="00CE0DAD">
      <w:pPr>
        <w:rPr>
          <w:b/>
          <w:bCs/>
        </w:rPr>
      </w:pPr>
      <w:r w:rsidRPr="0060162D">
        <w:rPr>
          <w:b/>
          <w:bCs/>
        </w:rPr>
        <w:t>Function Parameters</w:t>
      </w:r>
    </w:p>
    <w:p w14:paraId="0304C4B3" w14:textId="360508E2" w:rsidR="00CE0DAD" w:rsidRDefault="00CE0DAD" w:rsidP="00CE0DAD">
      <w:r w:rsidRPr="00CE0DAD">
        <w:rPr>
          <w:noProof/>
        </w:rPr>
        <w:drawing>
          <wp:inline distT="0" distB="0" distL="0" distR="0" wp14:anchorId="7A329C31" wp14:editId="71F66A17">
            <wp:extent cx="5943600" cy="360680"/>
            <wp:effectExtent l="0" t="0" r="0" b="1270"/>
            <wp:docPr id="5621341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134198" name=""/>
                    <pic:cNvPicPr/>
                  </pic:nvPicPr>
                  <pic:blipFill>
                    <a:blip r:embed="rId224"/>
                    <a:stretch>
                      <a:fillRect/>
                    </a:stretch>
                  </pic:blipFill>
                  <pic:spPr>
                    <a:xfrm>
                      <a:off x="0" y="0"/>
                      <a:ext cx="5943600" cy="360680"/>
                    </a:xfrm>
                    <a:prstGeom prst="rect">
                      <a:avLst/>
                    </a:prstGeom>
                  </pic:spPr>
                </pic:pic>
              </a:graphicData>
            </a:graphic>
          </wp:inline>
        </w:drawing>
      </w:r>
    </w:p>
    <w:p w14:paraId="68FAC152" w14:textId="77777777" w:rsidR="00CE0DAD" w:rsidRPr="0060162D" w:rsidRDefault="00CE0DAD" w:rsidP="00CE0DAD">
      <w:pPr>
        <w:rPr>
          <w:b/>
          <w:bCs/>
        </w:rPr>
      </w:pPr>
      <w:r w:rsidRPr="0060162D">
        <w:rPr>
          <w:b/>
          <w:bCs/>
        </w:rPr>
        <w:t>Returns</w:t>
      </w:r>
    </w:p>
    <w:p w14:paraId="76D74CC4" w14:textId="0D1C34A6" w:rsidR="00CE0DAD" w:rsidRDefault="00CE0DAD" w:rsidP="00CE0DAD">
      <w:r w:rsidRPr="00CE0DAD">
        <w:t>(const Uint8 *) Returns a pointer to an array of key states.</w:t>
      </w:r>
    </w:p>
    <w:p w14:paraId="3CA8F436" w14:textId="77777777" w:rsidR="00CE0DAD" w:rsidRPr="0060162D" w:rsidRDefault="00CE0DAD" w:rsidP="00CE0DAD">
      <w:pPr>
        <w:rPr>
          <w:b/>
          <w:bCs/>
        </w:rPr>
      </w:pPr>
      <w:r w:rsidRPr="0060162D">
        <w:rPr>
          <w:b/>
          <w:bCs/>
        </w:rPr>
        <w:t>Remarks</w:t>
      </w:r>
    </w:p>
    <w:p w14:paraId="4926D620" w14:textId="77777777" w:rsidR="00CE0DAD" w:rsidRPr="00CE0DAD" w:rsidRDefault="00CE0DAD" w:rsidP="00CE0DAD">
      <w:r w:rsidRPr="00CE0DAD">
        <w:t>The pointer returned is a pointer to an internal SDL array. It will be valid for the whole lifetime of the application and should not be freed by the caller.</w:t>
      </w:r>
    </w:p>
    <w:p w14:paraId="71F17140" w14:textId="424F1747" w:rsidR="00CE0DAD" w:rsidRPr="00CE0DAD" w:rsidRDefault="00CE0DAD" w:rsidP="00CE0DAD">
      <w:r w:rsidRPr="00CE0DAD">
        <w:t>A</w:t>
      </w:r>
      <w:r>
        <w:t>n</w:t>
      </w:r>
      <w:r w:rsidRPr="00CE0DAD">
        <w:t xml:space="preserve"> array element with a value of 1 means that the key is pressed and a value of 0 means that it is not. Indexes into this array are obtained by using </w:t>
      </w:r>
      <w:hyperlink r:id="rId225" w:history="1">
        <w:r w:rsidRPr="00CE0DAD">
          <w:rPr>
            <w:rStyle w:val="Hyperlink"/>
          </w:rPr>
          <w:t>SDL_Scancode</w:t>
        </w:r>
      </w:hyperlink>
      <w:r w:rsidRPr="00CE0DAD">
        <w:t> values.</w:t>
      </w:r>
    </w:p>
    <w:p w14:paraId="5692861B" w14:textId="77777777" w:rsidR="00CE0DAD" w:rsidRPr="00CE0DAD" w:rsidRDefault="00CE0DAD" w:rsidP="00CE0DAD">
      <w:r w:rsidRPr="00CE0DAD">
        <w:t>Use </w:t>
      </w:r>
      <w:hyperlink r:id="rId226" w:history="1">
        <w:r w:rsidRPr="00CE0DAD">
          <w:rPr>
            <w:rStyle w:val="Hyperlink"/>
          </w:rPr>
          <w:t>SDL_PumpEvents</w:t>
        </w:r>
      </w:hyperlink>
      <w:r w:rsidRPr="00CE0DAD">
        <w:t>() to update the state array.</w:t>
      </w:r>
    </w:p>
    <w:p w14:paraId="4E2F9C57" w14:textId="77777777" w:rsidR="00CE0DAD" w:rsidRPr="00CE0DAD" w:rsidRDefault="00CE0DAD" w:rsidP="00CE0DAD">
      <w:r w:rsidRPr="00CE0DAD">
        <w:t>This function gives you the current state after all events have been processed, so if a key or button has been pressed and released before you process events, then the pressed state will never show up in the </w:t>
      </w:r>
      <w:hyperlink r:id="rId227" w:history="1">
        <w:r w:rsidRPr="00CE0DAD">
          <w:rPr>
            <w:rStyle w:val="Hyperlink"/>
          </w:rPr>
          <w:t>SDL_GetKeyboardState</w:t>
        </w:r>
      </w:hyperlink>
      <w:r w:rsidRPr="00CE0DAD">
        <w:t>() calls.</w:t>
      </w:r>
    </w:p>
    <w:p w14:paraId="138D89FA" w14:textId="77777777" w:rsidR="00CE0DAD" w:rsidRPr="00CE0DAD" w:rsidRDefault="00CE0DAD" w:rsidP="00CE0DAD">
      <w:r w:rsidRPr="00CE0DAD">
        <w:t>Note: This function doesn't take into account whether shift has been pressed or not.</w:t>
      </w:r>
    </w:p>
    <w:p w14:paraId="345FFCFD" w14:textId="7284F176" w:rsidR="00CE0DAD" w:rsidRDefault="00CE0DAD" w:rsidP="00CE0DAD">
      <w:pPr>
        <w:ind w:left="720" w:hanging="720"/>
      </w:pPr>
      <w:r>
        <w:t>We will utilize this array to determine if a key has been pressed (or released).</w:t>
      </w:r>
    </w:p>
    <w:p w14:paraId="62EA8B5F" w14:textId="77777777" w:rsidR="00CE0DAD" w:rsidRDefault="00CE0DAD" w:rsidP="00CE0DAD">
      <w:pPr>
        <w:ind w:left="720" w:hanging="720"/>
      </w:pPr>
    </w:p>
    <w:p w14:paraId="01901143" w14:textId="31FEF215" w:rsidR="00CE0DAD" w:rsidRDefault="00CE0DAD" w:rsidP="00CE0DAD">
      <w:pPr>
        <w:pStyle w:val="Heading2"/>
      </w:pPr>
      <w:r>
        <w:t>Implement the functions in Input.cpp</w:t>
      </w:r>
    </w:p>
    <w:p w14:paraId="57B8511A" w14:textId="32ADAC25" w:rsidR="00CE0DAD" w:rsidRDefault="00CE0DAD" w:rsidP="00CE0DAD">
      <w:pPr>
        <w:pStyle w:val="ListParagraph"/>
        <w:numPr>
          <w:ilvl w:val="0"/>
          <w:numId w:val="89"/>
        </w:numPr>
      </w:pPr>
      <w:r>
        <w:t>Open Input.cpp for editing</w:t>
      </w:r>
    </w:p>
    <w:p w14:paraId="7FFFF123" w14:textId="7E499FB3" w:rsidR="00CE0DAD" w:rsidRDefault="00CE0DAD" w:rsidP="00CE0DAD">
      <w:pPr>
        <w:pStyle w:val="ListParagraph"/>
        <w:numPr>
          <w:ilvl w:val="0"/>
          <w:numId w:val="89"/>
        </w:numPr>
      </w:pPr>
      <w:r>
        <w:t>Add all the unimplemented functions</w:t>
      </w:r>
    </w:p>
    <w:p w14:paraId="4B07CAC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nput.h"</w:t>
      </w:r>
    </w:p>
    <w:p w14:paraId="04FB5E1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A55160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D3B18E7"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F375A9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99C2D3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p>
    <w:p w14:paraId="5780BF8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1405844"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Obtain the initial state of the keyboard</w:t>
      </w:r>
    </w:p>
    <w:p w14:paraId="1C86E15A"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KeyStates </w:t>
      </w:r>
      <w:r>
        <w:rPr>
          <w:rFonts w:ascii="Consolas" w:hAnsi="Consolas" w:cs="Courier New"/>
          <w:color w:val="666600"/>
          <w:sz w:val="17"/>
          <w:szCs w:val="17"/>
        </w:rPr>
        <w:t>=</w:t>
      </w:r>
      <w:r>
        <w:rPr>
          <w:rFonts w:ascii="Consolas" w:hAnsi="Consolas" w:cs="Courier New"/>
          <w:color w:val="000000"/>
          <w:sz w:val="17"/>
          <w:szCs w:val="17"/>
        </w:rPr>
        <w:t xml:space="preserve"> SDL_GetKeyboardState</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p>
    <w:p w14:paraId="7D7FF97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3191F8F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80852A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Listen</w:t>
      </w:r>
      <w:r>
        <w:rPr>
          <w:rFonts w:ascii="Consolas" w:hAnsi="Consolas" w:cs="Courier New"/>
          <w:color w:val="666600"/>
          <w:sz w:val="17"/>
          <w:szCs w:val="17"/>
        </w:rPr>
        <w:t>()</w:t>
      </w:r>
    </w:p>
    <w:p w14:paraId="02588CD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1A20E83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7B78FEA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BCDABB2"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666600"/>
          <w:sz w:val="17"/>
          <w:szCs w:val="17"/>
        </w:rPr>
        <w:t>(</w:t>
      </w:r>
      <w:r>
        <w:rPr>
          <w:rFonts w:ascii="Consolas" w:hAnsi="Consolas" w:cs="Courier New"/>
          <w:color w:val="000000"/>
          <w:sz w:val="17"/>
          <w:szCs w:val="17"/>
        </w:rPr>
        <w:t>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C40CED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4CD03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36DCEFA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User requested application close</w:t>
      </w:r>
    </w:p>
    <w:p w14:paraId="54E3991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Quit</w:t>
      </w:r>
      <w:r>
        <w:rPr>
          <w:rFonts w:ascii="Consolas" w:hAnsi="Consolas" w:cs="Courier New"/>
          <w:color w:val="666600"/>
          <w:sz w:val="17"/>
          <w:szCs w:val="17"/>
        </w:rPr>
        <w:t>();</w:t>
      </w:r>
    </w:p>
    <w:p w14:paraId="3A74C7A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2D1BD8F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KEYDOWN</w:t>
      </w:r>
      <w:r>
        <w:rPr>
          <w:rFonts w:ascii="Consolas" w:hAnsi="Consolas" w:cs="Courier New"/>
          <w:color w:val="666600"/>
          <w:sz w:val="17"/>
          <w:szCs w:val="17"/>
        </w:rPr>
        <w:t>:</w:t>
      </w:r>
    </w:p>
    <w:p w14:paraId="205E3A6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660066"/>
          <w:sz w:val="17"/>
          <w:szCs w:val="17"/>
        </w:rPr>
        <w:t>KeyDown</w:t>
      </w:r>
      <w:r>
        <w:rPr>
          <w:rFonts w:ascii="Consolas" w:hAnsi="Consolas" w:cs="Courier New"/>
          <w:color w:val="666600"/>
          <w:sz w:val="17"/>
          <w:szCs w:val="17"/>
        </w:rPr>
        <w:t>();</w:t>
      </w:r>
    </w:p>
    <w:p w14:paraId="59F3DC6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7B5C65B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KEYUP</w:t>
      </w:r>
      <w:r>
        <w:rPr>
          <w:rFonts w:ascii="Consolas" w:hAnsi="Consolas" w:cs="Courier New"/>
          <w:color w:val="666600"/>
          <w:sz w:val="17"/>
          <w:szCs w:val="17"/>
        </w:rPr>
        <w:t>:</w:t>
      </w:r>
    </w:p>
    <w:p w14:paraId="22B6093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0066"/>
          <w:sz w:val="17"/>
          <w:szCs w:val="17"/>
        </w:rPr>
        <w:t>KeyUp</w:t>
      </w:r>
      <w:r>
        <w:rPr>
          <w:rFonts w:ascii="Consolas" w:hAnsi="Consolas" w:cs="Courier New"/>
          <w:color w:val="666600"/>
          <w:sz w:val="17"/>
          <w:szCs w:val="17"/>
        </w:rPr>
        <w:t>();</w:t>
      </w:r>
    </w:p>
    <w:p w14:paraId="3C8BB18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56269D9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default</w:t>
      </w:r>
      <w:r>
        <w:rPr>
          <w:rFonts w:ascii="Consolas" w:hAnsi="Consolas" w:cs="Courier New"/>
          <w:color w:val="666600"/>
          <w:sz w:val="17"/>
          <w:szCs w:val="17"/>
        </w:rPr>
        <w:t>:</w:t>
      </w:r>
    </w:p>
    <w:p w14:paraId="2278E5B4"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1310EC2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666600"/>
          <w:sz w:val="17"/>
          <w:szCs w:val="17"/>
        </w:rPr>
        <w:t>}</w:t>
      </w:r>
    </w:p>
    <w:p w14:paraId="0B41669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666600"/>
          <w:sz w:val="17"/>
          <w:szCs w:val="17"/>
        </w:rPr>
        <w:t>}</w:t>
      </w:r>
    </w:p>
    <w:p w14:paraId="670AA74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1EC0D7A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671E726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 key</w:t>
      </w:r>
      <w:r>
        <w:rPr>
          <w:rFonts w:ascii="Consolas" w:hAnsi="Consolas" w:cs="Courier New"/>
          <w:color w:val="666600"/>
          <w:sz w:val="17"/>
          <w:szCs w:val="17"/>
        </w:rPr>
        <w:t>)</w:t>
      </w:r>
    </w:p>
    <w:p w14:paraId="16184EA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666600"/>
          <w:sz w:val="17"/>
          <w:szCs w:val="17"/>
        </w:rPr>
        <w:t>{</w:t>
      </w:r>
    </w:p>
    <w:p w14:paraId="3D8E70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KeyStates</w:t>
      </w:r>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7BE6E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585710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lse</w:t>
      </w:r>
      <w:r>
        <w:rPr>
          <w:rFonts w:ascii="Consolas" w:hAnsi="Consolas" w:cs="Courier New"/>
          <w:color w:val="000000"/>
          <w:sz w:val="17"/>
          <w:szCs w:val="17"/>
        </w:rPr>
        <w:t xml:space="preserve"> </w:t>
      </w:r>
      <w:r>
        <w:rPr>
          <w:rFonts w:ascii="Consolas" w:hAnsi="Consolas" w:cs="Courier New"/>
          <w:color w:val="666600"/>
          <w:sz w:val="17"/>
          <w:szCs w:val="17"/>
        </w:rPr>
        <w:t>{</w:t>
      </w:r>
    </w:p>
    <w:p w14:paraId="1F1E08E1"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E476D1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666600"/>
          <w:sz w:val="17"/>
          <w:szCs w:val="17"/>
        </w:rPr>
        <w:t>}</w:t>
      </w:r>
    </w:p>
    <w:p w14:paraId="752FEA0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666600"/>
          <w:sz w:val="17"/>
          <w:szCs w:val="17"/>
        </w:rPr>
        <w:t>}</w:t>
      </w:r>
    </w:p>
    <w:p w14:paraId="4A32325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w:t>
      </w:r>
    </w:p>
    <w:p w14:paraId="02C1E9C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KeyUp</w:t>
      </w:r>
      <w:r>
        <w:rPr>
          <w:rFonts w:ascii="Consolas" w:hAnsi="Consolas" w:cs="Courier New"/>
          <w:color w:val="666600"/>
          <w:sz w:val="17"/>
          <w:szCs w:val="17"/>
        </w:rPr>
        <w:t>()</w:t>
      </w:r>
    </w:p>
    <w:p w14:paraId="64325DA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666600"/>
          <w:sz w:val="17"/>
          <w:szCs w:val="17"/>
        </w:rPr>
        <w:t>{</w:t>
      </w:r>
    </w:p>
    <w:p w14:paraId="7B3F61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880000"/>
          <w:sz w:val="17"/>
          <w:szCs w:val="17"/>
        </w:rPr>
        <w:t>// Update our keyboard array</w:t>
      </w:r>
    </w:p>
    <w:p w14:paraId="4989855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m_KeyStates </w:t>
      </w:r>
      <w:r>
        <w:rPr>
          <w:rFonts w:ascii="Consolas" w:hAnsi="Consolas" w:cs="Courier New"/>
          <w:color w:val="666600"/>
          <w:sz w:val="17"/>
          <w:szCs w:val="17"/>
        </w:rPr>
        <w:t>=</w:t>
      </w:r>
      <w:r>
        <w:rPr>
          <w:rFonts w:ascii="Consolas" w:hAnsi="Consolas" w:cs="Courier New"/>
          <w:color w:val="000000"/>
          <w:sz w:val="17"/>
          <w:szCs w:val="17"/>
        </w:rPr>
        <w:t xml:space="preserve"> SDL_GetKeyboardState</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p>
    <w:p w14:paraId="3BCC2B8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666600"/>
          <w:sz w:val="17"/>
          <w:szCs w:val="17"/>
        </w:rPr>
        <w:t>}</w:t>
      </w:r>
    </w:p>
    <w:p w14:paraId="22AD9462"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782246F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KeyDown</w:t>
      </w:r>
      <w:r>
        <w:rPr>
          <w:rFonts w:ascii="Consolas" w:hAnsi="Consolas" w:cs="Courier New"/>
          <w:color w:val="666600"/>
          <w:sz w:val="17"/>
          <w:szCs w:val="17"/>
        </w:rPr>
        <w:t>()</w:t>
      </w:r>
    </w:p>
    <w:p w14:paraId="560A84D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666600"/>
          <w:sz w:val="17"/>
          <w:szCs w:val="17"/>
        </w:rPr>
        <w:t>{</w:t>
      </w:r>
    </w:p>
    <w:p w14:paraId="6C9734F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880000"/>
          <w:sz w:val="17"/>
          <w:szCs w:val="17"/>
        </w:rPr>
        <w:t>// Update the keyboard array</w:t>
      </w:r>
    </w:p>
    <w:p w14:paraId="7FD9155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m_KeyStates </w:t>
      </w:r>
      <w:r>
        <w:rPr>
          <w:rFonts w:ascii="Consolas" w:hAnsi="Consolas" w:cs="Courier New"/>
          <w:color w:val="666600"/>
          <w:sz w:val="17"/>
          <w:szCs w:val="17"/>
        </w:rPr>
        <w:t>=</w:t>
      </w:r>
      <w:r>
        <w:rPr>
          <w:rFonts w:ascii="Consolas" w:hAnsi="Consolas" w:cs="Courier New"/>
          <w:color w:val="000000"/>
          <w:sz w:val="17"/>
          <w:szCs w:val="17"/>
        </w:rPr>
        <w:t xml:space="preserve"> SDL_GetKeyboardState</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p>
    <w:p w14:paraId="4775E87B" w14:textId="43C6A8D5"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666600"/>
          <w:sz w:val="17"/>
          <w:szCs w:val="17"/>
        </w:rPr>
        <w:t>}</w:t>
      </w:r>
    </w:p>
    <w:p w14:paraId="5C130B48" w14:textId="77777777" w:rsidR="00D32F7C" w:rsidRDefault="00D32F7C" w:rsidP="00DC517C"/>
    <w:p w14:paraId="559C116A" w14:textId="04B23C15" w:rsidR="004968FE" w:rsidRDefault="004968FE" w:rsidP="004968FE">
      <w:pPr>
        <w:pStyle w:val="Heading2"/>
      </w:pPr>
      <w:r>
        <w:t>Update Engine::Events</w:t>
      </w:r>
    </w:p>
    <w:p w14:paraId="56E67038" w14:textId="64C0253A" w:rsidR="004968FE" w:rsidRDefault="004968FE" w:rsidP="004968FE">
      <w:r>
        <w:t>We need to change the logic in Engine::Events to utilize the Input::Listen() function.</w:t>
      </w:r>
    </w:p>
    <w:p w14:paraId="3A530CC7" w14:textId="5F814755" w:rsidR="004968FE" w:rsidRDefault="004968FE" w:rsidP="004968FE">
      <w:pPr>
        <w:pStyle w:val="ListParagraph"/>
        <w:numPr>
          <w:ilvl w:val="0"/>
          <w:numId w:val="97"/>
        </w:numPr>
      </w:pPr>
      <w:r>
        <w:t>First add the include Input.h header to Engine.cpp</w:t>
      </w:r>
    </w:p>
    <w:p w14:paraId="2AEAD03E" w14:textId="16F75B46" w:rsidR="004968FE" w:rsidRDefault="004968FE" w:rsidP="004968FE">
      <w:pPr>
        <w:pStyle w:val="ListParagraph"/>
        <w:numPr>
          <w:ilvl w:val="0"/>
          <w:numId w:val="97"/>
        </w:numPr>
      </w:pPr>
      <w:r>
        <w:t>Modify the Engine::Events to:</w:t>
      </w:r>
    </w:p>
    <w:p w14:paraId="7C4B413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6E113EC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26A359A7"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isten</w:t>
      </w:r>
      <w:r>
        <w:rPr>
          <w:rFonts w:ascii="Consolas" w:hAnsi="Consolas" w:cs="Courier New"/>
          <w:color w:val="666600"/>
          <w:sz w:val="17"/>
          <w:szCs w:val="17"/>
        </w:rPr>
        <w:t>();</w:t>
      </w:r>
    </w:p>
    <w:p w14:paraId="68614437" w14:textId="52449280"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71608A55" w14:textId="77777777" w:rsidR="004968FE" w:rsidRDefault="004968FE" w:rsidP="004968FE"/>
    <w:p w14:paraId="5C9BC4A1" w14:textId="1ACF850A" w:rsidR="004968FE" w:rsidRDefault="007425B3" w:rsidP="007425B3">
      <w:pPr>
        <w:pStyle w:val="Heading2"/>
      </w:pPr>
      <w:r>
        <w:t>Test things out</w:t>
      </w:r>
    </w:p>
    <w:p w14:paraId="0B7E0EB9" w14:textId="205B783E" w:rsidR="007425B3" w:rsidRPr="007425B3" w:rsidRDefault="007425B3" w:rsidP="007425B3">
      <w:r>
        <w:t>Let’s update the Engine::Update to check if the key “A” is press and print out a message using SDL_log</w:t>
      </w:r>
    </w:p>
    <w:p w14:paraId="0041EF07" w14:textId="7FAF2E5D" w:rsidR="007425B3" w:rsidRDefault="007425B3" w:rsidP="007425B3">
      <w:pPr>
        <w:pStyle w:val="ListParagraph"/>
        <w:numPr>
          <w:ilvl w:val="0"/>
          <w:numId w:val="98"/>
        </w:numPr>
      </w:pPr>
      <w:r>
        <w:t>Add code to Engine::Update():</w:t>
      </w:r>
    </w:p>
    <w:p w14:paraId="541B320D"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25BF13E"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0C42AD2C"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4FA15B2"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Key A pushed!"</w:t>
      </w:r>
      <w:r>
        <w:rPr>
          <w:rFonts w:ascii="Consolas" w:hAnsi="Consolas" w:cs="Courier New"/>
          <w:color w:val="666600"/>
          <w:sz w:val="17"/>
          <w:szCs w:val="17"/>
        </w:rPr>
        <w:t>);</w:t>
      </w:r>
    </w:p>
    <w:p w14:paraId="391F4E04"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666600"/>
          <w:sz w:val="17"/>
          <w:szCs w:val="17"/>
        </w:rPr>
        <w:t>}</w:t>
      </w:r>
    </w:p>
    <w:p w14:paraId="0100CF24"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171749D5"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666600"/>
          <w:sz w:val="17"/>
          <w:szCs w:val="17"/>
        </w:rPr>
        <w:t>}</w:t>
      </w:r>
    </w:p>
    <w:p w14:paraId="73783B3B"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265DB91F" w14:textId="5ED33FA2" w:rsidR="00EC4A31" w:rsidRDefault="00EC4A31" w:rsidP="00DC517C"/>
    <w:p w14:paraId="5A92111B" w14:textId="50EA390D" w:rsidR="007425B3" w:rsidRDefault="007425B3" w:rsidP="007425B3">
      <w:pPr>
        <w:pStyle w:val="ListParagraph"/>
        <w:numPr>
          <w:ilvl w:val="0"/>
          <w:numId w:val="98"/>
        </w:numPr>
      </w:pPr>
      <w:r>
        <w:t>Run the application and press the key “A” on your keyboard:</w:t>
      </w:r>
    </w:p>
    <w:p w14:paraId="47B3B685" w14:textId="77777777" w:rsidR="007425B3" w:rsidRDefault="007425B3" w:rsidP="007425B3">
      <w:pPr>
        <w:keepNext/>
        <w:jc w:val="center"/>
      </w:pPr>
      <w:r w:rsidRPr="007425B3">
        <w:rPr>
          <w:noProof/>
        </w:rPr>
        <w:drawing>
          <wp:inline distT="0" distB="0" distL="0" distR="0" wp14:anchorId="0440AFF0" wp14:editId="5E4FB53B">
            <wp:extent cx="4583050" cy="2368399"/>
            <wp:effectExtent l="0" t="0" r="8255" b="0"/>
            <wp:docPr id="21248225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822575" name="Picture 1" descr="A screenshot of a computer&#10;&#10;AI-generated content may be incorrect."/>
                    <pic:cNvPicPr/>
                  </pic:nvPicPr>
                  <pic:blipFill>
                    <a:blip r:embed="rId228"/>
                    <a:stretch>
                      <a:fillRect/>
                    </a:stretch>
                  </pic:blipFill>
                  <pic:spPr>
                    <a:xfrm>
                      <a:off x="0" y="0"/>
                      <a:ext cx="4600566" cy="2377451"/>
                    </a:xfrm>
                    <a:prstGeom prst="rect">
                      <a:avLst/>
                    </a:prstGeom>
                  </pic:spPr>
                </pic:pic>
              </a:graphicData>
            </a:graphic>
          </wp:inline>
        </w:drawing>
      </w:r>
    </w:p>
    <w:p w14:paraId="1D0BFA51" w14:textId="73C8F7F2" w:rsidR="007425B3" w:rsidRDefault="007425B3" w:rsidP="007425B3">
      <w:pPr>
        <w:pStyle w:val="Caption"/>
        <w:jc w:val="center"/>
      </w:pPr>
      <w:r>
        <w:t xml:space="preserve">Figure </w:t>
      </w:r>
      <w:fldSimple w:instr=" SEQ Figure \* ARABIC ">
        <w:r w:rsidR="005E46BE">
          <w:rPr>
            <w:noProof/>
          </w:rPr>
          <w:t>95</w:t>
        </w:r>
      </w:fldSimple>
      <w:r>
        <w:t xml:space="preserve"> - Testing the Input class!</w:t>
      </w:r>
    </w:p>
    <w:p w14:paraId="420552FA" w14:textId="67A0813B" w:rsidR="007425B3" w:rsidRDefault="009700C8" w:rsidP="007425B3">
      <w:r>
        <w:t>Note: In my current version of the code I am applying a forceX in the negative direction. This is set here:</w:t>
      </w:r>
    </w:p>
    <w:p w14:paraId="3E30EEA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76415230"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2FAF87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311BD9C2"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sidRPr="00656B34">
        <w:rPr>
          <w:rFonts w:ascii="Consolas" w:hAnsi="Consolas" w:cs="Courier New"/>
          <w:color w:val="000000"/>
          <w:sz w:val="17"/>
          <w:szCs w:val="17"/>
          <w:highlight w:val="yellow"/>
        </w:rPr>
        <w:t>m_RigidBody</w:t>
      </w:r>
      <w:r w:rsidRPr="00656B34">
        <w:rPr>
          <w:rFonts w:ascii="Consolas" w:hAnsi="Consolas" w:cs="Courier New"/>
          <w:color w:val="666600"/>
          <w:sz w:val="17"/>
          <w:szCs w:val="17"/>
          <w:highlight w:val="yellow"/>
        </w:rPr>
        <w:t>-&gt;</w:t>
      </w:r>
      <w:r w:rsidRPr="00656B34">
        <w:rPr>
          <w:rFonts w:ascii="Consolas" w:hAnsi="Consolas" w:cs="Courier New"/>
          <w:color w:val="660066"/>
          <w:sz w:val="17"/>
          <w:szCs w:val="17"/>
          <w:highlight w:val="yellow"/>
        </w:rPr>
        <w:t>ApplyForceX</w:t>
      </w:r>
      <w:r w:rsidRPr="00656B34">
        <w:rPr>
          <w:rFonts w:ascii="Consolas" w:hAnsi="Consolas" w:cs="Courier New"/>
          <w:color w:val="666600"/>
          <w:sz w:val="17"/>
          <w:szCs w:val="17"/>
          <w:highlight w:val="yellow"/>
        </w:rPr>
        <w:t>(-</w:t>
      </w:r>
      <w:r w:rsidRPr="00656B34">
        <w:rPr>
          <w:rFonts w:ascii="Consolas" w:hAnsi="Consolas" w:cs="Courier New"/>
          <w:color w:val="006666"/>
          <w:sz w:val="17"/>
          <w:szCs w:val="17"/>
          <w:highlight w:val="yellow"/>
        </w:rPr>
        <w:t>5.0</w:t>
      </w:r>
      <w:r w:rsidRPr="00656B34">
        <w:rPr>
          <w:rFonts w:ascii="Consolas" w:hAnsi="Consolas" w:cs="Courier New"/>
          <w:color w:val="666600"/>
          <w:sz w:val="17"/>
          <w:szCs w:val="17"/>
          <w:highlight w:val="yellow"/>
        </w:rPr>
        <w:t>);</w:t>
      </w:r>
    </w:p>
    <w:p w14:paraId="147DB51B"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3599872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5DE3B64B"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D53923"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0CB0CF3F" w14:textId="57C029C4"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lastRenderedPageBreak/>
        <w:t xml:space="preserve"> 9. </w:t>
      </w:r>
      <w:r>
        <w:rPr>
          <w:rFonts w:ascii="Consolas" w:hAnsi="Consolas" w:cs="Courier New"/>
          <w:color w:val="666600"/>
          <w:sz w:val="17"/>
          <w:szCs w:val="17"/>
        </w:rPr>
        <w:t>}</w:t>
      </w:r>
    </w:p>
    <w:p w14:paraId="16AE9947" w14:textId="77777777" w:rsidR="00656B34" w:rsidRDefault="00656B34" w:rsidP="00656B34"/>
    <w:p w14:paraId="47EE3493" w14:textId="12081FE1" w:rsidR="00656B34" w:rsidRDefault="00656B34" w:rsidP="00656B34">
      <w:r>
        <w:t>To get it to match the video movement just restore back to 5.0.</w:t>
      </w:r>
    </w:p>
    <w:p w14:paraId="28BC3744" w14:textId="433AF5A3" w:rsidR="007425B3" w:rsidRDefault="007C7475" w:rsidP="007C7475">
      <w:pPr>
        <w:pStyle w:val="Heading1"/>
      </w:pPr>
      <w:r>
        <w:t>11. Player Animation</w:t>
      </w:r>
    </w:p>
    <w:p w14:paraId="0340CE15" w14:textId="08F82DC4" w:rsidR="007C7475" w:rsidRDefault="00133AAC" w:rsidP="007C7475">
      <w:r>
        <w:t>In this video we do not introduce new concepts or classes but utilize the existing code to get our warrior player to run left or right in response to key presses and idle in place when no keys are being pressed.</w:t>
      </w:r>
    </w:p>
    <w:p w14:paraId="0CF3BD9F" w14:textId="329B6890" w:rsidR="00133AAC" w:rsidRDefault="00133AAC" w:rsidP="00133AAC">
      <w:pPr>
        <w:pStyle w:val="Heading2"/>
      </w:pPr>
      <w:r>
        <w:t>Introducing the Run Sprite Sheet</w:t>
      </w:r>
    </w:p>
    <w:p w14:paraId="1FA496A6" w14:textId="455A0C8D" w:rsidR="00133AAC" w:rsidRDefault="00133AAC" w:rsidP="00133AAC">
      <w:r>
        <w:t>We will add a new sprite sheet named Run.png:</w:t>
      </w:r>
    </w:p>
    <w:p w14:paraId="7E86EE78" w14:textId="77777777" w:rsidR="00133AAC" w:rsidRDefault="00133AAC" w:rsidP="00133AAC">
      <w:pPr>
        <w:keepNext/>
        <w:jc w:val="center"/>
      </w:pPr>
      <w:r>
        <w:rPr>
          <w:noProof/>
        </w:rPr>
        <w:drawing>
          <wp:inline distT="0" distB="0" distL="0" distR="0" wp14:anchorId="361F300B" wp14:editId="16A2C741">
            <wp:extent cx="5943600" cy="523875"/>
            <wp:effectExtent l="0" t="0" r="0" b="0"/>
            <wp:docPr id="1055308938" name="Picture 7" descr="A black background with white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308938" name="Picture 7" descr="A black background with white arrows&#10;&#10;AI-generated content may be incorrect."/>
                    <pic:cNvPicPr/>
                  </pic:nvPicPr>
                  <pic:blipFill>
                    <a:blip r:embed="rId229">
                      <a:extLst>
                        <a:ext uri="{28A0092B-C50C-407E-A947-70E740481C1C}">
                          <a14:useLocalDpi xmlns:a14="http://schemas.microsoft.com/office/drawing/2010/main" val="0"/>
                        </a:ext>
                      </a:extLst>
                    </a:blip>
                    <a:stretch>
                      <a:fillRect/>
                    </a:stretch>
                  </pic:blipFill>
                  <pic:spPr>
                    <a:xfrm>
                      <a:off x="0" y="0"/>
                      <a:ext cx="5943600" cy="523875"/>
                    </a:xfrm>
                    <a:prstGeom prst="rect">
                      <a:avLst/>
                    </a:prstGeom>
                  </pic:spPr>
                </pic:pic>
              </a:graphicData>
            </a:graphic>
          </wp:inline>
        </w:drawing>
      </w:r>
    </w:p>
    <w:p w14:paraId="6712F1A2" w14:textId="1CE8B1B9" w:rsidR="00133AAC" w:rsidRDefault="00133AAC" w:rsidP="00133AAC">
      <w:pPr>
        <w:pStyle w:val="Caption"/>
        <w:jc w:val="center"/>
      </w:pPr>
      <w:r>
        <w:t xml:space="preserve">Figure </w:t>
      </w:r>
      <w:fldSimple w:instr=" SEQ Figure \* ARABIC ">
        <w:r w:rsidR="005E46BE">
          <w:rPr>
            <w:noProof/>
          </w:rPr>
          <w:t>96</w:t>
        </w:r>
      </w:fldSimple>
      <w:r>
        <w:t xml:space="preserve"> - The running sprite sheet</w:t>
      </w:r>
    </w:p>
    <w:p w14:paraId="1F1BCDDF" w14:textId="77777777" w:rsidR="00133AAC" w:rsidRPr="00133AAC" w:rsidRDefault="00133AAC" w:rsidP="00133AAC"/>
    <w:p w14:paraId="373B026B" w14:textId="1DAD0561" w:rsidR="00133AAC" w:rsidRDefault="00133AAC" w:rsidP="00133AAC">
      <w:r>
        <w:t xml:space="preserve">This sprite sheet </w:t>
      </w:r>
      <w:r w:rsidR="006E6E3E">
        <w:t>has one row with eight frames to depict the warrior running.</w:t>
      </w:r>
      <w:r w:rsidR="00BE361C">
        <w:t xml:space="preserve"> This is different than our previous sprite sheet with one row and six frames. </w:t>
      </w:r>
    </w:p>
    <w:p w14:paraId="6F4995AC" w14:textId="064B3BBB" w:rsidR="006E6E3E" w:rsidRDefault="00BE361C" w:rsidP="00BE361C">
      <w:pPr>
        <w:pStyle w:val="Heading3"/>
      </w:pPr>
      <w:r>
        <w:t>Let’s review how our current Idle sprite works</w:t>
      </w:r>
    </w:p>
    <w:p w14:paraId="03322A83" w14:textId="14269B1A" w:rsidR="00BE361C" w:rsidRDefault="00BE361C" w:rsidP="00BE361C">
      <w:r>
        <w:t>We know when we start our application that the sprite moves down and to the right because of the force of gravity (pulling it down) and a positive force in the X direction.</w:t>
      </w:r>
    </w:p>
    <w:p w14:paraId="02AF2866" w14:textId="79607A5F" w:rsidR="00BE361C" w:rsidRDefault="008E2D13" w:rsidP="008E2D13">
      <w:pPr>
        <w:pStyle w:val="ListParagraph"/>
        <w:numPr>
          <w:ilvl w:val="1"/>
          <w:numId w:val="94"/>
        </w:numPr>
      </w:pPr>
      <w:r>
        <w:t xml:space="preserve">The Idle texture gets loaded in the Engine::Init() </w:t>
      </w:r>
    </w:p>
    <w:p w14:paraId="08237E22" w14:textId="4607F963" w:rsidR="008E2D13" w:rsidRDefault="008E2D13" w:rsidP="008E2D13">
      <w:r w:rsidRPr="008E2D13">
        <w:rPr>
          <w:noProof/>
        </w:rPr>
        <w:drawing>
          <wp:inline distT="0" distB="0" distL="0" distR="0" wp14:anchorId="420C602F" wp14:editId="7AC1BE0B">
            <wp:extent cx="5943600" cy="237490"/>
            <wp:effectExtent l="0" t="0" r="0" b="0"/>
            <wp:docPr id="16129042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904223" name=""/>
                    <pic:cNvPicPr/>
                  </pic:nvPicPr>
                  <pic:blipFill>
                    <a:blip r:embed="rId230"/>
                    <a:stretch>
                      <a:fillRect/>
                    </a:stretch>
                  </pic:blipFill>
                  <pic:spPr>
                    <a:xfrm>
                      <a:off x="0" y="0"/>
                      <a:ext cx="5943600" cy="237490"/>
                    </a:xfrm>
                    <a:prstGeom prst="rect">
                      <a:avLst/>
                    </a:prstGeom>
                  </pic:spPr>
                </pic:pic>
              </a:graphicData>
            </a:graphic>
          </wp:inline>
        </w:drawing>
      </w:r>
    </w:p>
    <w:p w14:paraId="33A56308" w14:textId="2B971763" w:rsidR="008E2D13" w:rsidRDefault="008E2D13" w:rsidP="008E2D13">
      <w:r>
        <w:t xml:space="preserve">The above finds the sprite image on your PC and converts it into an </w:t>
      </w:r>
      <w:r w:rsidRPr="008E2D13">
        <w:rPr>
          <w:rFonts w:ascii="Consolas" w:hAnsi="Consolas"/>
        </w:rPr>
        <w:t>SDL_Texture</w:t>
      </w:r>
      <w:r>
        <w:t xml:space="preserve">. The sprite sheet is saved on a map structure named </w:t>
      </w:r>
      <w:r w:rsidRPr="008E2D13">
        <w:rPr>
          <w:rFonts w:ascii="Consolas" w:hAnsi="Consolas"/>
        </w:rPr>
        <w:t>m_TextureMap</w:t>
      </w:r>
      <w:r>
        <w:t xml:space="preserve"> so we can access it when needed using the </w:t>
      </w:r>
      <w:r w:rsidRPr="008E2D13">
        <w:rPr>
          <w:rFonts w:ascii="Consolas" w:hAnsi="Consolas"/>
        </w:rPr>
        <w:t>TextureManager::Draw()</w:t>
      </w:r>
      <w:r>
        <w:t xml:space="preserve"> or </w:t>
      </w:r>
      <w:r w:rsidRPr="008E2D13">
        <w:rPr>
          <w:rFonts w:ascii="Consolas" w:hAnsi="Consolas"/>
        </w:rPr>
        <w:t>TextureManager::DrawFrame()</w:t>
      </w:r>
      <w:r>
        <w:t xml:space="preserve"> functions.</w:t>
      </w:r>
    </w:p>
    <w:p w14:paraId="7A0AA978" w14:textId="0EBE6DE8" w:rsidR="008E2D13" w:rsidRDefault="008E2D13" w:rsidP="008E2D13">
      <w:pPr>
        <w:pStyle w:val="ListParagraph"/>
        <w:numPr>
          <w:ilvl w:val="1"/>
          <w:numId w:val="94"/>
        </w:numPr>
      </w:pPr>
      <w:r>
        <w:t>We initialize our warrior player with the properties of location (x,y) and width and height.</w:t>
      </w:r>
    </w:p>
    <w:p w14:paraId="54C43B72" w14:textId="5AA1F61E" w:rsidR="008E2D13" w:rsidRDefault="000401DC" w:rsidP="008E2D13">
      <w:r w:rsidRPr="000401DC">
        <w:rPr>
          <w:noProof/>
        </w:rPr>
        <w:drawing>
          <wp:inline distT="0" distB="0" distL="0" distR="0" wp14:anchorId="126BB16C" wp14:editId="22605F9F">
            <wp:extent cx="5943600" cy="212090"/>
            <wp:effectExtent l="0" t="0" r="0" b="0"/>
            <wp:docPr id="792204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204393" name=""/>
                    <pic:cNvPicPr/>
                  </pic:nvPicPr>
                  <pic:blipFill>
                    <a:blip r:embed="rId231"/>
                    <a:stretch>
                      <a:fillRect/>
                    </a:stretch>
                  </pic:blipFill>
                  <pic:spPr>
                    <a:xfrm>
                      <a:off x="0" y="0"/>
                      <a:ext cx="5943600" cy="212090"/>
                    </a:xfrm>
                    <a:prstGeom prst="rect">
                      <a:avLst/>
                    </a:prstGeom>
                  </pic:spPr>
                </pic:pic>
              </a:graphicData>
            </a:graphic>
          </wp:inline>
        </w:drawing>
      </w:r>
    </w:p>
    <w:p w14:paraId="713ABFA1" w14:textId="3D1B021B" w:rsidR="000401DC" w:rsidRDefault="000401DC" w:rsidP="008E2D13">
      <w:r>
        <w:t xml:space="preserve">A good question </w:t>
      </w:r>
      <w:r w:rsidR="00823401">
        <w:t xml:space="preserve">is - </w:t>
      </w:r>
      <w:r>
        <w:t xml:space="preserve">what will be the width and height of the warrior “running” frames? The sprite properties are 1088 x 96. </w:t>
      </w:r>
      <w:r w:rsidR="00823401">
        <w:t>T</w:t>
      </w:r>
      <w:r>
        <w:t xml:space="preserve">he height is the same 96 pixels.  The width of each frame is </w:t>
      </w:r>
      <w:r>
        <w:lastRenderedPageBreak/>
        <w:t>1088 / 8 = 136 pixels.  This matches our Idle sprite sheet properties – so this will stay invariant between the two sheets.</w:t>
      </w:r>
    </w:p>
    <w:p w14:paraId="2D3B7CDF" w14:textId="10E300A1" w:rsidR="00587A5C" w:rsidRDefault="00E62220" w:rsidP="00587A5C">
      <w:pPr>
        <w:pStyle w:val="ListParagraph"/>
        <w:numPr>
          <w:ilvl w:val="1"/>
          <w:numId w:val="94"/>
        </w:numPr>
      </w:pPr>
      <w:r>
        <w:t xml:space="preserve">During the </w:t>
      </w:r>
      <w:r w:rsidRPr="00587A5C">
        <w:rPr>
          <w:rFonts w:ascii="Consolas" w:hAnsi="Consolas"/>
        </w:rPr>
        <w:t xml:space="preserve">Update() </w:t>
      </w:r>
      <w:r>
        <w:t xml:space="preserve">phase of the game loop is when we get the warrior player updated for the next position (if running) and frame. </w:t>
      </w:r>
      <w:r w:rsidR="00587A5C">
        <w:t>The player Update() is invoked in the Engine::Update function:</w:t>
      </w:r>
    </w:p>
    <w:p w14:paraId="49952B97" w14:textId="3460466D" w:rsidR="00587A5C" w:rsidRDefault="00587A5C" w:rsidP="00587A5C">
      <w:r w:rsidRPr="00587A5C">
        <w:rPr>
          <w:noProof/>
        </w:rPr>
        <w:drawing>
          <wp:inline distT="0" distB="0" distL="0" distR="0" wp14:anchorId="6C7A8C33" wp14:editId="3CBDD936">
            <wp:extent cx="5943600" cy="321945"/>
            <wp:effectExtent l="0" t="0" r="0" b="1905"/>
            <wp:docPr id="20643066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306655" name=""/>
                    <pic:cNvPicPr/>
                  </pic:nvPicPr>
                  <pic:blipFill>
                    <a:blip r:embed="rId232"/>
                    <a:stretch>
                      <a:fillRect/>
                    </a:stretch>
                  </pic:blipFill>
                  <pic:spPr>
                    <a:xfrm>
                      <a:off x="0" y="0"/>
                      <a:ext cx="5943600" cy="321945"/>
                    </a:xfrm>
                    <a:prstGeom prst="rect">
                      <a:avLst/>
                    </a:prstGeom>
                  </pic:spPr>
                </pic:pic>
              </a:graphicData>
            </a:graphic>
          </wp:inline>
        </w:drawing>
      </w:r>
    </w:p>
    <w:p w14:paraId="23148731" w14:textId="597A060C" w:rsidR="00587A5C" w:rsidRDefault="00587A5C" w:rsidP="00587A5C">
      <w:r>
        <w:t xml:space="preserve">At this time, we are not using time so we set the dt value to 0. </w:t>
      </w:r>
      <w:r w:rsidR="00823401">
        <w:t>Currently</w:t>
      </w:r>
      <w:r>
        <w:t xml:space="preserve"> the Warrior::Update() is doing several things:</w:t>
      </w:r>
    </w:p>
    <w:p w14:paraId="0F6B3DDF"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20313BCD"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BCFEC42"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12A77014"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0</w:t>
      </w:r>
      <w:r>
        <w:rPr>
          <w:rFonts w:ascii="Consolas" w:hAnsi="Consolas" w:cs="Courier New"/>
          <w:color w:val="666600"/>
          <w:sz w:val="17"/>
          <w:szCs w:val="17"/>
        </w:rPr>
        <w:t>);</w:t>
      </w:r>
    </w:p>
    <w:p w14:paraId="3C836969"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186FB930"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11202A53"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A047B5C"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66332993" w14:textId="53AC025F"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13F5380C" w14:textId="77777777" w:rsidR="00587A5C" w:rsidRDefault="00587A5C" w:rsidP="00587A5C"/>
    <w:p w14:paraId="7D3ADD69" w14:textId="7975AFDE" w:rsidR="00587A5C" w:rsidRDefault="00587A5C" w:rsidP="00587A5C">
      <w:r>
        <w:t xml:space="preserve">Line 3 invokes the RigidBody Update with 0.2. We are hardcoding the dt value in the RigidBody to update the Velocity (using gravity as the only thing impacting velocity) and hence the position of the warrior player on our screen. </w:t>
      </w:r>
      <w:r w:rsidR="00BB5077">
        <w:t xml:space="preserve">We will change this hardcoding in the future. </w:t>
      </w:r>
    </w:p>
    <w:p w14:paraId="2615C154" w14:textId="3DF10176" w:rsidR="00BB5077" w:rsidRDefault="00BB5077" w:rsidP="00587A5C">
      <w:r>
        <w:t>Line 4 is where we are moving the player to the right as it falls.</w:t>
      </w:r>
    </w:p>
    <w:p w14:paraId="4AFED297" w14:textId="07FB4A73" w:rsidR="00BB5077" w:rsidRDefault="00BB5077" w:rsidP="00587A5C">
      <w:r>
        <w:t>Line 5 and 6 update the X and Y position of the player</w:t>
      </w:r>
    </w:p>
    <w:p w14:paraId="64BBCF2A" w14:textId="3DC36CB9" w:rsidR="00BB5077" w:rsidRDefault="00BB5077" w:rsidP="00587A5C">
      <w:r>
        <w:t>Line 8 is used to invoke the Animation logic to display the right frame.</w:t>
      </w:r>
    </w:p>
    <w:p w14:paraId="29661FB8" w14:textId="74A33B86" w:rsidR="00587A5C" w:rsidRDefault="00BB5077" w:rsidP="00587A5C">
      <w:r w:rsidRPr="00BB5077">
        <w:rPr>
          <w:noProof/>
        </w:rPr>
        <w:drawing>
          <wp:inline distT="0" distB="0" distL="0" distR="0" wp14:anchorId="352F8083" wp14:editId="34A3C4F6">
            <wp:extent cx="5943600" cy="638810"/>
            <wp:effectExtent l="0" t="0" r="0" b="8890"/>
            <wp:docPr id="14015579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557952" name=""/>
                    <pic:cNvPicPr/>
                  </pic:nvPicPr>
                  <pic:blipFill>
                    <a:blip r:embed="rId233"/>
                    <a:stretch>
                      <a:fillRect/>
                    </a:stretch>
                  </pic:blipFill>
                  <pic:spPr>
                    <a:xfrm>
                      <a:off x="0" y="0"/>
                      <a:ext cx="5943600" cy="638810"/>
                    </a:xfrm>
                    <a:prstGeom prst="rect">
                      <a:avLst/>
                    </a:prstGeom>
                  </pic:spPr>
                </pic:pic>
              </a:graphicData>
            </a:graphic>
          </wp:inline>
        </w:drawing>
      </w:r>
    </w:p>
    <w:p w14:paraId="55328674" w14:textId="4A3427E5" w:rsidR="00BB5077" w:rsidRDefault="00BB5077" w:rsidP="00587A5C">
      <w:r>
        <w:t>After an Update() the next phase in our game loop is to Render() the player on the screen.</w:t>
      </w:r>
    </w:p>
    <w:p w14:paraId="57A3CA56" w14:textId="2A2B08EB" w:rsidR="00BB5077" w:rsidRDefault="00BB5077" w:rsidP="00BB5077">
      <w:pPr>
        <w:pStyle w:val="ListParagraph"/>
        <w:numPr>
          <w:ilvl w:val="1"/>
          <w:numId w:val="94"/>
        </w:numPr>
      </w:pPr>
      <w:r>
        <w:t>Render/Draw the player on the screen</w:t>
      </w:r>
    </w:p>
    <w:p w14:paraId="720554DD" w14:textId="4884DD5F" w:rsidR="00BB5077" w:rsidRDefault="00BB5077" w:rsidP="00BB5077">
      <w:r>
        <w:t xml:space="preserve">In </w:t>
      </w:r>
      <w:r w:rsidRPr="00107D30">
        <w:rPr>
          <w:rFonts w:ascii="Consolas" w:hAnsi="Consolas"/>
        </w:rPr>
        <w:t>Engine::Render</w:t>
      </w:r>
      <w:r>
        <w:t xml:space="preserve"> we invoke:</w:t>
      </w:r>
    </w:p>
    <w:p w14:paraId="62DB1AEF" w14:textId="6B1D8482" w:rsidR="00BB5077" w:rsidRDefault="00BB5077" w:rsidP="00BB5077">
      <w:r w:rsidRPr="00BB5077">
        <w:rPr>
          <w:noProof/>
        </w:rPr>
        <w:drawing>
          <wp:inline distT="0" distB="0" distL="0" distR="0" wp14:anchorId="66716589" wp14:editId="5EE21D6E">
            <wp:extent cx="5943600" cy="520065"/>
            <wp:effectExtent l="0" t="0" r="0" b="0"/>
            <wp:docPr id="11574275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427570" name=""/>
                    <pic:cNvPicPr/>
                  </pic:nvPicPr>
                  <pic:blipFill>
                    <a:blip r:embed="rId234"/>
                    <a:stretch>
                      <a:fillRect/>
                    </a:stretch>
                  </pic:blipFill>
                  <pic:spPr>
                    <a:xfrm>
                      <a:off x="0" y="0"/>
                      <a:ext cx="5943600" cy="520065"/>
                    </a:xfrm>
                    <a:prstGeom prst="rect">
                      <a:avLst/>
                    </a:prstGeom>
                  </pic:spPr>
                </pic:pic>
              </a:graphicData>
            </a:graphic>
          </wp:inline>
        </w:drawing>
      </w:r>
    </w:p>
    <w:p w14:paraId="61ED29EF" w14:textId="09BDB494" w:rsidR="00BB5077" w:rsidRDefault="00BB5077" w:rsidP="00BB5077">
      <w:r>
        <w:t xml:space="preserve">to draw the current player. </w:t>
      </w:r>
    </w:p>
    <w:p w14:paraId="1745D480" w14:textId="0F24FE1F" w:rsidR="00726819" w:rsidRDefault="00726819" w:rsidP="00BB5077">
      <w:r w:rsidRPr="00726819">
        <w:rPr>
          <w:noProof/>
        </w:rPr>
        <w:lastRenderedPageBreak/>
        <w:drawing>
          <wp:inline distT="0" distB="0" distL="0" distR="0" wp14:anchorId="19359539" wp14:editId="0B4D84DD">
            <wp:extent cx="5943600" cy="716280"/>
            <wp:effectExtent l="0" t="0" r="0" b="7620"/>
            <wp:docPr id="3573861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386149" name=""/>
                    <pic:cNvPicPr/>
                  </pic:nvPicPr>
                  <pic:blipFill>
                    <a:blip r:embed="rId235"/>
                    <a:stretch>
                      <a:fillRect/>
                    </a:stretch>
                  </pic:blipFill>
                  <pic:spPr>
                    <a:xfrm>
                      <a:off x="0" y="0"/>
                      <a:ext cx="5943600" cy="716280"/>
                    </a:xfrm>
                    <a:prstGeom prst="rect">
                      <a:avLst/>
                    </a:prstGeom>
                  </pic:spPr>
                </pic:pic>
              </a:graphicData>
            </a:graphic>
          </wp:inline>
        </w:drawing>
      </w:r>
    </w:p>
    <w:p w14:paraId="3C0D78B2" w14:textId="78319985" w:rsidR="00726819" w:rsidRDefault="00726819" w:rsidP="00BB5077">
      <w:r>
        <w:t xml:space="preserve">In this video the above will not need to be changed since it uses the (x,y) location of the object and both frames are using the same width and height. </w:t>
      </w:r>
    </w:p>
    <w:p w14:paraId="7E7689DE" w14:textId="6457BB2F" w:rsidR="00726819" w:rsidRDefault="00726819" w:rsidP="00726819">
      <w:pPr>
        <w:pStyle w:val="Heading2"/>
      </w:pPr>
      <w:r>
        <w:t>Loading the Run sprite sheet</w:t>
      </w:r>
    </w:p>
    <w:p w14:paraId="7DBBA9EB" w14:textId="3E7DE2A2" w:rsidR="00726819" w:rsidRPr="00726819" w:rsidRDefault="00726819" w:rsidP="00726819">
      <w:pPr>
        <w:pStyle w:val="ListParagraph"/>
        <w:numPr>
          <w:ilvl w:val="0"/>
          <w:numId w:val="98"/>
        </w:numPr>
      </w:pPr>
      <w:r>
        <w:t>Update the Engine::Init to also load the Run.png sprite sheet:</w:t>
      </w:r>
    </w:p>
    <w:p w14:paraId="01847A80" w14:textId="37F3DA2E" w:rsidR="00E87B1B" w:rsidRPr="00E87B1B"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color w:val="000000"/>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sidR="00E87B1B">
        <w:rPr>
          <w:rFonts w:ascii="Consolas" w:hAnsi="Consolas" w:cs="Courier New"/>
          <w:color w:val="880000"/>
          <w:sz w:val="17"/>
          <w:szCs w:val="17"/>
        </w:rPr>
        <w:t>// Load sprite sheet of the playing in idle state</w:t>
      </w:r>
    </w:p>
    <w:p w14:paraId="5DB995A9"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r>
        <w:rPr>
          <w:rFonts w:ascii="Consolas" w:hAnsi="Consolas" w:cs="Courier New"/>
          <w:color w:val="666600"/>
          <w:sz w:val="17"/>
          <w:szCs w:val="17"/>
        </w:rPr>
        <w:t>);</w:t>
      </w:r>
    </w:p>
    <w:p w14:paraId="33AF50EF" w14:textId="2F6CF98B"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sidR="00E87B1B">
        <w:rPr>
          <w:rFonts w:ascii="Consolas" w:hAnsi="Consolas" w:cs="Courier New"/>
          <w:color w:val="880000"/>
          <w:sz w:val="17"/>
          <w:szCs w:val="17"/>
        </w:rPr>
        <w:t>// Load sprite sheet of the player running</w:t>
      </w:r>
    </w:p>
    <w:p w14:paraId="67C0B7D0"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Run.png"</w:t>
      </w:r>
      <w:r>
        <w:rPr>
          <w:rFonts w:ascii="Consolas" w:hAnsi="Consolas" w:cs="Courier New"/>
          <w:color w:val="666600"/>
          <w:sz w:val="17"/>
          <w:szCs w:val="17"/>
        </w:rPr>
        <w:t>);</w:t>
      </w:r>
    </w:p>
    <w:p w14:paraId="6758A258"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880000"/>
          <w:sz w:val="17"/>
          <w:szCs w:val="17"/>
        </w:rPr>
        <w:t>// Set the player's initial position on the screen and the size of each frame</w:t>
      </w:r>
    </w:p>
    <w:p w14:paraId="438FC937" w14:textId="16434AF2"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22B85874" w14:textId="12951EC0" w:rsidR="0047420A" w:rsidRDefault="00E87B1B" w:rsidP="00BB5077">
      <w:r>
        <w:rPr>
          <w:rFonts w:ascii="Consolas" w:hAnsi="Consolas" w:cs="Courier New"/>
          <w:color w:val="880000"/>
          <w:sz w:val="17"/>
          <w:szCs w:val="17"/>
        </w:rPr>
        <w:t>// Load sprite sheet of the playing in idle state</w:t>
      </w:r>
    </w:p>
    <w:p w14:paraId="5A69F3EC" w14:textId="33738882" w:rsidR="0047420A" w:rsidRDefault="0047420A" w:rsidP="00BB5077">
      <w:r>
        <w:t xml:space="preserve">Line 4 above loads our new sprite of the player running. </w:t>
      </w:r>
    </w:p>
    <w:p w14:paraId="69E9509A" w14:textId="77777777" w:rsidR="0047420A" w:rsidRDefault="0047420A" w:rsidP="00BB5077"/>
    <w:p w14:paraId="20E75BF2" w14:textId="7031AC32" w:rsidR="00DA272A" w:rsidRDefault="00DA272A" w:rsidP="00DA272A">
      <w:pPr>
        <w:pStyle w:val="Heading3"/>
      </w:pPr>
      <w:r>
        <w:t>Testing our new sprite</w:t>
      </w:r>
    </w:p>
    <w:p w14:paraId="11B8AB48" w14:textId="242C9B28" w:rsidR="00DA272A" w:rsidRDefault="00DA272A" w:rsidP="00DA272A">
      <w:pPr>
        <w:pStyle w:val="ListParagraph"/>
        <w:numPr>
          <w:ilvl w:val="0"/>
          <w:numId w:val="98"/>
        </w:numPr>
      </w:pPr>
      <w:r>
        <w:t>Change Line #6 above in Engine::Init so that it invokes our Warrior running first</w:t>
      </w:r>
    </w:p>
    <w:p w14:paraId="33DAA2D4" w14:textId="24D99CCA" w:rsidR="00DA272A" w:rsidRDefault="00DA272A" w:rsidP="00DA272A">
      <w:pPr>
        <w:rPr>
          <w:rFonts w:ascii="Consolas" w:hAnsi="Consolas" w:cs="Courier New"/>
          <w:color w:val="666600"/>
          <w:sz w:val="17"/>
          <w:szCs w:val="17"/>
        </w:rPr>
      </w:pPr>
      <w:r>
        <w:rPr>
          <w:rFonts w:ascii="Consolas" w:hAnsi="Consolas" w:cs="Courier New"/>
          <w:color w:val="000000"/>
          <w:sz w:val="17"/>
          <w:szCs w:val="17"/>
        </w:rPr>
        <w:t xml:space="preserve">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04D484C9" w14:textId="77777777" w:rsidR="00DA272A" w:rsidRDefault="00DA272A" w:rsidP="00DA272A">
      <w:pPr>
        <w:rPr>
          <w:rFonts w:ascii="Consolas" w:hAnsi="Consolas" w:cs="Courier New"/>
          <w:color w:val="666600"/>
          <w:sz w:val="17"/>
          <w:szCs w:val="17"/>
        </w:rPr>
      </w:pPr>
    </w:p>
    <w:p w14:paraId="4974E663" w14:textId="2E95186B" w:rsidR="00DA272A" w:rsidRDefault="00DA272A" w:rsidP="00DA272A">
      <w:pPr>
        <w:pStyle w:val="ListParagraph"/>
        <w:numPr>
          <w:ilvl w:val="0"/>
          <w:numId w:val="98"/>
        </w:numPr>
      </w:pPr>
      <w:r>
        <w:t>Update the Warrior constructor to start with our 8 frame animation:</w:t>
      </w:r>
    </w:p>
    <w:p w14:paraId="237E0037"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33DB00BE"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3B84CCA"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RigidBod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p>
    <w:p w14:paraId="0066E470"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06564454" w14:textId="014F80AC"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sidRPr="00881695">
        <w:rPr>
          <w:rFonts w:ascii="Consolas" w:hAnsi="Consolas" w:cs="Courier New"/>
          <w:sz w:val="17"/>
          <w:szCs w:val="17"/>
          <w:highlight w:val="yellow"/>
        </w:rPr>
        <w:t xml:space="preserve">5. </w:t>
      </w:r>
      <w:r w:rsidRPr="00881695">
        <w:rPr>
          <w:rFonts w:ascii="Consolas" w:hAnsi="Consolas" w:cs="Courier New"/>
          <w:color w:val="000000"/>
          <w:sz w:val="17"/>
          <w:szCs w:val="17"/>
          <w:highlight w:val="yellow"/>
        </w:rPr>
        <w:t xml:space="preserve">    m_Animation</w:t>
      </w:r>
      <w:r w:rsidRPr="00881695">
        <w:rPr>
          <w:rFonts w:ascii="Consolas" w:hAnsi="Consolas" w:cs="Courier New"/>
          <w:color w:val="666600"/>
          <w:sz w:val="17"/>
          <w:szCs w:val="17"/>
          <w:highlight w:val="yellow"/>
        </w:rPr>
        <w:t>-&gt;</w:t>
      </w:r>
      <w:r w:rsidRPr="00881695">
        <w:rPr>
          <w:rFonts w:ascii="Consolas" w:hAnsi="Consolas" w:cs="Courier New"/>
          <w:color w:val="660066"/>
          <w:sz w:val="17"/>
          <w:szCs w:val="17"/>
          <w:highlight w:val="yellow"/>
        </w:rPr>
        <w:t>SetProps</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m_TextureID</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Pr="00881695">
        <w:rPr>
          <w:rFonts w:ascii="Consolas" w:hAnsi="Consolas" w:cs="Courier New"/>
          <w:color w:val="006666"/>
          <w:sz w:val="17"/>
          <w:szCs w:val="17"/>
          <w:highlight w:val="yellow"/>
        </w:rPr>
        <w:t>0</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Pr="00881695">
        <w:rPr>
          <w:rFonts w:ascii="Consolas" w:hAnsi="Consolas" w:cs="Courier New"/>
          <w:color w:val="006666"/>
          <w:sz w:val="17"/>
          <w:szCs w:val="17"/>
          <w:highlight w:val="yellow"/>
        </w:rPr>
        <w:t>8</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00881695" w:rsidRPr="00881695">
        <w:rPr>
          <w:rFonts w:ascii="Consolas" w:hAnsi="Consolas" w:cs="Courier New"/>
          <w:color w:val="006666"/>
          <w:sz w:val="17"/>
          <w:szCs w:val="17"/>
          <w:highlight w:val="yellow"/>
        </w:rPr>
        <w:t>10</w:t>
      </w:r>
      <w:r w:rsidRPr="00881695">
        <w:rPr>
          <w:rFonts w:ascii="Consolas" w:hAnsi="Consolas" w:cs="Courier New"/>
          <w:color w:val="006666"/>
          <w:sz w:val="17"/>
          <w:szCs w:val="17"/>
          <w:highlight w:val="yellow"/>
        </w:rPr>
        <w:t>0</w:t>
      </w:r>
      <w:r w:rsidRPr="00881695">
        <w:rPr>
          <w:rFonts w:ascii="Consolas" w:hAnsi="Consolas" w:cs="Courier New"/>
          <w:color w:val="666600"/>
          <w:sz w:val="17"/>
          <w:szCs w:val="17"/>
          <w:highlight w:val="yellow"/>
        </w:rPr>
        <w:t>);</w:t>
      </w:r>
    </w:p>
    <w:p w14:paraId="1AA93380" w14:textId="6A7CC402"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w:t>
      </w:r>
    </w:p>
    <w:p w14:paraId="0270C3B8" w14:textId="77777777" w:rsidR="00DA272A" w:rsidRDefault="00DA272A" w:rsidP="00DA272A"/>
    <w:p w14:paraId="498D25B9" w14:textId="00CBDC38" w:rsidR="00DA272A" w:rsidRDefault="00DA272A" w:rsidP="00DA272A">
      <w:r>
        <w:t>Note: That we dropped the last parameter so the image does not get flipped</w:t>
      </w:r>
      <w:r w:rsidR="00881695">
        <w:t xml:space="preserve"> and changed the animation speed from 80 to 100 to slow things down a bit.</w:t>
      </w:r>
    </w:p>
    <w:p w14:paraId="5A424F5F" w14:textId="06C02F69" w:rsidR="00881695" w:rsidRDefault="00DA272A" w:rsidP="00881695">
      <w:pPr>
        <w:pStyle w:val="ListParagraph"/>
        <w:numPr>
          <w:ilvl w:val="0"/>
          <w:numId w:val="98"/>
        </w:numPr>
      </w:pPr>
      <w:r>
        <w:t xml:space="preserve">Let’s drop </w:t>
      </w:r>
      <w:r w:rsidR="0033554A">
        <w:t>gravity from affecting our player</w:t>
      </w:r>
      <w:r>
        <w:t xml:space="preserve"> </w:t>
      </w:r>
      <w:r w:rsidR="00881695">
        <w:t>by commenting out the transformation of Y</w:t>
      </w:r>
    </w:p>
    <w:p w14:paraId="2FBE2A9D" w14:textId="77777777" w:rsidR="004E4C07" w:rsidRDefault="004E4C07" w:rsidP="004E4C07"/>
    <w:p w14:paraId="4F93745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66E2CBF3"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5B718C6"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7C3E2231"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xml:space="preserve">// This moves the player to the right on positive value </w:t>
      </w:r>
    </w:p>
    <w:p w14:paraId="76B2AFD4"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20.0</w:t>
      </w:r>
      <w:r>
        <w:rPr>
          <w:rFonts w:ascii="Consolas" w:hAnsi="Consolas" w:cs="Courier New"/>
          <w:color w:val="666600"/>
          <w:sz w:val="17"/>
          <w:szCs w:val="17"/>
        </w:rPr>
        <w:t>);</w:t>
      </w:r>
    </w:p>
    <w:p w14:paraId="401045F0"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lastRenderedPageBreak/>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4B57CDA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w:t>
      </w:r>
      <w:r w:rsidRPr="00E87B1B">
        <w:rPr>
          <w:rFonts w:ascii="Consolas" w:hAnsi="Consolas" w:cs="Courier New"/>
          <w:sz w:val="17"/>
          <w:szCs w:val="17"/>
          <w:highlight w:val="yellow"/>
        </w:rPr>
        <w:t xml:space="preserve">7. </w:t>
      </w:r>
      <w:r w:rsidRPr="00E87B1B">
        <w:rPr>
          <w:rFonts w:ascii="Consolas" w:hAnsi="Consolas" w:cs="Courier New"/>
          <w:color w:val="000000"/>
          <w:sz w:val="17"/>
          <w:szCs w:val="17"/>
          <w:highlight w:val="yellow"/>
        </w:rPr>
        <w:t xml:space="preserve">    </w:t>
      </w:r>
      <w:r w:rsidRPr="00E87B1B">
        <w:rPr>
          <w:rFonts w:ascii="Consolas" w:hAnsi="Consolas" w:cs="Courier New"/>
          <w:color w:val="880000"/>
          <w:sz w:val="17"/>
          <w:szCs w:val="17"/>
          <w:highlight w:val="yellow"/>
        </w:rPr>
        <w:t>//m_Transform-&gt;TranslateY(m_RigidBody-&gt;Position().Y);</w:t>
      </w:r>
    </w:p>
    <w:p w14:paraId="02791B6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7B1CAD1B"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1629E697"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607FEA1F"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D965EEA" w14:textId="77777777" w:rsidR="00881695" w:rsidRDefault="00881695" w:rsidP="00881695"/>
    <w:p w14:paraId="49FBFDCA" w14:textId="15384DC1" w:rsidR="00881695" w:rsidRDefault="004E4C07" w:rsidP="00881695">
      <w:r>
        <w:t>I found I had to increase the value of ApplyForceX from 5 to 20 in order to make the running images/frames match how far the player was getting across the screen (otherwise it looked like he was running so fast and not getting far at all!).</w:t>
      </w:r>
    </w:p>
    <w:p w14:paraId="447D12ED" w14:textId="0023E104" w:rsidR="004E4C07" w:rsidRDefault="004E4C07" w:rsidP="00881695">
      <w:r>
        <w:t>Notice line 7 is commented out to dismiss the change due to gravity.</w:t>
      </w:r>
    </w:p>
    <w:p w14:paraId="1AA2EE65" w14:textId="16890394" w:rsidR="004E4C07" w:rsidRDefault="004E4C07" w:rsidP="00881695">
      <w:r>
        <w:t>If you compile and run you should see the player running across your screen.</w:t>
      </w:r>
    </w:p>
    <w:p w14:paraId="39BB96A7" w14:textId="099D00DE" w:rsidR="004E4C07" w:rsidRPr="00DA272A" w:rsidRDefault="00FE412D" w:rsidP="00FE412D">
      <w:pPr>
        <w:pStyle w:val="Heading4"/>
      </w:pPr>
      <w:r>
        <w:t>Another Option</w:t>
      </w:r>
    </w:p>
    <w:p w14:paraId="6B43D39C" w14:textId="0E89DBD6" w:rsidR="009700C8" w:rsidRDefault="00FE412D" w:rsidP="007C7475">
      <w:r>
        <w:t>I found I missed the fact that the video increased the speed of the player by increasing the Update in the RigidBody. So there is the video’s option:</w:t>
      </w:r>
    </w:p>
    <w:p w14:paraId="2DAF4A96"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8CD2DF1"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2683B09"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r w:rsidRPr="00FE412D">
        <w:rPr>
          <w:rFonts w:ascii="Consolas" w:hAnsi="Consolas" w:cs="Courier New"/>
          <w:sz w:val="17"/>
          <w:szCs w:val="17"/>
          <w:highlight w:val="yellow"/>
        </w:rPr>
        <w:t xml:space="preserve">3. </w:t>
      </w:r>
      <w:r w:rsidRPr="00FE412D">
        <w:rPr>
          <w:rFonts w:ascii="Consolas" w:hAnsi="Consolas" w:cs="Courier New"/>
          <w:color w:val="000000"/>
          <w:sz w:val="17"/>
          <w:szCs w:val="17"/>
          <w:highlight w:val="yellow"/>
        </w:rPr>
        <w:t xml:space="preserve">    m_RigidBody</w:t>
      </w:r>
      <w:r w:rsidRPr="00FE412D">
        <w:rPr>
          <w:rFonts w:ascii="Consolas" w:hAnsi="Consolas" w:cs="Courier New"/>
          <w:color w:val="666600"/>
          <w:sz w:val="17"/>
          <w:szCs w:val="17"/>
          <w:highlight w:val="yellow"/>
        </w:rPr>
        <w:t>-&gt;</w:t>
      </w:r>
      <w:r w:rsidRPr="00FE412D">
        <w:rPr>
          <w:rFonts w:ascii="Consolas" w:hAnsi="Consolas" w:cs="Courier New"/>
          <w:color w:val="660066"/>
          <w:sz w:val="17"/>
          <w:szCs w:val="17"/>
          <w:highlight w:val="yellow"/>
        </w:rPr>
        <w:t>Update</w:t>
      </w:r>
      <w:r w:rsidRPr="00FE412D">
        <w:rPr>
          <w:rFonts w:ascii="Consolas" w:hAnsi="Consolas" w:cs="Courier New"/>
          <w:color w:val="666600"/>
          <w:sz w:val="17"/>
          <w:szCs w:val="17"/>
          <w:highlight w:val="yellow"/>
        </w:rPr>
        <w:t>(</w:t>
      </w:r>
      <w:r w:rsidRPr="00FE412D">
        <w:rPr>
          <w:rFonts w:ascii="Consolas" w:hAnsi="Consolas" w:cs="Courier New"/>
          <w:color w:val="006666"/>
          <w:sz w:val="17"/>
          <w:szCs w:val="17"/>
          <w:highlight w:val="yellow"/>
        </w:rPr>
        <w:t>0.8</w:t>
      </w:r>
      <w:r w:rsidRPr="00FE412D">
        <w:rPr>
          <w:rFonts w:ascii="Consolas" w:hAnsi="Consolas" w:cs="Courier New"/>
          <w:color w:val="666600"/>
          <w:sz w:val="17"/>
          <w:szCs w:val="17"/>
          <w:highlight w:val="yellow"/>
        </w:rPr>
        <w:t>);</w:t>
      </w:r>
    </w:p>
    <w:p w14:paraId="63ADA2DB"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This moves the player to the right on positive value</w:t>
      </w:r>
    </w:p>
    <w:p w14:paraId="174D9C8E"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r w:rsidRPr="00FE412D">
        <w:rPr>
          <w:rFonts w:ascii="Consolas" w:hAnsi="Consolas" w:cs="Courier New"/>
          <w:sz w:val="17"/>
          <w:szCs w:val="17"/>
          <w:highlight w:val="yellow"/>
        </w:rPr>
        <w:t xml:space="preserve">5. </w:t>
      </w:r>
      <w:r w:rsidRPr="00FE412D">
        <w:rPr>
          <w:rFonts w:ascii="Consolas" w:hAnsi="Consolas" w:cs="Courier New"/>
          <w:color w:val="000000"/>
          <w:sz w:val="17"/>
          <w:szCs w:val="17"/>
          <w:highlight w:val="yellow"/>
        </w:rPr>
        <w:t xml:space="preserve">    m_RigidBody</w:t>
      </w:r>
      <w:r w:rsidRPr="00FE412D">
        <w:rPr>
          <w:rFonts w:ascii="Consolas" w:hAnsi="Consolas" w:cs="Courier New"/>
          <w:color w:val="666600"/>
          <w:sz w:val="17"/>
          <w:szCs w:val="17"/>
          <w:highlight w:val="yellow"/>
        </w:rPr>
        <w:t>-&gt;</w:t>
      </w:r>
      <w:r w:rsidRPr="00FE412D">
        <w:rPr>
          <w:rFonts w:ascii="Consolas" w:hAnsi="Consolas" w:cs="Courier New"/>
          <w:color w:val="660066"/>
          <w:sz w:val="17"/>
          <w:szCs w:val="17"/>
          <w:highlight w:val="yellow"/>
        </w:rPr>
        <w:t>ApplyForceX</w:t>
      </w:r>
      <w:r w:rsidRPr="00FE412D">
        <w:rPr>
          <w:rFonts w:ascii="Consolas" w:hAnsi="Consolas" w:cs="Courier New"/>
          <w:color w:val="666600"/>
          <w:sz w:val="17"/>
          <w:szCs w:val="17"/>
          <w:highlight w:val="yellow"/>
        </w:rPr>
        <w:t>(</w:t>
      </w:r>
      <w:r w:rsidRPr="00FE412D">
        <w:rPr>
          <w:rFonts w:ascii="Consolas" w:hAnsi="Consolas" w:cs="Courier New"/>
          <w:color w:val="006666"/>
          <w:sz w:val="17"/>
          <w:szCs w:val="17"/>
          <w:highlight w:val="yellow"/>
        </w:rPr>
        <w:t>5</w:t>
      </w:r>
      <w:r w:rsidRPr="00FE412D">
        <w:rPr>
          <w:rFonts w:ascii="Consolas" w:hAnsi="Consolas" w:cs="Courier New"/>
          <w:color w:val="666600"/>
          <w:sz w:val="17"/>
          <w:szCs w:val="17"/>
          <w:highlight w:val="yellow"/>
        </w:rPr>
        <w:t>);</w:t>
      </w:r>
    </w:p>
    <w:p w14:paraId="177BA3C5"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7D46682C"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11175540"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472E3611"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031848D4" w14:textId="1B1AA4C3"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3CA58E2C" w14:textId="4C2FE9CB" w:rsidR="009700C8" w:rsidRDefault="009700C8" w:rsidP="007C7475">
      <w:pPr>
        <w:rPr>
          <w:noProof/>
        </w:rPr>
      </w:pPr>
    </w:p>
    <w:p w14:paraId="6CB3DA0F" w14:textId="3FFE9FE4" w:rsidR="00FE412D" w:rsidRDefault="00B10397" w:rsidP="00B10397">
      <w:pPr>
        <w:pStyle w:val="Heading2"/>
      </w:pPr>
      <w:r>
        <w:t>Process A and D keys</w:t>
      </w:r>
    </w:p>
    <w:p w14:paraId="510C9DB3" w14:textId="5B39362B" w:rsidR="00B10397" w:rsidRDefault="00B10397" w:rsidP="00B10397">
      <w:r>
        <w:t>We will now add logic to the game to either:</w:t>
      </w:r>
    </w:p>
    <w:p w14:paraId="75654187" w14:textId="65E7DCC2" w:rsidR="00B10397" w:rsidRDefault="00B10397" w:rsidP="00B10397">
      <w:pPr>
        <w:pStyle w:val="ListParagraph"/>
        <w:numPr>
          <w:ilvl w:val="0"/>
          <w:numId w:val="98"/>
        </w:numPr>
      </w:pPr>
      <w:r>
        <w:t>Idle if no keys are being pressed – this is the default</w:t>
      </w:r>
    </w:p>
    <w:p w14:paraId="6597E6B2" w14:textId="232455A1" w:rsidR="00B10397" w:rsidRDefault="00B10397" w:rsidP="00B10397">
      <w:pPr>
        <w:pStyle w:val="ListParagraph"/>
        <w:numPr>
          <w:ilvl w:val="0"/>
          <w:numId w:val="98"/>
        </w:numPr>
      </w:pPr>
      <w:r>
        <w:t xml:space="preserve">If A key is pressed the player runs to the left </w:t>
      </w:r>
    </w:p>
    <w:p w14:paraId="3D99F488" w14:textId="54AC0864" w:rsidR="00B10397" w:rsidRDefault="00B10397" w:rsidP="00B10397">
      <w:pPr>
        <w:pStyle w:val="ListParagraph"/>
        <w:numPr>
          <w:ilvl w:val="1"/>
          <w:numId w:val="98"/>
        </w:numPr>
      </w:pPr>
      <w:r>
        <w:t>This will require changing the orientation of the player</w:t>
      </w:r>
    </w:p>
    <w:p w14:paraId="0A86CDF4" w14:textId="3C49BFCB" w:rsidR="00B10397" w:rsidRPr="00B10397" w:rsidRDefault="00B10397" w:rsidP="00B10397">
      <w:pPr>
        <w:pStyle w:val="ListParagraph"/>
        <w:numPr>
          <w:ilvl w:val="0"/>
          <w:numId w:val="98"/>
        </w:numPr>
      </w:pPr>
      <w:r>
        <w:t>If D key is pressed the player  runs to the right</w:t>
      </w:r>
    </w:p>
    <w:p w14:paraId="104FB8EC" w14:textId="77777777" w:rsidR="009700C8" w:rsidRDefault="009700C8" w:rsidP="007C7475"/>
    <w:p w14:paraId="0B0C3C7A" w14:textId="55B3824D" w:rsidR="00B10397" w:rsidRDefault="00B10397" w:rsidP="00B10397">
      <w:pPr>
        <w:pStyle w:val="Heading3"/>
      </w:pPr>
      <w:r>
        <w:t>Clean up Engine::Update</w:t>
      </w:r>
    </w:p>
    <w:p w14:paraId="5FD8EF6A" w14:textId="79271E9B" w:rsidR="00B10397" w:rsidRDefault="00B10397" w:rsidP="00B10397">
      <w:r>
        <w:t>Remove the code that Logged the A key press from the previous video:</w:t>
      </w:r>
    </w:p>
    <w:p w14:paraId="4FC1D36C"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59D8C4E7"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6C06C47B"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2A62221D" w14:textId="4848BA05"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3B331E22" w14:textId="45A1DDDC" w:rsidR="005D070A" w:rsidRDefault="005D070A" w:rsidP="00DC517C"/>
    <w:p w14:paraId="1DD09B48" w14:textId="69DFE84E" w:rsidR="005D070A" w:rsidRDefault="00B10397" w:rsidP="00B10397">
      <w:pPr>
        <w:pStyle w:val="Heading3"/>
      </w:pPr>
      <w:r>
        <w:t>Add code in Warrior::Update to move left and right (or backwards and forwards)</w:t>
      </w:r>
    </w:p>
    <w:p w14:paraId="07A44A9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4CF0234"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49450A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8E7A9E1"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4A6CFCF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6600"/>
          <w:sz w:val="17"/>
          <w:szCs w:val="17"/>
        </w:rPr>
        <w:t>}</w:t>
      </w:r>
    </w:p>
    <w:p w14:paraId="5230B27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
    <w:p w14:paraId="313A93C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F444DB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6A66ABE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
    <w:p w14:paraId="7FDD2310"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666600"/>
          <w:sz w:val="17"/>
          <w:szCs w:val="17"/>
        </w:rPr>
        <w:t>:</w:t>
      </w:r>
    </w:p>
    <w:p w14:paraId="619729D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666600"/>
          <w:sz w:val="17"/>
          <w:szCs w:val="17"/>
        </w:rPr>
        <w:t>:</w:t>
      </w:r>
      <w:r>
        <w:rPr>
          <w:rFonts w:ascii="Consolas" w:hAnsi="Consolas" w:cs="Courier New"/>
          <w:color w:val="000000"/>
          <w:sz w:val="17"/>
          <w:szCs w:val="17"/>
        </w:rPr>
        <w:t xml:space="preserve">    </w:t>
      </w:r>
    </w:p>
    <w:p w14:paraId="68F0C40F" w14:textId="3951206B"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4225342E" w14:textId="77777777" w:rsidR="00DC517C" w:rsidRDefault="00DC517C" w:rsidP="00DC517C"/>
    <w:p w14:paraId="030017BE" w14:textId="0567F60B" w:rsidR="00EA0E1C" w:rsidRDefault="00EA0E1C" w:rsidP="00DC517C">
      <w:r>
        <w:t>First we add the infrastructure code to respond to the the A and D keys ..</w:t>
      </w:r>
    </w:p>
    <w:p w14:paraId="4C9AB2EE" w14:textId="284C9C15" w:rsidR="00EA0E1C" w:rsidRDefault="00EA0E1C" w:rsidP="00DC517C">
      <w:r>
        <w:t>If neither are being pressed what should occur? We should display the player idle texture frames and not apply any force at all.</w:t>
      </w:r>
    </w:p>
    <w:p w14:paraId="326CB9F8" w14:textId="3C119FA6" w:rsidR="00EA0E1C" w:rsidRDefault="00EA0E1C" w:rsidP="00EA0E1C">
      <w:pPr>
        <w:pStyle w:val="ListParagraph"/>
        <w:numPr>
          <w:ilvl w:val="0"/>
          <w:numId w:val="99"/>
        </w:numPr>
      </w:pPr>
      <w:r>
        <w:t>Enter the following and compile and execute (do not press any keys yet):</w:t>
      </w:r>
    </w:p>
    <w:p w14:paraId="410A9F18"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F863961"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B541A0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14774594"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3EB4F9B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nset any and all forces by default</w:t>
      </w:r>
    </w:p>
    <w:p w14:paraId="3FDD794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nSetForce</w:t>
      </w:r>
      <w:r>
        <w:rPr>
          <w:rFonts w:ascii="Consolas" w:hAnsi="Consolas" w:cs="Courier New"/>
          <w:color w:val="666600"/>
          <w:sz w:val="17"/>
          <w:szCs w:val="17"/>
        </w:rPr>
        <w:t>();</w:t>
      </w:r>
    </w:p>
    <w:p w14:paraId="2E81E29F"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DFBB1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19263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78DBE30B"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26A21FE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4AE7A9F"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4A2E4D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183256C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666600"/>
          <w:sz w:val="17"/>
          <w:szCs w:val="17"/>
        </w:rPr>
        <w:t>}</w:t>
      </w:r>
    </w:p>
    <w:p w14:paraId="5E3843D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F8EB13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8</w:t>
      </w:r>
      <w:r>
        <w:rPr>
          <w:rFonts w:ascii="Consolas" w:hAnsi="Consolas" w:cs="Courier New"/>
          <w:color w:val="666600"/>
          <w:sz w:val="17"/>
          <w:szCs w:val="17"/>
        </w:rPr>
        <w:t>);</w:t>
      </w:r>
    </w:p>
    <w:p w14:paraId="10319AB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5A0860F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0E7D272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7253857D"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51126D4C" w14:textId="484BCE02"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12D2D7C3" w14:textId="77777777" w:rsidR="008E7B02" w:rsidRDefault="008E7B02" w:rsidP="00162EA0">
      <w:pPr>
        <w:rPr>
          <w:noProof/>
        </w:rPr>
      </w:pPr>
    </w:p>
    <w:p w14:paraId="0C50D836" w14:textId="5BD16B70" w:rsidR="008E7B02" w:rsidRDefault="008E7B02" w:rsidP="00162EA0">
      <w:pPr>
        <w:rPr>
          <w:noProof/>
        </w:rPr>
      </w:pPr>
      <w:r>
        <w:rPr>
          <w:noProof/>
        </w:rPr>
        <w:t>When you compile and run you should see the warrior player by default idling on the screen.</w:t>
      </w:r>
    </w:p>
    <w:p w14:paraId="662009E6" w14:textId="16967241" w:rsidR="008E7B02" w:rsidRDefault="008E7B02" w:rsidP="008E7B02">
      <w:pPr>
        <w:pStyle w:val="Heading4"/>
        <w:rPr>
          <w:noProof/>
        </w:rPr>
      </w:pPr>
      <w:r>
        <w:rPr>
          <w:noProof/>
        </w:rPr>
        <w:t>Add some constants</w:t>
      </w:r>
    </w:p>
    <w:p w14:paraId="2743451E" w14:textId="501BCE7F" w:rsidR="008E7B02" w:rsidRDefault="00DD62A5" w:rsidP="008E7B02">
      <w:r>
        <w:t>What does it mean to move left or backwards? It means the X value is negative. To move right or forwards is the X value is positive. Similarly for moving up and down in the Y direction. We will define the following constants in the RigidBody.h file:</w:t>
      </w:r>
    </w:p>
    <w:p w14:paraId="1F97FBAB" w14:textId="77777777" w:rsidR="00DD62A5" w:rsidRDefault="00DD62A5" w:rsidP="008E7B02"/>
    <w:p w14:paraId="6B415E5F"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FORWARD </w:t>
      </w:r>
      <w:r>
        <w:rPr>
          <w:rFonts w:ascii="Consolas" w:hAnsi="Consolas" w:cs="Courier New"/>
          <w:color w:val="006666"/>
          <w:sz w:val="17"/>
          <w:szCs w:val="17"/>
        </w:rPr>
        <w:t>1</w:t>
      </w:r>
    </w:p>
    <w:p w14:paraId="45CE526B"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BACKWARD </w:t>
      </w:r>
      <w:r>
        <w:rPr>
          <w:rFonts w:ascii="Consolas" w:hAnsi="Consolas" w:cs="Courier New"/>
          <w:color w:val="666600"/>
          <w:sz w:val="17"/>
          <w:szCs w:val="17"/>
        </w:rPr>
        <w:t>-</w:t>
      </w:r>
      <w:r>
        <w:rPr>
          <w:rFonts w:ascii="Consolas" w:hAnsi="Consolas" w:cs="Courier New"/>
          <w:color w:val="006666"/>
          <w:sz w:val="17"/>
          <w:szCs w:val="17"/>
        </w:rPr>
        <w:t>1</w:t>
      </w:r>
    </w:p>
    <w:p w14:paraId="173CA452"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0C78A247"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define</w:t>
      </w:r>
      <w:r>
        <w:rPr>
          <w:rFonts w:ascii="Consolas" w:hAnsi="Consolas" w:cs="Courier New"/>
          <w:color w:val="000000"/>
          <w:sz w:val="17"/>
          <w:szCs w:val="17"/>
        </w:rPr>
        <w:t xml:space="preserve"> UPWARD </w:t>
      </w:r>
      <w:r>
        <w:rPr>
          <w:rFonts w:ascii="Consolas" w:hAnsi="Consolas" w:cs="Courier New"/>
          <w:color w:val="666600"/>
          <w:sz w:val="17"/>
          <w:szCs w:val="17"/>
        </w:rPr>
        <w:t>-</w:t>
      </w:r>
      <w:r>
        <w:rPr>
          <w:rFonts w:ascii="Consolas" w:hAnsi="Consolas" w:cs="Courier New"/>
          <w:color w:val="006666"/>
          <w:sz w:val="17"/>
          <w:szCs w:val="17"/>
        </w:rPr>
        <w:t>1</w:t>
      </w:r>
    </w:p>
    <w:p w14:paraId="21E9B472" w14:textId="31ACAC04"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880000"/>
          <w:sz w:val="17"/>
          <w:szCs w:val="17"/>
        </w:rPr>
        <w:t>#define</w:t>
      </w:r>
      <w:r>
        <w:rPr>
          <w:rFonts w:ascii="Consolas" w:hAnsi="Consolas" w:cs="Courier New"/>
          <w:color w:val="000000"/>
          <w:sz w:val="17"/>
          <w:szCs w:val="17"/>
        </w:rPr>
        <w:t xml:space="preserve"> DOWNWARD </w:t>
      </w:r>
      <w:r>
        <w:rPr>
          <w:rFonts w:ascii="Consolas" w:hAnsi="Consolas" w:cs="Courier New"/>
          <w:color w:val="006666"/>
          <w:sz w:val="17"/>
          <w:szCs w:val="17"/>
        </w:rPr>
        <w:t>1</w:t>
      </w:r>
      <w:r>
        <w:rPr>
          <w:rFonts w:ascii="Consolas" w:hAnsi="Consolas" w:cs="Courier New"/>
          <w:sz w:val="17"/>
          <w:szCs w:val="17"/>
        </w:rPr>
        <w:t xml:space="preserve"> </w:t>
      </w:r>
      <w:r>
        <w:rPr>
          <w:rFonts w:ascii="Consolas" w:hAnsi="Consolas" w:cs="Courier New"/>
          <w:color w:val="000000"/>
          <w:sz w:val="17"/>
          <w:szCs w:val="17"/>
        </w:rPr>
        <w:t> </w:t>
      </w:r>
    </w:p>
    <w:p w14:paraId="7B70B307" w14:textId="77777777" w:rsidR="008E7B02" w:rsidRDefault="008E7B02" w:rsidP="008E7B02"/>
    <w:p w14:paraId="538A3BCA" w14:textId="7759A767" w:rsidR="00DD62A5" w:rsidRDefault="00AE7197" w:rsidP="008E7B02">
      <w:r>
        <w:t>When the player hits the A key we want to:</w:t>
      </w:r>
    </w:p>
    <w:p w14:paraId="2A014A56" w14:textId="105E1697" w:rsidR="00AE7197" w:rsidRDefault="00AE7197" w:rsidP="00AE7197">
      <w:pPr>
        <w:pStyle w:val="ListParagraph"/>
        <w:numPr>
          <w:ilvl w:val="0"/>
          <w:numId w:val="99"/>
        </w:numPr>
      </w:pPr>
      <w:r>
        <w:t>Change over to the player_run texture</w:t>
      </w:r>
    </w:p>
    <w:p w14:paraId="72E2B1C0" w14:textId="586C0D8B" w:rsidR="00AE7197" w:rsidRDefault="00AE7197" w:rsidP="00AE7197">
      <w:pPr>
        <w:pStyle w:val="ListParagraph"/>
        <w:numPr>
          <w:ilvl w:val="0"/>
          <w:numId w:val="99"/>
        </w:numPr>
      </w:pPr>
      <w:r>
        <w:t xml:space="preserve">Apply our force in the negative X direction </w:t>
      </w:r>
    </w:p>
    <w:p w14:paraId="2CCE7F99" w14:textId="3A4CEA78" w:rsidR="00AE7197" w:rsidRDefault="00AE7197" w:rsidP="00AE7197">
      <w:r>
        <w:t>When the player hits the D key we want to:</w:t>
      </w:r>
    </w:p>
    <w:p w14:paraId="3442D710" w14:textId="77777777" w:rsidR="00AE7197" w:rsidRDefault="00AE7197" w:rsidP="00AE7197">
      <w:pPr>
        <w:pStyle w:val="ListParagraph"/>
        <w:numPr>
          <w:ilvl w:val="0"/>
          <w:numId w:val="99"/>
        </w:numPr>
      </w:pPr>
      <w:r>
        <w:t>Change over to the player_run texture</w:t>
      </w:r>
    </w:p>
    <w:p w14:paraId="03415BA1" w14:textId="5FE32E83" w:rsidR="00AE7197" w:rsidRDefault="00AE7197" w:rsidP="00AE7197">
      <w:pPr>
        <w:pStyle w:val="ListParagraph"/>
        <w:numPr>
          <w:ilvl w:val="0"/>
          <w:numId w:val="99"/>
        </w:numPr>
      </w:pPr>
      <w:r>
        <w:t xml:space="preserve">Apply our force in the positive X direction </w:t>
      </w:r>
    </w:p>
    <w:p w14:paraId="2B48CF33" w14:textId="70B8A2A2" w:rsidR="00AE7197" w:rsidRDefault="00AE7197" w:rsidP="00AE7197">
      <w:r>
        <w:t>The code is:</w:t>
      </w:r>
    </w:p>
    <w:p w14:paraId="38FEE5FF"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25CA2F92"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88FB5E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1C422BC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3196F28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nset any and all forces by default</w:t>
      </w:r>
    </w:p>
    <w:p w14:paraId="06E2C81D"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nSetForce</w:t>
      </w:r>
      <w:r>
        <w:rPr>
          <w:rFonts w:ascii="Consolas" w:hAnsi="Consolas" w:cs="Courier New"/>
          <w:color w:val="666600"/>
          <w:sz w:val="17"/>
          <w:szCs w:val="17"/>
        </w:rPr>
        <w:t>();</w:t>
      </w:r>
    </w:p>
    <w:p w14:paraId="4523B45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5C9284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119C1C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242C5879"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BACKWARD</w:t>
      </w:r>
      <w:r>
        <w:rPr>
          <w:rFonts w:ascii="Consolas" w:hAnsi="Consolas" w:cs="Courier New"/>
          <w:color w:val="666600"/>
          <w:sz w:val="17"/>
          <w:szCs w:val="17"/>
        </w:rPr>
        <w:t>);</w:t>
      </w:r>
    </w:p>
    <w:p w14:paraId="544AD79F"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 and flip on horizontal</w:t>
      </w:r>
    </w:p>
    <w:p w14:paraId="563EDB6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44740D2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3329925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5CE0198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3F340B"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3FBC5D1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FORWARD</w:t>
      </w:r>
      <w:r>
        <w:rPr>
          <w:rFonts w:ascii="Consolas" w:hAnsi="Consolas" w:cs="Courier New"/>
          <w:color w:val="666600"/>
          <w:sz w:val="17"/>
          <w:szCs w:val="17"/>
        </w:rPr>
        <w:t>);</w:t>
      </w:r>
    </w:p>
    <w:p w14:paraId="384C260E" w14:textId="4B349085"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w:t>
      </w:r>
    </w:p>
    <w:p w14:paraId="5C5CB3B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6B682C87"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16813334"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7596049D"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8</w:t>
      </w:r>
      <w:r>
        <w:rPr>
          <w:rFonts w:ascii="Consolas" w:hAnsi="Consolas" w:cs="Courier New"/>
          <w:color w:val="666600"/>
          <w:sz w:val="17"/>
          <w:szCs w:val="17"/>
        </w:rPr>
        <w:t>);</w:t>
      </w:r>
    </w:p>
    <w:p w14:paraId="173BFA1E"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72F706C5"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09CBA469"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646F18E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4B6940A9" w14:textId="4828E544"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1C5F3BE1" w14:textId="77777777" w:rsidR="00F763CD" w:rsidRDefault="00F763CD" w:rsidP="00F763CD"/>
    <w:p w14:paraId="153CB1BC" w14:textId="19A76900" w:rsidR="00F763CD" w:rsidRDefault="00F763CD" w:rsidP="00F763CD">
      <w:r>
        <w:t>The following figure illustrates our warrior responding to A and D key presses and no key press.</w:t>
      </w:r>
    </w:p>
    <w:p w14:paraId="7F0E0160" w14:textId="77777777" w:rsidR="00F763CD" w:rsidRDefault="00F763CD" w:rsidP="00F763CD">
      <w:pPr>
        <w:keepNext/>
        <w:jc w:val="center"/>
      </w:pPr>
      <w:r>
        <w:rPr>
          <w:noProof/>
        </w:rPr>
        <w:lastRenderedPageBreak/>
        <w:drawing>
          <wp:inline distT="0" distB="0" distL="0" distR="0" wp14:anchorId="7C12B31C" wp14:editId="4198F9F1">
            <wp:extent cx="2778841" cy="1792887"/>
            <wp:effectExtent l="0" t="0" r="2540" b="0"/>
            <wp:docPr id="105955439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554394" name="Picture 1059554394"/>
                    <pic:cNvPicPr/>
                  </pic:nvPicPr>
                  <pic:blipFill>
                    <a:blip r:embed="rId236" cstate="print">
                      <a:extLst>
                        <a:ext uri="{28A0092B-C50C-407E-A947-70E740481C1C}">
                          <a14:useLocalDpi xmlns:a14="http://schemas.microsoft.com/office/drawing/2010/main" val="0"/>
                        </a:ext>
                      </a:extLst>
                    </a:blip>
                    <a:stretch>
                      <a:fillRect/>
                    </a:stretch>
                  </pic:blipFill>
                  <pic:spPr>
                    <a:xfrm>
                      <a:off x="0" y="0"/>
                      <a:ext cx="2799550" cy="1806248"/>
                    </a:xfrm>
                    <a:prstGeom prst="rect">
                      <a:avLst/>
                    </a:prstGeom>
                  </pic:spPr>
                </pic:pic>
              </a:graphicData>
            </a:graphic>
          </wp:inline>
        </w:drawing>
      </w:r>
    </w:p>
    <w:p w14:paraId="66C8A088" w14:textId="02D859C6" w:rsidR="00F763CD" w:rsidRDefault="00F763CD" w:rsidP="00F763CD">
      <w:pPr>
        <w:pStyle w:val="Caption"/>
        <w:jc w:val="center"/>
      </w:pPr>
      <w:r>
        <w:t xml:space="preserve">Figure </w:t>
      </w:r>
      <w:fldSimple w:instr=" SEQ Figure \* ARABIC ">
        <w:r w:rsidR="005E46BE">
          <w:rPr>
            <w:noProof/>
          </w:rPr>
          <w:t>97</w:t>
        </w:r>
      </w:fldSimple>
      <w:r>
        <w:t xml:space="preserve"> - Warrior player responding to A and D key presses</w:t>
      </w:r>
    </w:p>
    <w:p w14:paraId="7430F1BA" w14:textId="77777777" w:rsidR="00F763CD" w:rsidRPr="00F763CD" w:rsidRDefault="00F763CD" w:rsidP="00F763CD"/>
    <w:p w14:paraId="7DC5AC7F" w14:textId="2DD50EB0" w:rsidR="00F763CD" w:rsidRDefault="003A5920" w:rsidP="00F763CD">
      <w:r>
        <w:t>That’s it for this video. We animated our warrior player to respond to input, more importantly we transitioned from idle to running left or right.</w:t>
      </w:r>
    </w:p>
    <w:p w14:paraId="554ABB22" w14:textId="77777777" w:rsidR="003A5920" w:rsidRDefault="003A5920" w:rsidP="00F763CD"/>
    <w:p w14:paraId="3A2E3A03" w14:textId="70F711BA" w:rsidR="00F763CD" w:rsidRDefault="003A5920" w:rsidP="003A5920">
      <w:pPr>
        <w:pStyle w:val="Heading1"/>
      </w:pPr>
      <w:r>
        <w:t>12. Delta Time</w:t>
      </w:r>
    </w:p>
    <w:p w14:paraId="4B01D2A5" w14:textId="12E79890" w:rsidR="00DC64D1" w:rsidRDefault="00D07EFC" w:rsidP="003A5920">
      <w:r>
        <w:t xml:space="preserve">This video will add the concept of time to the game. </w:t>
      </w:r>
      <w:r w:rsidR="00DC64D1">
        <w:t xml:space="preserve"> The goal is to display or render the screen at ideally at 60 frames</w:t>
      </w:r>
      <w:r w:rsidR="006E3EA2">
        <w:rPr>
          <w:rStyle w:val="FootnoteReference"/>
        </w:rPr>
        <w:footnoteReference w:id="12"/>
      </w:r>
      <w:r w:rsidR="00DC64D1">
        <w:t xml:space="preserve"> per second (FPS). </w:t>
      </w:r>
    </w:p>
    <w:p w14:paraId="6D87BF5C" w14:textId="77777777" w:rsidR="00DC64D1" w:rsidRDefault="00DC64D1" w:rsidP="00DC64D1">
      <w:pPr>
        <w:keepNext/>
        <w:jc w:val="center"/>
      </w:pPr>
      <w:r>
        <w:object w:dxaOrig="7255" w:dyaOrig="1505" w14:anchorId="7CDDE362">
          <v:shape id="_x0000_i1026" type="#_x0000_t75" style="width:363.2pt;height:75.4pt" o:ole="">
            <v:imagedata r:id="rId237" o:title=""/>
          </v:shape>
          <o:OLEObject Type="Embed" ProgID="Visio.Drawing.11" ShapeID="_x0000_i1026" DrawAspect="Content" ObjectID="_1808819921" r:id="rId238"/>
        </w:object>
      </w:r>
    </w:p>
    <w:p w14:paraId="0A8B9961" w14:textId="597D3F9B" w:rsidR="00DC64D1" w:rsidRDefault="00DC64D1" w:rsidP="00DC64D1">
      <w:pPr>
        <w:pStyle w:val="Caption"/>
        <w:jc w:val="center"/>
      </w:pPr>
      <w:r>
        <w:t xml:space="preserve">Figure </w:t>
      </w:r>
      <w:fldSimple w:instr=" SEQ Figure \* ARABIC ">
        <w:r w:rsidR="005E46BE">
          <w:rPr>
            <w:noProof/>
          </w:rPr>
          <w:t>98</w:t>
        </w:r>
      </w:fldSimple>
      <w:r>
        <w:t xml:space="preserve"> - We want to render the screen every 1/60 seconds.</w:t>
      </w:r>
    </w:p>
    <w:p w14:paraId="20D3E2F5" w14:textId="503CC066" w:rsidR="00FB39C8" w:rsidRDefault="00FB39C8" w:rsidP="00DC64D1">
      <w:r>
        <w:t>The above illustrates the ticks on a line where ideally the game completes the game loop within each tick. Imagine you have a game character moving across the screen at 5 pixels per frame. Inside the game loop we would do the following:</w:t>
      </w:r>
    </w:p>
    <w:p w14:paraId="399E8B9B" w14:textId="6928A734" w:rsidR="00FB39C8" w:rsidRDefault="00FB39C8">
      <w:pPr>
        <w:pStyle w:val="ListParagraph"/>
        <w:numPr>
          <w:ilvl w:val="0"/>
          <w:numId w:val="100"/>
        </w:numPr>
      </w:pPr>
      <w:r>
        <w:t>Process inputs</w:t>
      </w:r>
    </w:p>
    <w:p w14:paraId="30337F3A" w14:textId="24199D82" w:rsidR="00FB39C8" w:rsidRDefault="00FB39C8">
      <w:pPr>
        <w:pStyle w:val="ListParagraph"/>
        <w:numPr>
          <w:ilvl w:val="0"/>
          <w:numId w:val="100"/>
        </w:numPr>
      </w:pPr>
      <w:r>
        <w:t>Update all entities</w:t>
      </w:r>
    </w:p>
    <w:p w14:paraId="24551C2A" w14:textId="4765EA48" w:rsidR="00FB39C8" w:rsidRDefault="00FB39C8">
      <w:pPr>
        <w:pStyle w:val="ListParagraph"/>
        <w:numPr>
          <w:ilvl w:val="0"/>
          <w:numId w:val="100"/>
        </w:numPr>
      </w:pPr>
      <w:r>
        <w:t xml:space="preserve">Render the screen </w:t>
      </w:r>
    </w:p>
    <w:p w14:paraId="5976E5A6" w14:textId="622301BB" w:rsidR="00FB39C8" w:rsidRDefault="00FB39C8">
      <w:pPr>
        <w:pStyle w:val="ListParagraph"/>
        <w:numPr>
          <w:ilvl w:val="0"/>
          <w:numId w:val="100"/>
        </w:numPr>
      </w:pPr>
      <w:r>
        <w:t>Go back to 1</w:t>
      </w:r>
    </w:p>
    <w:p w14:paraId="31DFC0DD" w14:textId="6B4F430A" w:rsidR="00FB39C8" w:rsidRDefault="00FB39C8" w:rsidP="00FB39C8">
      <w:r>
        <w:lastRenderedPageBreak/>
        <w:t xml:space="preserve">We would like to hit the “render the screen” </w:t>
      </w:r>
      <w:r w:rsidR="007B2CA1">
        <w:t xml:space="preserve">part of the code at </w:t>
      </w:r>
      <w:r>
        <w:t>ideally 1000ms/ 60  or every 16.6 m</w:t>
      </w:r>
      <w:r w:rsidR="007B2CA1">
        <w:t>illi</w:t>
      </w:r>
      <w:r>
        <w:t>s</w:t>
      </w:r>
      <w:r w:rsidR="007B2CA1">
        <w:t>econds</w:t>
      </w:r>
      <w:r w:rsidR="006E3EA2">
        <w:t xml:space="preserve">. The problem is that some machines are faster than others and don’t necessarily complete the game loop in exactly 16.6 ms. </w:t>
      </w:r>
      <w:r w:rsidR="007B2CA1">
        <w:t xml:space="preserve">If we render too quickly our game character moves across the screen too quickly but if our machine is too slow the game character appears to be moving across the screen too slowly. The goal is for the gamer player to experience the same movement regardless of their machine. </w:t>
      </w:r>
    </w:p>
    <w:p w14:paraId="75463484" w14:textId="3E0BA618" w:rsidR="007B2CA1" w:rsidRDefault="007B2CA1" w:rsidP="00FB39C8">
      <w:r>
        <w:t>The goal is to achieve as close to 60 FPS. Why 60? Most computer monitors refresh the screen at 60 times per second</w:t>
      </w:r>
      <w:r w:rsidR="002963E7">
        <w:t xml:space="preserve"> so anything faster probably will not provide a visible benefit. </w:t>
      </w:r>
    </w:p>
    <w:p w14:paraId="44338667" w14:textId="77777777" w:rsidR="007B2CA1" w:rsidRDefault="007B2CA1" w:rsidP="007B2CA1">
      <w:pPr>
        <w:keepNext/>
        <w:jc w:val="center"/>
      </w:pPr>
      <w:r w:rsidRPr="007B2CA1">
        <w:rPr>
          <w:noProof/>
        </w:rPr>
        <w:drawing>
          <wp:inline distT="0" distB="0" distL="0" distR="0" wp14:anchorId="38CC979B" wp14:editId="2139CEB2">
            <wp:extent cx="2505425" cy="1105054"/>
            <wp:effectExtent l="0" t="0" r="9525" b="0"/>
            <wp:docPr id="454380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38028" name="Picture 1" descr="A screenshot of a computer&#10;&#10;AI-generated content may be incorrect."/>
                    <pic:cNvPicPr/>
                  </pic:nvPicPr>
                  <pic:blipFill>
                    <a:blip r:embed="rId239"/>
                    <a:stretch>
                      <a:fillRect/>
                    </a:stretch>
                  </pic:blipFill>
                  <pic:spPr>
                    <a:xfrm>
                      <a:off x="0" y="0"/>
                      <a:ext cx="2505425" cy="1105054"/>
                    </a:xfrm>
                    <a:prstGeom prst="rect">
                      <a:avLst/>
                    </a:prstGeom>
                  </pic:spPr>
                </pic:pic>
              </a:graphicData>
            </a:graphic>
          </wp:inline>
        </w:drawing>
      </w:r>
    </w:p>
    <w:p w14:paraId="214B0E90" w14:textId="525C380F" w:rsidR="007B2CA1" w:rsidRDefault="007B2CA1" w:rsidP="007B2CA1">
      <w:pPr>
        <w:pStyle w:val="Caption"/>
        <w:jc w:val="center"/>
      </w:pPr>
      <w:r>
        <w:t xml:space="preserve">Figure </w:t>
      </w:r>
      <w:fldSimple w:instr=" SEQ Figure \* ARABIC ">
        <w:r w:rsidR="005E46BE">
          <w:rPr>
            <w:noProof/>
          </w:rPr>
          <w:t>99</w:t>
        </w:r>
      </w:fldSimple>
      <w:r>
        <w:t xml:space="preserve"> - From my NVIDIA panel</w:t>
      </w:r>
    </w:p>
    <w:p w14:paraId="65BCDCF0" w14:textId="77777777" w:rsidR="007B2CA1" w:rsidRPr="007B2CA1" w:rsidRDefault="007B2CA1" w:rsidP="007B2CA1"/>
    <w:p w14:paraId="37A3AFFD" w14:textId="2CB833FA" w:rsidR="00DC64D1" w:rsidRDefault="00DC64D1" w:rsidP="00DC64D1">
      <w:r>
        <w:t xml:space="preserve">SDL provides a perfect monotonic counter </w:t>
      </w:r>
      <w:r w:rsidRPr="007B2CA1">
        <w:rPr>
          <w:rFonts w:ascii="Consolas" w:hAnsi="Consolas"/>
        </w:rPr>
        <w:t>SDL_GetTicks</w:t>
      </w:r>
      <w:r w:rsidR="007B2CA1">
        <w:rPr>
          <w:rStyle w:val="FootnoteReference"/>
          <w:rFonts w:ascii="Consolas" w:hAnsi="Consolas"/>
        </w:rPr>
        <w:footnoteReference w:id="13"/>
      </w:r>
      <w:r>
        <w:t xml:space="preserve">. We have used this function to help us determine how fast to go through each animation frame. </w:t>
      </w:r>
    </w:p>
    <w:p w14:paraId="12A6974C" w14:textId="1C06F323" w:rsidR="001F21AD" w:rsidRDefault="002963E7" w:rsidP="00DC64D1">
      <w:r>
        <w:t xml:space="preserve">The video discusses </w:t>
      </w:r>
      <w:r w:rsidR="001F21AD">
        <w:t>the need to have a “clock” or timer because of the different monitor refresh rates. In fact, the reason we want a timer is so that the action on the screen moves the same way regardless of how fast or slow a game player’s CPU runs.  For example, in older games that did not time things because it was written for an IBM 486 model computer the game on a modern machine would just run too fast – everything would whiz around too fast because the game designers did not time how long a game loop tick should take.  So the main reason for a timer or clock is so we can manage the entities on the screen to the same rate of change regardless of CPU power.</w:t>
      </w:r>
    </w:p>
    <w:p w14:paraId="0F23C773" w14:textId="46333590" w:rsidR="007B2CA1" w:rsidRDefault="007B2CA1" w:rsidP="007B2CA1">
      <w:pPr>
        <w:pStyle w:val="Heading2"/>
      </w:pPr>
      <w:r>
        <w:t>Create Timer class</w:t>
      </w:r>
    </w:p>
    <w:p w14:paraId="5D45F64C" w14:textId="1478C905" w:rsidR="004F4669" w:rsidRDefault="007B2CA1" w:rsidP="007B2CA1">
      <w:r>
        <w:t xml:space="preserve">Create a new Timer class (with *.cpp and *.h files). </w:t>
      </w:r>
      <w:r w:rsidR="004F4669">
        <w:t>The class will be created in a new folder src/Timer. The option to create destructor should be removed.</w:t>
      </w:r>
    </w:p>
    <w:p w14:paraId="259AD7A9" w14:textId="499517CF" w:rsidR="004F4669" w:rsidRDefault="004F4669">
      <w:pPr>
        <w:pStyle w:val="ListParagraph"/>
        <w:numPr>
          <w:ilvl w:val="0"/>
          <w:numId w:val="101"/>
        </w:numPr>
      </w:pPr>
      <w:r>
        <w:t>Remove the Timer::Timer() constructor in the *.cpp</w:t>
      </w:r>
    </w:p>
    <w:p w14:paraId="2EC8A124" w14:textId="50ED0EDB" w:rsidR="004F4669" w:rsidRDefault="004F4669">
      <w:pPr>
        <w:pStyle w:val="ListParagraph"/>
        <w:numPr>
          <w:ilvl w:val="0"/>
          <w:numId w:val="101"/>
        </w:numPr>
      </w:pPr>
      <w:r>
        <w:t>Add an empty constructor in the Timer.h file</w:t>
      </w:r>
    </w:p>
    <w:p w14:paraId="433F06B7"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63F1778A"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lastRenderedPageBreak/>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MER_H</w:t>
      </w:r>
    </w:p>
    <w:p w14:paraId="4183D9E6"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A4B348D"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22C09EC"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5E857095"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403CF9C4"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E46B4C8"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9926207"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7FC78CAB"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256C6C24"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4B7D69D5"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4B83F50" w14:textId="50A1337E"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0BD019C0" w14:textId="77777777" w:rsidR="004F4669" w:rsidRDefault="004F4669" w:rsidP="007B2CA1"/>
    <w:p w14:paraId="07E407E6" w14:textId="53415113" w:rsidR="007B2CA1" w:rsidRDefault="007B2CA1" w:rsidP="007B2CA1">
      <w:r>
        <w:t>This class will be constructed as a singleton.</w:t>
      </w:r>
    </w:p>
    <w:p w14:paraId="7779C38C" w14:textId="5EF2D0A4" w:rsidR="00DC64D1" w:rsidRDefault="001F21AD">
      <w:pPr>
        <w:pStyle w:val="ListParagraph"/>
        <w:numPr>
          <w:ilvl w:val="0"/>
          <w:numId w:val="102"/>
        </w:numPr>
      </w:pPr>
      <w:r>
        <w:t>Move the constructor to private since we plan on making this class a singleton</w:t>
      </w:r>
    </w:p>
    <w:p w14:paraId="3D4F228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1FEC4AF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MER_H</w:t>
      </w:r>
    </w:p>
    <w:p w14:paraId="4705C3B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33254B1"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7CE7E4E3"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6744C974"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54F1640C"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B97F255"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p>
    <w:p w14:paraId="1F3875C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40B3765"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D59114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6CF9C19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84990B"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2DF0171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B2638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4CA14F9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38D0CE6" w14:textId="77777777" w:rsidR="00D07EFC" w:rsidRDefault="00D07EFC" w:rsidP="00162EA0"/>
    <w:p w14:paraId="6E3B6FE8" w14:textId="1B280FDC" w:rsidR="00E8040A" w:rsidRDefault="00E8040A">
      <w:pPr>
        <w:pStyle w:val="ListParagraph"/>
        <w:numPr>
          <w:ilvl w:val="0"/>
          <w:numId w:val="102"/>
        </w:numPr>
      </w:pPr>
      <w:r>
        <w:t>Make sure to initialize s_instance in the *.cpp file to nullptr:</w:t>
      </w:r>
    </w:p>
    <w:p w14:paraId="7FD8231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21C74B47"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759FAA7F"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95CC3D3"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5D4AAACC" w14:textId="77777777" w:rsidR="00F05B86" w:rsidRDefault="00F05B86" w:rsidP="00162EA0">
      <w:pPr>
        <w:rPr>
          <w:noProof/>
        </w:rPr>
      </w:pPr>
    </w:p>
    <w:p w14:paraId="783035DA" w14:textId="739768EE" w:rsidR="00F05B86" w:rsidRDefault="00F05B86">
      <w:pPr>
        <w:pStyle w:val="ListParagraph"/>
        <w:numPr>
          <w:ilvl w:val="0"/>
          <w:numId w:val="102"/>
        </w:numPr>
        <w:rPr>
          <w:noProof/>
        </w:rPr>
      </w:pPr>
      <w:r>
        <w:rPr>
          <w:noProof/>
        </w:rPr>
        <w:t>Add key functions and member variables to Timer.h</w:t>
      </w:r>
    </w:p>
    <w:p w14:paraId="5075240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38F430EE"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MER_H</w:t>
      </w:r>
    </w:p>
    <w:p w14:paraId="0B05F521"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E999E3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ARGET_FP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w:t>
      </w:r>
      <w:r>
        <w:rPr>
          <w:rFonts w:ascii="Consolas" w:hAnsi="Consolas" w:cs="Courier New"/>
          <w:color w:val="666600"/>
          <w:sz w:val="17"/>
          <w:szCs w:val="17"/>
        </w:rPr>
        <w:t>;</w:t>
      </w:r>
    </w:p>
    <w:p w14:paraId="6657C32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TARGET_DELTATI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5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1.5 milliseconds</w:t>
      </w:r>
    </w:p>
    <w:p w14:paraId="4FE59B55"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684FD9F"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27028C43"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27CBB577"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FD68E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p>
    <w:p w14:paraId="30AD40A1"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1951F82"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ick</w:t>
      </w:r>
      <w:r>
        <w:rPr>
          <w:rFonts w:ascii="Consolas" w:hAnsi="Consolas" w:cs="Courier New"/>
          <w:color w:val="666600"/>
          <w:sz w:val="17"/>
          <w:szCs w:val="17"/>
        </w:rPr>
        <w:t>();</w:t>
      </w:r>
    </w:p>
    <w:p w14:paraId="50E6687C"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Get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24347F9"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A2CE21D"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EB5764"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0D845D8A"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he difference between now and last time of a tick</w:t>
      </w:r>
    </w:p>
    <w:p w14:paraId="2A05322E"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Last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last time we recorded a tick()</w:t>
      </w:r>
    </w:p>
    <w:p w14:paraId="2462C749"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7C83F45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6D40952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61A5D466"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5CF4D9F" w14:textId="77777777" w:rsidR="00F05B86" w:rsidRDefault="00F05B86" w:rsidP="00162EA0">
      <w:pPr>
        <w:rPr>
          <w:noProof/>
        </w:rPr>
      </w:pPr>
    </w:p>
    <w:p w14:paraId="15FAD92F" w14:textId="3A853FD5" w:rsidR="00A93F9C" w:rsidRDefault="00A93F9C">
      <w:pPr>
        <w:pStyle w:val="ListParagraph"/>
        <w:numPr>
          <w:ilvl w:val="0"/>
          <w:numId w:val="102"/>
        </w:numPr>
      </w:pPr>
      <w:r>
        <w:t>Implement the Timer::Tick() in Timer.cpp file:</w:t>
      </w:r>
    </w:p>
    <w:p w14:paraId="4DB10140"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1A89CBD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35DDDE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316EF37"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11E3D3F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C479367"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660066"/>
          <w:sz w:val="17"/>
          <w:szCs w:val="17"/>
        </w:rPr>
        <w:t>Tick</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EECD1C"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m_DeltaTi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Last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TARGET_FPS</w:t>
      </w:r>
      <w:r>
        <w:rPr>
          <w:rFonts w:ascii="Consolas" w:hAnsi="Consolas" w:cs="Courier New"/>
          <w:color w:val="666600"/>
          <w:sz w:val="17"/>
          <w:szCs w:val="17"/>
        </w:rPr>
        <w:t>/</w:t>
      </w:r>
      <w:r>
        <w:rPr>
          <w:rFonts w:ascii="Consolas" w:hAnsi="Consolas" w:cs="Courier New"/>
          <w:color w:val="006666"/>
          <w:sz w:val="17"/>
          <w:szCs w:val="17"/>
        </w:rPr>
        <w:t>1000.0f</w:t>
      </w:r>
      <w:r>
        <w:rPr>
          <w:rFonts w:ascii="Consolas" w:hAnsi="Consolas" w:cs="Courier New"/>
          <w:color w:val="666600"/>
          <w:sz w:val="17"/>
          <w:szCs w:val="17"/>
        </w:rPr>
        <w:t>);</w:t>
      </w:r>
    </w:p>
    <w:p w14:paraId="343F53DC"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7C80EA99"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DeltaTime </w:t>
      </w:r>
      <w:r>
        <w:rPr>
          <w:rFonts w:ascii="Consolas" w:hAnsi="Consolas" w:cs="Courier New"/>
          <w:color w:val="666600"/>
          <w:sz w:val="17"/>
          <w:szCs w:val="17"/>
        </w:rPr>
        <w:t>&gt;</w:t>
      </w:r>
      <w:r>
        <w:rPr>
          <w:rFonts w:ascii="Consolas" w:hAnsi="Consolas" w:cs="Courier New"/>
          <w:color w:val="000000"/>
          <w:sz w:val="17"/>
          <w:szCs w:val="17"/>
        </w:rPr>
        <w:t xml:space="preserve"> TARGET_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8B4DAF3"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DeltaTime </w:t>
      </w:r>
      <w:r>
        <w:rPr>
          <w:rFonts w:ascii="Consolas" w:hAnsi="Consolas" w:cs="Courier New"/>
          <w:color w:val="666600"/>
          <w:sz w:val="17"/>
          <w:szCs w:val="17"/>
        </w:rPr>
        <w:t>=</w:t>
      </w:r>
      <w:r>
        <w:rPr>
          <w:rFonts w:ascii="Consolas" w:hAnsi="Consolas" w:cs="Courier New"/>
          <w:color w:val="000000"/>
          <w:sz w:val="17"/>
          <w:szCs w:val="17"/>
        </w:rPr>
        <w:t xml:space="preserve"> TARGET_DELTATIME</w:t>
      </w:r>
      <w:r>
        <w:rPr>
          <w:rFonts w:ascii="Consolas" w:hAnsi="Consolas" w:cs="Courier New"/>
          <w:color w:val="666600"/>
          <w:sz w:val="17"/>
          <w:szCs w:val="17"/>
        </w:rPr>
        <w:t>;</w:t>
      </w:r>
    </w:p>
    <w:p w14:paraId="4D40A7B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6600"/>
          <w:sz w:val="17"/>
          <w:szCs w:val="17"/>
        </w:rPr>
        <w:t>}</w:t>
      </w:r>
    </w:p>
    <w:p w14:paraId="446F190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752023EA"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m_LastTime </w:t>
      </w:r>
      <w:r>
        <w:rPr>
          <w:rFonts w:ascii="Consolas" w:hAnsi="Consolas" w:cs="Courier New"/>
          <w:color w:val="666600"/>
          <w:sz w:val="17"/>
          <w:szCs w:val="17"/>
        </w:rPr>
        <w:t>=</w:t>
      </w:r>
      <w:r>
        <w:rPr>
          <w:rFonts w:ascii="Consolas" w:hAnsi="Consolas" w:cs="Courier New"/>
          <w:color w:val="000000"/>
          <w:sz w:val="17"/>
          <w:szCs w:val="17"/>
        </w:rPr>
        <w:t xml:space="preserve"> SDL_GetTicks</w:t>
      </w:r>
      <w:r>
        <w:rPr>
          <w:rFonts w:ascii="Consolas" w:hAnsi="Consolas" w:cs="Courier New"/>
          <w:color w:val="666600"/>
          <w:sz w:val="17"/>
          <w:szCs w:val="17"/>
        </w:rPr>
        <w:t>();</w:t>
      </w:r>
    </w:p>
    <w:p w14:paraId="6D0ECA4E"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6B740DBE"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0E847B8" w14:textId="77777777" w:rsidR="00362099" w:rsidRDefault="00362099" w:rsidP="00162EA0"/>
    <w:p w14:paraId="24252F68" w14:textId="29796FF4" w:rsidR="00397A5C" w:rsidRDefault="00397A5C">
      <w:pPr>
        <w:pStyle w:val="ListParagraph"/>
        <w:numPr>
          <w:ilvl w:val="0"/>
          <w:numId w:val="102"/>
        </w:numPr>
      </w:pPr>
      <w:r>
        <w:t>Call the Tick() function in Main.cpp:</w:t>
      </w:r>
    </w:p>
    <w:p w14:paraId="4A4C82EC"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74476B3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72E8911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5F1217A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4228A2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4C1BF41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770912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In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47CEA0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ation of Engine fai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72B8B4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4C8AF01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092A9A2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2676E5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50068E8"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4BC53E55"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68F5299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049FA4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5113168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64546E1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60F7C6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6B239F4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50A170C8"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C707F59" w14:textId="77777777" w:rsidR="00397A5C" w:rsidRP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highlight w:val="yellow"/>
        </w:rPr>
      </w:pPr>
      <w:r w:rsidRPr="00397A5C">
        <w:rPr>
          <w:rFonts w:ascii="Consolas" w:hAnsi="Consolas" w:cs="Courier New"/>
          <w:sz w:val="17"/>
          <w:szCs w:val="17"/>
          <w:highlight w:val="yellow"/>
        </w:rPr>
        <w:t xml:space="preserve">22. </w:t>
      </w:r>
      <w:r w:rsidRPr="00397A5C">
        <w:rPr>
          <w:rFonts w:ascii="Consolas" w:hAnsi="Consolas" w:cs="Courier New"/>
          <w:color w:val="000000"/>
          <w:sz w:val="17"/>
          <w:szCs w:val="17"/>
          <w:highlight w:val="yellow"/>
        </w:rPr>
        <w:t xml:space="preserve">        </w:t>
      </w:r>
      <w:r w:rsidRPr="00397A5C">
        <w:rPr>
          <w:rFonts w:ascii="Consolas" w:hAnsi="Consolas" w:cs="Courier New"/>
          <w:color w:val="880000"/>
          <w:sz w:val="17"/>
          <w:szCs w:val="17"/>
          <w:highlight w:val="yellow"/>
        </w:rPr>
        <w:t>// Invoke the clock</w:t>
      </w:r>
    </w:p>
    <w:p w14:paraId="62D2593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sidRPr="00397A5C">
        <w:rPr>
          <w:rFonts w:ascii="Consolas" w:hAnsi="Consolas" w:cs="Courier New"/>
          <w:sz w:val="17"/>
          <w:szCs w:val="17"/>
          <w:highlight w:val="yellow"/>
        </w:rPr>
        <w:t xml:space="preserve">23. </w:t>
      </w:r>
      <w:r w:rsidRPr="00397A5C">
        <w:rPr>
          <w:rFonts w:ascii="Consolas" w:hAnsi="Consolas" w:cs="Courier New"/>
          <w:color w:val="000000"/>
          <w:sz w:val="17"/>
          <w:szCs w:val="17"/>
          <w:highlight w:val="yellow"/>
        </w:rPr>
        <w:t xml:space="preserve">        </w:t>
      </w:r>
      <w:r w:rsidRPr="00397A5C">
        <w:rPr>
          <w:rFonts w:ascii="Consolas" w:hAnsi="Consolas" w:cs="Courier New"/>
          <w:color w:val="660066"/>
          <w:sz w:val="17"/>
          <w:szCs w:val="17"/>
          <w:highlight w:val="yellow"/>
        </w:rPr>
        <w:t>Timer</w:t>
      </w:r>
      <w:r w:rsidRPr="00397A5C">
        <w:rPr>
          <w:rFonts w:ascii="Consolas" w:hAnsi="Consolas" w:cs="Courier New"/>
          <w:color w:val="666600"/>
          <w:sz w:val="17"/>
          <w:szCs w:val="17"/>
          <w:highlight w:val="yellow"/>
        </w:rPr>
        <w:t>::</w:t>
      </w:r>
      <w:r w:rsidRPr="00397A5C">
        <w:rPr>
          <w:rFonts w:ascii="Consolas" w:hAnsi="Consolas" w:cs="Courier New"/>
          <w:color w:val="660066"/>
          <w:sz w:val="17"/>
          <w:szCs w:val="17"/>
          <w:highlight w:val="yellow"/>
        </w:rPr>
        <w:t>GetInstance</w:t>
      </w:r>
      <w:r w:rsidRPr="00397A5C">
        <w:rPr>
          <w:rFonts w:ascii="Consolas" w:hAnsi="Consolas" w:cs="Courier New"/>
          <w:color w:val="666600"/>
          <w:sz w:val="17"/>
          <w:szCs w:val="17"/>
          <w:highlight w:val="yellow"/>
        </w:rPr>
        <w:t>()-&gt;</w:t>
      </w:r>
      <w:r w:rsidRPr="00397A5C">
        <w:rPr>
          <w:rFonts w:ascii="Consolas" w:hAnsi="Consolas" w:cs="Courier New"/>
          <w:color w:val="660066"/>
          <w:sz w:val="17"/>
          <w:szCs w:val="17"/>
          <w:highlight w:val="yellow"/>
        </w:rPr>
        <w:t>Tick</w:t>
      </w:r>
      <w:r w:rsidRPr="00397A5C">
        <w:rPr>
          <w:rFonts w:ascii="Consolas" w:hAnsi="Consolas" w:cs="Courier New"/>
          <w:color w:val="666600"/>
          <w:sz w:val="17"/>
          <w:szCs w:val="17"/>
          <w:highlight w:val="yellow"/>
        </w:rPr>
        <w:t>();</w:t>
      </w:r>
    </w:p>
    <w:p w14:paraId="3AB6662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027AD79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3DAC9BE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21E50E8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6B6A872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lastRenderedPageBreak/>
        <w:t xml:space="preserve">28. </w:t>
      </w:r>
      <w:r>
        <w:rPr>
          <w:rFonts w:ascii="Consolas" w:hAnsi="Consolas" w:cs="Courier New"/>
          <w:color w:val="000000"/>
          <w:sz w:val="17"/>
          <w:szCs w:val="17"/>
        </w:rPr>
        <w:t> </w:t>
      </w:r>
    </w:p>
    <w:p w14:paraId="70D02C5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2B5F6EA" w14:textId="1B9DF04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r>
        <w:rPr>
          <w:rFonts w:ascii="Consolas" w:hAnsi="Consolas" w:cs="Courier New"/>
          <w:color w:val="000000"/>
          <w:sz w:val="17"/>
          <w:szCs w:val="17"/>
        </w:rPr>
        <w:t> </w:t>
      </w:r>
    </w:p>
    <w:p w14:paraId="42B0139C" w14:textId="77777777" w:rsidR="00397A5C" w:rsidRDefault="00397A5C" w:rsidP="00162EA0">
      <w:pPr>
        <w:rPr>
          <w:noProof/>
        </w:rPr>
      </w:pPr>
    </w:p>
    <w:p w14:paraId="40931823" w14:textId="035F1720" w:rsidR="00397A5C" w:rsidRDefault="00397A5C">
      <w:pPr>
        <w:pStyle w:val="ListParagraph"/>
        <w:numPr>
          <w:ilvl w:val="0"/>
          <w:numId w:val="102"/>
        </w:numPr>
        <w:rPr>
          <w:noProof/>
        </w:rPr>
      </w:pPr>
      <w:r>
        <w:rPr>
          <w:noProof/>
        </w:rPr>
        <w:t>Edit The Engine::Update() to update the player using the Timer.</w:t>
      </w:r>
    </w:p>
    <w:p w14:paraId="0E960A57" w14:textId="16BC414C" w:rsidR="00397A5C" w:rsidRDefault="00397A5C">
      <w:pPr>
        <w:pStyle w:val="ListParagraph"/>
        <w:numPr>
          <w:ilvl w:val="1"/>
          <w:numId w:val="102"/>
        </w:numPr>
        <w:rPr>
          <w:noProof/>
        </w:rPr>
      </w:pPr>
      <w:r>
        <w:rPr>
          <w:noProof/>
        </w:rPr>
        <w:t>Add “Timer.h” to Engine.cpp</w:t>
      </w:r>
    </w:p>
    <w:p w14:paraId="55C42B63" w14:textId="02D11BD5" w:rsidR="00362099" w:rsidRDefault="00397A5C">
      <w:pPr>
        <w:pStyle w:val="ListParagraph"/>
        <w:numPr>
          <w:ilvl w:val="1"/>
          <w:numId w:val="102"/>
        </w:numPr>
        <w:rPr>
          <w:noProof/>
        </w:rPr>
      </w:pPr>
      <w:r>
        <w:rPr>
          <w:noProof/>
        </w:rPr>
        <w:t>Edit the Engine::Update()</w:t>
      </w:r>
    </w:p>
    <w:p w14:paraId="40EAED9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0FA896E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51B159A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d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DeltaTime</w:t>
      </w:r>
      <w:r>
        <w:rPr>
          <w:rFonts w:ascii="Consolas" w:hAnsi="Consolas" w:cs="Courier New"/>
          <w:color w:val="666600"/>
          <w:sz w:val="17"/>
          <w:szCs w:val="17"/>
        </w:rPr>
        <w:t>();</w:t>
      </w:r>
    </w:p>
    <w:p w14:paraId="1BCA528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00"/>
          <w:sz w:val="17"/>
          <w:szCs w:val="17"/>
        </w:rPr>
        <w:t>dt</w:t>
      </w:r>
      <w:r>
        <w:rPr>
          <w:rFonts w:ascii="Consolas" w:hAnsi="Consolas" w:cs="Courier New"/>
          <w:color w:val="666600"/>
          <w:sz w:val="17"/>
          <w:szCs w:val="17"/>
        </w:rPr>
        <w:t>);</w:t>
      </w:r>
    </w:p>
    <w:p w14:paraId="479C0207" w14:textId="5528A6D3"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11EFBBE6" w14:textId="4AC28CA2" w:rsidR="00AE780B" w:rsidRDefault="00AE780B"/>
    <w:p w14:paraId="59C9655A" w14:textId="7CFBCD35" w:rsidR="00397A5C" w:rsidRDefault="00397A5C">
      <w:pPr>
        <w:pStyle w:val="ListParagraph"/>
        <w:numPr>
          <w:ilvl w:val="0"/>
          <w:numId w:val="102"/>
        </w:numPr>
      </w:pPr>
      <w:r>
        <w:t>Edit the Warrior Update to utilize the dt value being sent in:</w:t>
      </w:r>
    </w:p>
    <w:p w14:paraId="0561606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3BB3EC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1654F4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66A067C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32BB4F6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nset any and all forces by default</w:t>
      </w:r>
    </w:p>
    <w:p w14:paraId="56E329F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nSetForce</w:t>
      </w:r>
      <w:r>
        <w:rPr>
          <w:rFonts w:ascii="Consolas" w:hAnsi="Consolas" w:cs="Courier New"/>
          <w:color w:val="666600"/>
          <w:sz w:val="17"/>
          <w:szCs w:val="17"/>
        </w:rPr>
        <w:t>();</w:t>
      </w:r>
    </w:p>
    <w:p w14:paraId="63CED8D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1620C6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982596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18ADA98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BACKWARD</w:t>
      </w:r>
      <w:r>
        <w:rPr>
          <w:rFonts w:ascii="Consolas" w:hAnsi="Consolas" w:cs="Courier New"/>
          <w:color w:val="666600"/>
          <w:sz w:val="17"/>
          <w:szCs w:val="17"/>
        </w:rPr>
        <w:t>);</w:t>
      </w:r>
    </w:p>
    <w:p w14:paraId="594D6E7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 and flip on horizontal</w:t>
      </w:r>
    </w:p>
    <w:p w14:paraId="0A94B86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067439F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33DF8E3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25EDE1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C7C097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2D8377D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FORWARD</w:t>
      </w:r>
      <w:r>
        <w:rPr>
          <w:rFonts w:ascii="Consolas" w:hAnsi="Consolas" w:cs="Courier New"/>
          <w:color w:val="666600"/>
          <w:sz w:val="17"/>
          <w:szCs w:val="17"/>
        </w:rPr>
        <w:t>);</w:t>
      </w:r>
    </w:p>
    <w:p w14:paraId="27993EA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w:t>
      </w:r>
    </w:p>
    <w:p w14:paraId="3D04AA4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77059FC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2DCEF59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77B0CED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sidRPr="00397A5C">
        <w:rPr>
          <w:rFonts w:ascii="Consolas" w:hAnsi="Consolas" w:cs="Courier New"/>
          <w:sz w:val="17"/>
          <w:szCs w:val="17"/>
          <w:highlight w:val="yellow"/>
        </w:rPr>
        <w:t xml:space="preserve">22. </w:t>
      </w:r>
      <w:r w:rsidRPr="00397A5C">
        <w:rPr>
          <w:rFonts w:ascii="Consolas" w:hAnsi="Consolas" w:cs="Courier New"/>
          <w:color w:val="000000"/>
          <w:sz w:val="17"/>
          <w:szCs w:val="17"/>
          <w:highlight w:val="yellow"/>
        </w:rPr>
        <w:t xml:space="preserve">    m_RigidBody</w:t>
      </w:r>
      <w:r w:rsidRPr="00397A5C">
        <w:rPr>
          <w:rFonts w:ascii="Consolas" w:hAnsi="Consolas" w:cs="Courier New"/>
          <w:color w:val="666600"/>
          <w:sz w:val="17"/>
          <w:szCs w:val="17"/>
          <w:highlight w:val="yellow"/>
        </w:rPr>
        <w:t>-&gt;</w:t>
      </w:r>
      <w:r w:rsidRPr="00397A5C">
        <w:rPr>
          <w:rFonts w:ascii="Consolas" w:hAnsi="Consolas" w:cs="Courier New"/>
          <w:color w:val="660066"/>
          <w:sz w:val="17"/>
          <w:szCs w:val="17"/>
          <w:highlight w:val="yellow"/>
        </w:rPr>
        <w:t>Update</w:t>
      </w:r>
      <w:r w:rsidRPr="00397A5C">
        <w:rPr>
          <w:rFonts w:ascii="Consolas" w:hAnsi="Consolas" w:cs="Courier New"/>
          <w:color w:val="666600"/>
          <w:sz w:val="17"/>
          <w:szCs w:val="17"/>
          <w:highlight w:val="yellow"/>
        </w:rPr>
        <w:t>(</w:t>
      </w:r>
      <w:r w:rsidRPr="00397A5C">
        <w:rPr>
          <w:rFonts w:ascii="Consolas" w:hAnsi="Consolas" w:cs="Courier New"/>
          <w:color w:val="000000"/>
          <w:sz w:val="17"/>
          <w:szCs w:val="17"/>
          <w:highlight w:val="yellow"/>
        </w:rPr>
        <w:t>dt</w:t>
      </w:r>
      <w:r w:rsidRPr="00397A5C">
        <w:rPr>
          <w:rFonts w:ascii="Consolas" w:hAnsi="Consolas" w:cs="Courier New"/>
          <w:color w:val="666600"/>
          <w:sz w:val="17"/>
          <w:szCs w:val="17"/>
          <w:highlight w:val="yellow"/>
        </w:rPr>
        <w:t>);</w:t>
      </w:r>
    </w:p>
    <w:p w14:paraId="54FCDDC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03D5384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25DC772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15D3BC9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76F74AF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0802E81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432F3C15" w14:textId="323BDEEC" w:rsidR="00AE780B" w:rsidRDefault="00AE780B"/>
    <w:p w14:paraId="35AB8F6D" w14:textId="07B96044" w:rsidR="00AE780B" w:rsidRDefault="00397A5C">
      <w:pPr>
        <w:pStyle w:val="ListParagraph"/>
        <w:numPr>
          <w:ilvl w:val="0"/>
          <w:numId w:val="102"/>
        </w:numPr>
      </w:pPr>
      <w:r>
        <w:t>Compile and Test the program. It should work the same as before.</w:t>
      </w:r>
    </w:p>
    <w:p w14:paraId="7D265A7D" w14:textId="77777777" w:rsidR="00473A51" w:rsidRDefault="00473A51"/>
    <w:p w14:paraId="4B3D085D" w14:textId="77777777" w:rsidR="00FF294E" w:rsidRDefault="00FF294E"/>
    <w:p w14:paraId="5136E9FD" w14:textId="27C53F92" w:rsidR="00473A51" w:rsidRDefault="00473A51" w:rsidP="00473A51">
      <w:pPr>
        <w:pStyle w:val="Heading1"/>
      </w:pPr>
      <w:r>
        <w:lastRenderedPageBreak/>
        <w:t>13. Render TileMap</w:t>
      </w:r>
    </w:p>
    <w:p w14:paraId="6B2C910B" w14:textId="13C76D04" w:rsidR="00FF294E" w:rsidRDefault="00FF294E" w:rsidP="00FF294E">
      <w:r>
        <w:t>This video prepares the files to process maps we create with the application Tiled Map Editor.</w:t>
      </w:r>
    </w:p>
    <w:p w14:paraId="6BD53DAD" w14:textId="132C4203" w:rsidR="00FF294E" w:rsidRDefault="00FF294E" w:rsidP="00FF294E">
      <w:pPr>
        <w:jc w:val="center"/>
      </w:pPr>
      <w:r>
        <w:rPr>
          <w:noProof/>
        </w:rPr>
        <w:drawing>
          <wp:inline distT="0" distB="0" distL="0" distR="0" wp14:anchorId="23ED37F2" wp14:editId="0C37AF7B">
            <wp:extent cx="1851344" cy="1973580"/>
            <wp:effectExtent l="0" t="0" r="0" b="7620"/>
            <wp:docPr id="10257472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747228" name=""/>
                    <pic:cNvPicPr/>
                  </pic:nvPicPr>
                  <pic:blipFill>
                    <a:blip r:embed="rId240"/>
                    <a:stretch>
                      <a:fillRect/>
                    </a:stretch>
                  </pic:blipFill>
                  <pic:spPr>
                    <a:xfrm>
                      <a:off x="0" y="0"/>
                      <a:ext cx="1860652" cy="1983502"/>
                    </a:xfrm>
                    <a:prstGeom prst="rect">
                      <a:avLst/>
                    </a:prstGeom>
                  </pic:spPr>
                </pic:pic>
              </a:graphicData>
            </a:graphic>
          </wp:inline>
        </w:drawing>
      </w:r>
    </w:p>
    <w:p w14:paraId="57402FC0" w14:textId="45068AA1" w:rsidR="00FF294E" w:rsidRDefault="00FF294E" w:rsidP="00FF294E">
      <w:r>
        <w:t>For the code in this video to make sense it is probably a good idea to spend some time learning to build tiled maps using the Tiled Map Editor. For those that want to skip learning the tool you can just:</w:t>
      </w:r>
    </w:p>
    <w:p w14:paraId="72A55D4B" w14:textId="3AC68085" w:rsidR="00FF294E" w:rsidRDefault="00FF294E" w:rsidP="00FF294E">
      <w:pPr>
        <w:pStyle w:val="ListParagraph"/>
        <w:numPr>
          <w:ilvl w:val="1"/>
          <w:numId w:val="93"/>
        </w:numPr>
      </w:pPr>
      <w:r>
        <w:t>Install The Tiled Map Editor</w:t>
      </w:r>
      <w:r>
        <w:rPr>
          <w:rStyle w:val="FootnoteReference"/>
        </w:rPr>
        <w:footnoteReference w:id="14"/>
      </w:r>
      <w:r>
        <w:t xml:space="preserve"> for your platform (</w:t>
      </w:r>
      <w:hyperlink r:id="rId241" w:history="1">
        <w:r w:rsidRPr="005650BE">
          <w:rPr>
            <w:rStyle w:val="Hyperlink"/>
          </w:rPr>
          <w:t>https://www.mapeditor.org/</w:t>
        </w:r>
      </w:hyperlink>
      <w:r>
        <w:t xml:space="preserve"> )</w:t>
      </w:r>
    </w:p>
    <w:p w14:paraId="361524A4" w14:textId="2551DB07" w:rsidR="00FF294E" w:rsidRDefault="00FF294E" w:rsidP="00FF294E">
      <w:pPr>
        <w:pStyle w:val="ListParagraph"/>
        <w:numPr>
          <w:ilvl w:val="1"/>
          <w:numId w:val="93"/>
        </w:numPr>
      </w:pPr>
      <w:r>
        <w:t>Download and install the maps and images used to the assets/maps folder</w:t>
      </w:r>
    </w:p>
    <w:p w14:paraId="178F5EEB" w14:textId="6ECC5894" w:rsidR="00FF294E" w:rsidRDefault="00FF294E" w:rsidP="00FF294E">
      <w:r w:rsidRPr="00FF294E">
        <w:rPr>
          <w:noProof/>
        </w:rPr>
        <w:drawing>
          <wp:inline distT="0" distB="0" distL="0" distR="0" wp14:anchorId="306F0C92" wp14:editId="242E97EE">
            <wp:extent cx="5943600" cy="2012315"/>
            <wp:effectExtent l="0" t="0" r="0" b="6985"/>
            <wp:docPr id="181148570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485701" name="Picture 1" descr="A screenshot of a computer&#10;&#10;AI-generated content may be incorrect."/>
                    <pic:cNvPicPr/>
                  </pic:nvPicPr>
                  <pic:blipFill>
                    <a:blip r:embed="rId242"/>
                    <a:stretch>
                      <a:fillRect/>
                    </a:stretch>
                  </pic:blipFill>
                  <pic:spPr>
                    <a:xfrm>
                      <a:off x="0" y="0"/>
                      <a:ext cx="5943600" cy="2012315"/>
                    </a:xfrm>
                    <a:prstGeom prst="rect">
                      <a:avLst/>
                    </a:prstGeom>
                  </pic:spPr>
                </pic:pic>
              </a:graphicData>
            </a:graphic>
          </wp:inline>
        </w:drawing>
      </w:r>
    </w:p>
    <w:p w14:paraId="6E03D5D1" w14:textId="2B23FE1B" w:rsidR="00FF294E" w:rsidRDefault="00FF294E" w:rsidP="00FF294E">
      <w:pPr>
        <w:pStyle w:val="ListParagraph"/>
        <w:numPr>
          <w:ilvl w:val="1"/>
          <w:numId w:val="93"/>
        </w:numPr>
      </w:pPr>
      <w:r>
        <w:t>Open the map1.tmx in Tiled Map Editor application</w:t>
      </w:r>
    </w:p>
    <w:p w14:paraId="4FD23412" w14:textId="77777777" w:rsidR="00FF294E" w:rsidRDefault="00FF294E" w:rsidP="00FF294E">
      <w:pPr>
        <w:rPr>
          <w:noProof/>
        </w:rPr>
      </w:pPr>
    </w:p>
    <w:p w14:paraId="4347D70A" w14:textId="77777777" w:rsidR="00FF294E" w:rsidRDefault="00FF294E" w:rsidP="00FF294E">
      <w:pPr>
        <w:keepNext/>
        <w:jc w:val="center"/>
      </w:pPr>
      <w:r>
        <w:rPr>
          <w:noProof/>
        </w:rPr>
        <w:lastRenderedPageBreak/>
        <w:drawing>
          <wp:inline distT="0" distB="0" distL="0" distR="0" wp14:anchorId="370CAFB1" wp14:editId="581A1EA1">
            <wp:extent cx="5943600" cy="3232150"/>
            <wp:effectExtent l="0" t="0" r="0" b="6350"/>
            <wp:docPr id="191676933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769331" name="Picture 1" descr="A screenshot of a computer&#10;&#10;AI-generated content may be incorrect."/>
                    <pic:cNvPicPr/>
                  </pic:nvPicPr>
                  <pic:blipFill>
                    <a:blip r:embed="rId243"/>
                    <a:stretch>
                      <a:fillRect/>
                    </a:stretch>
                  </pic:blipFill>
                  <pic:spPr>
                    <a:xfrm>
                      <a:off x="0" y="0"/>
                      <a:ext cx="5943600" cy="3232150"/>
                    </a:xfrm>
                    <a:prstGeom prst="rect">
                      <a:avLst/>
                    </a:prstGeom>
                  </pic:spPr>
                </pic:pic>
              </a:graphicData>
            </a:graphic>
          </wp:inline>
        </w:drawing>
      </w:r>
    </w:p>
    <w:p w14:paraId="63718F1C" w14:textId="56AC3937" w:rsidR="00FF294E" w:rsidRDefault="00FF294E" w:rsidP="00FF294E">
      <w:pPr>
        <w:pStyle w:val="Caption"/>
        <w:jc w:val="center"/>
      </w:pPr>
      <w:r>
        <w:t xml:space="preserve">Figure </w:t>
      </w:r>
      <w:fldSimple w:instr=" SEQ Figure \* ARABIC ">
        <w:r w:rsidR="005E46BE">
          <w:rPr>
            <w:noProof/>
          </w:rPr>
          <w:t>100</w:t>
        </w:r>
      </w:fldSimple>
      <w:r>
        <w:t xml:space="preserve"> - Working in Tiled Map Editor</w:t>
      </w:r>
    </w:p>
    <w:p w14:paraId="2FA43593" w14:textId="77777777" w:rsidR="00FF294E" w:rsidRPr="00FF294E" w:rsidRDefault="00FF294E" w:rsidP="00FF294E"/>
    <w:p w14:paraId="653D5ED3" w14:textId="5992F6F2" w:rsidR="00FF294E" w:rsidRPr="00FF294E" w:rsidRDefault="00FF294E" w:rsidP="00FF294E">
      <w:r>
        <w:t>If you are watching the video to learn how to build your own game then it makes sense to take some time to learn how to use the Tiled Map Editor.</w:t>
      </w:r>
    </w:p>
    <w:p w14:paraId="3084016E" w14:textId="426D9880" w:rsidR="001B46D2" w:rsidRDefault="001B46D2" w:rsidP="001B46D2">
      <w:pPr>
        <w:pStyle w:val="Heading2"/>
      </w:pPr>
      <w:r>
        <w:t>Using A Tile Set to create a Level</w:t>
      </w:r>
    </w:p>
    <w:p w14:paraId="30003D7A" w14:textId="42D3F1FA" w:rsidR="001B46D2" w:rsidRDefault="009B5F7B" w:rsidP="001B46D2">
      <w:r>
        <w:t xml:space="preserve">A </w:t>
      </w:r>
      <w:r>
        <w:rPr>
          <w:b/>
          <w:bCs/>
          <w:i/>
          <w:iCs/>
        </w:rPr>
        <w:t>tileset</w:t>
      </w:r>
      <w:r>
        <w:t xml:space="preserve"> is a collection of small, reusable images (tiles) used to create game environments. These tiles are arranged in a grid to form maps, levels, or backgrounds in 2D games. Tilesets are commonly used in platformers, RPGs, and strategy games to efficiently build large worlds while maintaining a consistent visual style.</w:t>
      </w:r>
    </w:p>
    <w:p w14:paraId="67027EA3" w14:textId="77777777" w:rsidR="00470289" w:rsidRPr="00470289" w:rsidRDefault="00470289" w:rsidP="00470289">
      <w:r w:rsidRPr="00470289">
        <w:t>Key Features of Tilesets:</w:t>
      </w:r>
    </w:p>
    <w:p w14:paraId="65C11C56" w14:textId="77777777" w:rsidR="00470289" w:rsidRPr="00470289" w:rsidRDefault="00470289" w:rsidP="00470289">
      <w:pPr>
        <w:numPr>
          <w:ilvl w:val="0"/>
          <w:numId w:val="103"/>
        </w:numPr>
      </w:pPr>
      <w:r w:rsidRPr="00470289">
        <w:rPr>
          <w:b/>
          <w:bCs/>
        </w:rPr>
        <w:t>Grid-Based Design</w:t>
      </w:r>
      <w:r w:rsidRPr="00470289">
        <w:t xml:space="preserve"> – Each tile fits into a predefined grid, making it easy to assemble maps.</w:t>
      </w:r>
    </w:p>
    <w:p w14:paraId="3C690960" w14:textId="77777777" w:rsidR="00470289" w:rsidRPr="00470289" w:rsidRDefault="00470289" w:rsidP="00470289">
      <w:pPr>
        <w:numPr>
          <w:ilvl w:val="0"/>
          <w:numId w:val="103"/>
        </w:numPr>
      </w:pPr>
      <w:r w:rsidRPr="00470289">
        <w:rPr>
          <w:b/>
          <w:bCs/>
        </w:rPr>
        <w:t>Reusable Assets</w:t>
      </w:r>
      <w:r w:rsidRPr="00470289">
        <w:t xml:space="preserve"> – Developers can use the same tiles multiple times to create varied environments.</w:t>
      </w:r>
    </w:p>
    <w:p w14:paraId="24998490" w14:textId="77777777" w:rsidR="00470289" w:rsidRPr="00470289" w:rsidRDefault="00470289" w:rsidP="00470289">
      <w:pPr>
        <w:numPr>
          <w:ilvl w:val="0"/>
          <w:numId w:val="103"/>
        </w:numPr>
      </w:pPr>
      <w:r w:rsidRPr="00470289">
        <w:rPr>
          <w:b/>
          <w:bCs/>
        </w:rPr>
        <w:t>Layering</w:t>
      </w:r>
      <w:r w:rsidRPr="00470289">
        <w:t xml:space="preserve"> – Some tilesets support multiple layers for backgrounds, foregrounds, and interactive elements.</w:t>
      </w:r>
    </w:p>
    <w:p w14:paraId="307F563D" w14:textId="77777777" w:rsidR="00470289" w:rsidRPr="00470289" w:rsidRDefault="00470289" w:rsidP="00470289">
      <w:pPr>
        <w:numPr>
          <w:ilvl w:val="0"/>
          <w:numId w:val="103"/>
        </w:numPr>
      </w:pPr>
      <w:r w:rsidRPr="00470289">
        <w:rPr>
          <w:b/>
          <w:bCs/>
        </w:rPr>
        <w:t>Collision Data</w:t>
      </w:r>
      <w:r w:rsidRPr="00470289">
        <w:t xml:space="preserve"> – Tiles can include metadata for collision detection, defining walkable and non-walkable areas.</w:t>
      </w:r>
    </w:p>
    <w:p w14:paraId="201C3868" w14:textId="77777777" w:rsidR="00470289" w:rsidRPr="00470289" w:rsidRDefault="00470289" w:rsidP="00470289">
      <w:r w:rsidRPr="00470289">
        <w:lastRenderedPageBreak/>
        <w:t xml:space="preserve">If you're looking for free tilesets, you can find some on </w:t>
      </w:r>
      <w:hyperlink r:id="rId244" w:history="1">
        <w:r w:rsidRPr="00470289">
          <w:rPr>
            <w:rStyle w:val="Hyperlink"/>
          </w:rPr>
          <w:t>itch.io</w:t>
        </w:r>
      </w:hyperlink>
      <w:r w:rsidRPr="00470289">
        <w:t xml:space="preserve">, </w:t>
      </w:r>
      <w:hyperlink r:id="rId245" w:history="1">
        <w:r w:rsidRPr="00470289">
          <w:rPr>
            <w:rStyle w:val="Hyperlink"/>
          </w:rPr>
          <w:t>OpenGameArt</w:t>
        </w:r>
      </w:hyperlink>
      <w:r w:rsidRPr="00470289">
        <w:t xml:space="preserve">, and </w:t>
      </w:r>
      <w:hyperlink r:id="rId246" w:history="1">
        <w:r w:rsidRPr="00470289">
          <w:rPr>
            <w:rStyle w:val="Hyperlink"/>
          </w:rPr>
          <w:t>Sprite Fusion</w:t>
        </w:r>
      </w:hyperlink>
      <w:r w:rsidRPr="00470289">
        <w:t>.</w:t>
      </w:r>
    </w:p>
    <w:p w14:paraId="34495214" w14:textId="13FA89EF" w:rsidR="009B5F7B" w:rsidRDefault="009B5F7B" w:rsidP="001B46D2">
      <w:r>
        <w:rPr>
          <w:noProof/>
        </w:rPr>
        <w:drawing>
          <wp:anchor distT="0" distB="0" distL="114300" distR="114300" simplePos="0" relativeHeight="251664384" behindDoc="0" locked="0" layoutInCell="1" allowOverlap="1" wp14:anchorId="34634BE5" wp14:editId="5D973057">
            <wp:simplePos x="0" y="0"/>
            <wp:positionH relativeFrom="column">
              <wp:posOffset>2834640</wp:posOffset>
            </wp:positionH>
            <wp:positionV relativeFrom="paragraph">
              <wp:posOffset>232410</wp:posOffset>
            </wp:positionV>
            <wp:extent cx="952500" cy="952500"/>
            <wp:effectExtent l="0" t="0" r="0" b="0"/>
            <wp:wrapSquare wrapText="bothSides"/>
            <wp:docPr id="34599267" name="Picture 8"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99267" name="Picture 8" descr="A screenshot of a video game&#10;&#10;AI-generated content may be incorrect."/>
                    <pic:cNvPicPr/>
                  </pic:nvPicPr>
                  <pic:blipFill>
                    <a:blip r:embed="rId247">
                      <a:extLst>
                        <a:ext uri="{28A0092B-C50C-407E-A947-70E740481C1C}">
                          <a14:useLocalDpi xmlns:a14="http://schemas.microsoft.com/office/drawing/2010/main" val="0"/>
                        </a:ext>
                      </a:extLst>
                    </a:blip>
                    <a:stretch>
                      <a:fillRect/>
                    </a:stretch>
                  </pic:blipFill>
                  <pic:spPr>
                    <a:xfrm>
                      <a:off x="0" y="0"/>
                      <a:ext cx="952500" cy="952500"/>
                    </a:xfrm>
                    <a:prstGeom prst="rect">
                      <a:avLst/>
                    </a:prstGeom>
                  </pic:spPr>
                </pic:pic>
              </a:graphicData>
            </a:graphic>
            <wp14:sizeRelH relativeFrom="page">
              <wp14:pctWidth>0</wp14:pctWidth>
            </wp14:sizeRelH>
            <wp14:sizeRelV relativeFrom="page">
              <wp14:pctHeight>0</wp14:pctHeight>
            </wp14:sizeRelV>
          </wp:anchor>
        </w:drawing>
      </w:r>
      <w:r>
        <w:t xml:space="preserve">Here are some tilesets and example maps </w:t>
      </w:r>
      <w:r w:rsidR="00DC576E">
        <w:t>created using</w:t>
      </w:r>
      <w:r>
        <w:t xml:space="preserve"> them:</w:t>
      </w:r>
    </w:p>
    <w:p w14:paraId="66ACC2A1" w14:textId="141868F5" w:rsidR="009B5F7B" w:rsidRDefault="009B5F7B" w:rsidP="001B46D2">
      <w:r>
        <w:rPr>
          <w:noProof/>
        </w:rPr>
        <w:drawing>
          <wp:inline distT="0" distB="0" distL="0" distR="0" wp14:anchorId="70E018CA" wp14:editId="5D3A9277">
            <wp:extent cx="1524000" cy="457200"/>
            <wp:effectExtent l="0" t="0" r="0" b="0"/>
            <wp:docPr id="87074930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749306" name="Picture 870749306"/>
                    <pic:cNvPicPr/>
                  </pic:nvPicPr>
                  <pic:blipFill>
                    <a:blip r:embed="rId248">
                      <a:extLst>
                        <a:ext uri="{28A0092B-C50C-407E-A947-70E740481C1C}">
                          <a14:useLocalDpi xmlns:a14="http://schemas.microsoft.com/office/drawing/2010/main" val="0"/>
                        </a:ext>
                      </a:extLst>
                    </a:blip>
                    <a:stretch>
                      <a:fillRect/>
                    </a:stretch>
                  </pic:blipFill>
                  <pic:spPr>
                    <a:xfrm>
                      <a:off x="0" y="0"/>
                      <a:ext cx="1524000" cy="457200"/>
                    </a:xfrm>
                    <a:prstGeom prst="rect">
                      <a:avLst/>
                    </a:prstGeom>
                  </pic:spPr>
                </pic:pic>
              </a:graphicData>
            </a:graphic>
          </wp:inline>
        </w:drawing>
      </w:r>
    </w:p>
    <w:p w14:paraId="6487FB98" w14:textId="290C9310" w:rsidR="009B5F7B" w:rsidRDefault="009B5F7B" w:rsidP="001B46D2"/>
    <w:p w14:paraId="7E594E20" w14:textId="77777777" w:rsidR="009B5F7B" w:rsidRDefault="009B5F7B" w:rsidP="001B46D2"/>
    <w:p w14:paraId="1CF13C34" w14:textId="71C22C69" w:rsidR="009B5F7B" w:rsidRPr="009B5F7B" w:rsidRDefault="009B5F7B" w:rsidP="001B46D2">
      <w:r>
        <w:rPr>
          <w:noProof/>
        </w:rPr>
        <w:drawing>
          <wp:anchor distT="0" distB="0" distL="114300" distR="114300" simplePos="0" relativeHeight="251665408" behindDoc="0" locked="0" layoutInCell="1" allowOverlap="1" wp14:anchorId="01FE8E9B" wp14:editId="71E16197">
            <wp:simplePos x="0" y="0"/>
            <wp:positionH relativeFrom="column">
              <wp:posOffset>3225800</wp:posOffset>
            </wp:positionH>
            <wp:positionV relativeFrom="paragraph">
              <wp:posOffset>2540</wp:posOffset>
            </wp:positionV>
            <wp:extent cx="1219200" cy="1524000"/>
            <wp:effectExtent l="0" t="0" r="0" b="0"/>
            <wp:wrapSquare wrapText="bothSides"/>
            <wp:docPr id="444072624" name="Picture 11"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072624" name="Picture 11" descr="A screenshot of a video game&#10;&#10;AI-generated content may be incorrect."/>
                    <pic:cNvPicPr/>
                  </pic:nvPicPr>
                  <pic:blipFill>
                    <a:blip r:embed="rId249">
                      <a:extLst>
                        <a:ext uri="{28A0092B-C50C-407E-A947-70E740481C1C}">
                          <a14:useLocalDpi xmlns:a14="http://schemas.microsoft.com/office/drawing/2010/main" val="0"/>
                        </a:ext>
                      </a:extLst>
                    </a:blip>
                    <a:stretch>
                      <a:fillRect/>
                    </a:stretch>
                  </pic:blipFill>
                  <pic:spPr>
                    <a:xfrm>
                      <a:off x="0" y="0"/>
                      <a:ext cx="1219200" cy="1524000"/>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36398EC1" wp14:editId="3524950E">
            <wp:extent cx="1828571" cy="812698"/>
            <wp:effectExtent l="0" t="0" r="635" b="6985"/>
            <wp:docPr id="1880880293" name="Picture 10" descr="A video game screen with a cast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0880293" name="Picture 10" descr="A video game screen with a castle&#10;&#10;AI-generated content may be incorrect."/>
                    <pic:cNvPicPr/>
                  </pic:nvPicPr>
                  <pic:blipFill>
                    <a:blip r:embed="rId250">
                      <a:extLst>
                        <a:ext uri="{28A0092B-C50C-407E-A947-70E740481C1C}">
                          <a14:useLocalDpi xmlns:a14="http://schemas.microsoft.com/office/drawing/2010/main" val="0"/>
                        </a:ext>
                      </a:extLst>
                    </a:blip>
                    <a:stretch>
                      <a:fillRect/>
                    </a:stretch>
                  </pic:blipFill>
                  <pic:spPr>
                    <a:xfrm>
                      <a:off x="0" y="0"/>
                      <a:ext cx="1828571" cy="812698"/>
                    </a:xfrm>
                    <a:prstGeom prst="rect">
                      <a:avLst/>
                    </a:prstGeom>
                  </pic:spPr>
                </pic:pic>
              </a:graphicData>
            </a:graphic>
          </wp:inline>
        </w:drawing>
      </w:r>
    </w:p>
    <w:p w14:paraId="23149425" w14:textId="77777777" w:rsidR="009B5F7B" w:rsidRDefault="009B5F7B" w:rsidP="001B46D2">
      <w:pPr>
        <w:pStyle w:val="Heading2"/>
      </w:pPr>
    </w:p>
    <w:p w14:paraId="50BB28A9" w14:textId="77777777" w:rsidR="009B5F7B" w:rsidRDefault="009B5F7B" w:rsidP="001B46D2">
      <w:pPr>
        <w:pStyle w:val="Heading2"/>
      </w:pPr>
    </w:p>
    <w:p w14:paraId="0A89CB8F" w14:textId="77777777" w:rsidR="009B5F7B" w:rsidRDefault="009B5F7B" w:rsidP="001B46D2">
      <w:pPr>
        <w:pStyle w:val="Heading2"/>
      </w:pPr>
    </w:p>
    <w:p w14:paraId="34696DDC" w14:textId="0B9730D0" w:rsidR="009B5F7B" w:rsidRDefault="00824161" w:rsidP="009B5F7B">
      <w:r>
        <w:t xml:space="preserve">The idea behind using a Tile Map Editor is that someone creates a tile set, usually with a particular theme in mind and you create the map or level using the tiles in the tile set. The tile set usually consists of </w:t>
      </w:r>
      <w:r w:rsidR="00DC576E">
        <w:t xml:space="preserve">many </w:t>
      </w:r>
      <w:r>
        <w:t>tiles of the same size 16x16 or 32x32.</w:t>
      </w:r>
      <w:r w:rsidR="00DC576E">
        <w:t xml:space="preserve"> You use a tool like Tile Map Editor to read in the tileset image file. You inform Tile Map Editor what the size each tile map is so it can identify each tile in the image.</w:t>
      </w:r>
    </w:p>
    <w:p w14:paraId="63FCD3CF" w14:textId="03D5B479" w:rsidR="00824161" w:rsidRDefault="00824161" w:rsidP="009B5F7B">
      <w:r>
        <w:t xml:space="preserve">A good illustration of how tile map development evolved is to compare the game Commander Keen 1 with Commander Keen </w:t>
      </w:r>
      <w:r w:rsidR="00DC576E">
        <w:t>4</w:t>
      </w:r>
      <w:r>
        <w:t>.</w:t>
      </w:r>
    </w:p>
    <w:p w14:paraId="16A33215" w14:textId="36ED6263" w:rsidR="00824161" w:rsidRDefault="00824161" w:rsidP="009B5F7B">
      <w:r>
        <w:rPr>
          <w:noProof/>
        </w:rPr>
        <w:drawing>
          <wp:anchor distT="0" distB="0" distL="114300" distR="114300" simplePos="0" relativeHeight="251666432" behindDoc="0" locked="0" layoutInCell="1" allowOverlap="1" wp14:anchorId="6C3331ED" wp14:editId="7608DA6C">
            <wp:simplePos x="0" y="0"/>
            <wp:positionH relativeFrom="column">
              <wp:posOffset>2928620</wp:posOffset>
            </wp:positionH>
            <wp:positionV relativeFrom="paragraph">
              <wp:posOffset>3175</wp:posOffset>
            </wp:positionV>
            <wp:extent cx="2786380" cy="1741488"/>
            <wp:effectExtent l="0" t="0" r="0" b="0"/>
            <wp:wrapSquare wrapText="bothSides"/>
            <wp:docPr id="561258338" name="Picture 13" descr="A video game with a cartoon charac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258338" name="Picture 13" descr="A video game with a cartoon character&#10;&#10;AI-generated content may be incorrect."/>
                    <pic:cNvPicPr/>
                  </pic:nvPicPr>
                  <pic:blipFill>
                    <a:blip r:embed="rId251">
                      <a:extLst>
                        <a:ext uri="{28A0092B-C50C-407E-A947-70E740481C1C}">
                          <a14:useLocalDpi xmlns:a14="http://schemas.microsoft.com/office/drawing/2010/main" val="0"/>
                        </a:ext>
                      </a:extLst>
                    </a:blip>
                    <a:stretch>
                      <a:fillRect/>
                    </a:stretch>
                  </pic:blipFill>
                  <pic:spPr>
                    <a:xfrm>
                      <a:off x="0" y="0"/>
                      <a:ext cx="2786380" cy="1741488"/>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0E5514C8" wp14:editId="0AF9FB34">
            <wp:extent cx="2755900" cy="1722438"/>
            <wp:effectExtent l="0" t="0" r="6350" b="0"/>
            <wp:docPr id="1354207062" name="Picture 12" descr="A video game with a cartoon charac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207062" name="Picture 12" descr="A video game with a cartoon character&#10;&#10;AI-generated content may be incorrect."/>
                    <pic:cNvPicPr/>
                  </pic:nvPicPr>
                  <pic:blipFill>
                    <a:blip r:embed="rId252">
                      <a:extLst>
                        <a:ext uri="{28A0092B-C50C-407E-A947-70E740481C1C}">
                          <a14:useLocalDpi xmlns:a14="http://schemas.microsoft.com/office/drawing/2010/main" val="0"/>
                        </a:ext>
                      </a:extLst>
                    </a:blip>
                    <a:stretch>
                      <a:fillRect/>
                    </a:stretch>
                  </pic:blipFill>
                  <pic:spPr>
                    <a:xfrm>
                      <a:off x="0" y="0"/>
                      <a:ext cx="2760827" cy="1725518"/>
                    </a:xfrm>
                    <a:prstGeom prst="rect">
                      <a:avLst/>
                    </a:prstGeom>
                  </pic:spPr>
                </pic:pic>
              </a:graphicData>
            </a:graphic>
          </wp:inline>
        </w:drawing>
      </w:r>
    </w:p>
    <w:p w14:paraId="0C54D739" w14:textId="1248C327" w:rsidR="00824161" w:rsidRDefault="00824161" w:rsidP="009B5F7B">
      <w:r>
        <w:t xml:space="preserve">The original version was clearly created by programmers </w:t>
      </w:r>
      <w:r w:rsidR="00DC576E">
        <w:t xml:space="preserve">where the tiles </w:t>
      </w:r>
      <w:r w:rsidR="00DE6BC9">
        <w:t>were</w:t>
      </w:r>
      <w:r w:rsidR="00DC576E">
        <w:t xml:space="preserve"> rectangular and rather blocky in nature. W</w:t>
      </w:r>
      <w:r>
        <w:t xml:space="preserve">hereas the Keen games after that were created by artists who knew </w:t>
      </w:r>
      <w:r>
        <w:lastRenderedPageBreak/>
        <w:t xml:space="preserve">how to draw </w:t>
      </w:r>
      <w:r w:rsidR="00DC576E">
        <w:t xml:space="preserve">tiles </w:t>
      </w:r>
      <w:r>
        <w:t xml:space="preserve">to create the perception of depth. I recommend the website </w:t>
      </w:r>
      <w:hyperlink r:id="rId253" w:history="1">
        <w:r w:rsidRPr="00FA3BA9">
          <w:rPr>
            <w:rStyle w:val="Hyperlink"/>
          </w:rPr>
          <w:t>https://opengameart.org/</w:t>
        </w:r>
      </w:hyperlink>
      <w:r>
        <w:t xml:space="preserve"> for free and well done tilesets.</w:t>
      </w:r>
    </w:p>
    <w:p w14:paraId="3CE1262C" w14:textId="11BFB1E9" w:rsidR="00824161" w:rsidRDefault="004E19FC" w:rsidP="009B5F7B">
      <w:r>
        <w:t xml:space="preserve">I also recommend taking the time to follow another tutorial at </w:t>
      </w:r>
      <w:hyperlink r:id="rId254" w:history="1">
        <w:r w:rsidRPr="00FA3BA9">
          <w:rPr>
            <w:rStyle w:val="Hyperlink"/>
          </w:rPr>
          <w:t>https://gamefromscratch.com/tiled-map-editor-tutorial-series/</w:t>
        </w:r>
      </w:hyperlink>
      <w:r>
        <w:t xml:space="preserve"> to learn how to use Tiled Map Editor.</w:t>
      </w:r>
    </w:p>
    <w:p w14:paraId="3B536AAC" w14:textId="3161A1DB" w:rsidR="005F65A9" w:rsidRDefault="005F65A9" w:rsidP="005F65A9">
      <w:pPr>
        <w:pStyle w:val="Heading2"/>
      </w:pPr>
      <w:r>
        <w:t>The Key Components of a Tiled Map</w:t>
      </w:r>
    </w:p>
    <w:p w14:paraId="43F6DB18" w14:textId="5C9C837C" w:rsidR="005F65A9" w:rsidRDefault="00E36E06" w:rsidP="00E36E06">
      <w:pPr>
        <w:keepNext/>
        <w:jc w:val="center"/>
      </w:pPr>
      <w:r>
        <w:rPr>
          <w:noProof/>
        </w:rPr>
        <w:drawing>
          <wp:inline distT="0" distB="0" distL="0" distR="0" wp14:anchorId="7B6D13AB" wp14:editId="3868BD77">
            <wp:extent cx="2755900" cy="2674845"/>
            <wp:effectExtent l="0" t="0" r="6350" b="0"/>
            <wp:docPr id="120026606" name="Picture 8" descr="A diagram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26606" name="Picture 8" descr="A diagram of a map&#10;&#10;AI-generated content may be incorrect."/>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2767237" cy="2685849"/>
                    </a:xfrm>
                    <a:prstGeom prst="rect">
                      <a:avLst/>
                    </a:prstGeom>
                  </pic:spPr>
                </pic:pic>
              </a:graphicData>
            </a:graphic>
          </wp:inline>
        </w:drawing>
      </w:r>
    </w:p>
    <w:p w14:paraId="70F85A79" w14:textId="37B8667C" w:rsidR="005F65A9" w:rsidRDefault="005F65A9" w:rsidP="005F65A9">
      <w:pPr>
        <w:pStyle w:val="Caption"/>
        <w:jc w:val="center"/>
      </w:pPr>
      <w:r>
        <w:t xml:space="preserve">Figure </w:t>
      </w:r>
      <w:fldSimple w:instr=" SEQ Figure \* ARABIC ">
        <w:r w:rsidR="005E46BE">
          <w:rPr>
            <w:noProof/>
          </w:rPr>
          <w:t>101</w:t>
        </w:r>
      </w:fldSimple>
      <w:r>
        <w:t xml:space="preserve"> - Tile Map Components</w:t>
      </w:r>
    </w:p>
    <w:p w14:paraId="6E7138D2" w14:textId="6F8F3E42" w:rsidR="005F65A9" w:rsidRDefault="00DE6BC9" w:rsidP="005F65A9">
      <w:r>
        <w:t xml:space="preserve">At the very top is our Game Map. The Game Map consists of one or more Layers. We will create a </w:t>
      </w:r>
      <w:r w:rsidRPr="00DE6BC9">
        <w:rPr>
          <w:rFonts w:ascii="Consolas" w:hAnsi="Consolas"/>
        </w:rPr>
        <w:t>GameMap</w:t>
      </w:r>
      <w:r>
        <w:t xml:space="preserve"> class that captures the following facts about the Game Map:</w:t>
      </w:r>
    </w:p>
    <w:p w14:paraId="1E47D134" w14:textId="5FDA3BAE" w:rsidR="00DE6BC9" w:rsidRDefault="00DE6BC9" w:rsidP="00DE6BC9">
      <w:pPr>
        <w:pStyle w:val="ListParagraph"/>
        <w:numPr>
          <w:ilvl w:val="0"/>
          <w:numId w:val="102"/>
        </w:numPr>
      </w:pPr>
      <w:r>
        <w:t>Manages a list (via a &lt;vector&gt;) of Layers</w:t>
      </w:r>
    </w:p>
    <w:p w14:paraId="09B5E4A4" w14:textId="5637C79F" w:rsidR="00E36E06" w:rsidRDefault="00E36E06" w:rsidP="00DE6BC9">
      <w:pPr>
        <w:pStyle w:val="ListParagraph"/>
        <w:numPr>
          <w:ilvl w:val="0"/>
          <w:numId w:val="102"/>
        </w:numPr>
      </w:pPr>
      <w:r>
        <w:t>The elements of a Layer</w:t>
      </w:r>
    </w:p>
    <w:p w14:paraId="212E7C28" w14:textId="4D2E711B" w:rsidR="00E36E06" w:rsidRDefault="00E36E06" w:rsidP="00E36E06">
      <w:pPr>
        <w:pStyle w:val="ListParagraph"/>
        <w:numPr>
          <w:ilvl w:val="1"/>
          <w:numId w:val="102"/>
        </w:numPr>
      </w:pPr>
      <w:r>
        <w:t>Each Layer is rendered on a Tile Map</w:t>
      </w:r>
    </w:p>
    <w:p w14:paraId="37ED1C2A" w14:textId="03C4F282" w:rsidR="00E36E06" w:rsidRDefault="00E36E06" w:rsidP="00E36E06">
      <w:pPr>
        <w:pStyle w:val="ListParagraph"/>
        <w:numPr>
          <w:ilvl w:val="1"/>
          <w:numId w:val="102"/>
        </w:numPr>
      </w:pPr>
      <w:r>
        <w:t>Each Tile Map is constructed from one or more Tile sets</w:t>
      </w:r>
    </w:p>
    <w:p w14:paraId="26DBC45C" w14:textId="41B80F44" w:rsidR="00E36E06" w:rsidRDefault="00E36E06" w:rsidP="00E36E06">
      <w:pPr>
        <w:pStyle w:val="ListParagraph"/>
        <w:numPr>
          <w:ilvl w:val="1"/>
          <w:numId w:val="102"/>
        </w:numPr>
      </w:pPr>
      <w:r>
        <w:t>Each tileset is composed of one of more tiles</w:t>
      </w:r>
    </w:p>
    <w:p w14:paraId="24C998F7" w14:textId="4D1934A4" w:rsidR="00DE6BC9" w:rsidRDefault="00DE6BC9" w:rsidP="00DE6BC9">
      <w:pPr>
        <w:pStyle w:val="ListParagraph"/>
        <w:numPr>
          <w:ilvl w:val="0"/>
          <w:numId w:val="102"/>
        </w:numPr>
      </w:pPr>
      <w:r>
        <w:t>Renders the Map</w:t>
      </w:r>
    </w:p>
    <w:p w14:paraId="774D7950" w14:textId="6629AC4E" w:rsidR="00DE6BC9" w:rsidRDefault="00DE6BC9" w:rsidP="00DE6BC9">
      <w:pPr>
        <w:pStyle w:val="ListParagraph"/>
        <w:numPr>
          <w:ilvl w:val="0"/>
          <w:numId w:val="102"/>
        </w:numPr>
      </w:pPr>
      <w:r>
        <w:t>Updates the Map Layers</w:t>
      </w:r>
    </w:p>
    <w:p w14:paraId="6741B19A" w14:textId="2A55119B" w:rsidR="00DE6BC9" w:rsidRDefault="00DE6BC9" w:rsidP="00DE6BC9">
      <w:pPr>
        <w:pStyle w:val="ListParagraph"/>
        <w:numPr>
          <w:ilvl w:val="0"/>
          <w:numId w:val="102"/>
        </w:numPr>
      </w:pPr>
      <w:r>
        <w:t>Cleans up the Layers</w:t>
      </w:r>
    </w:p>
    <w:p w14:paraId="6FD0F72E" w14:textId="2F5C1B37" w:rsidR="00DE6BC9" w:rsidRDefault="00DE6BC9" w:rsidP="00DE6BC9">
      <w:r>
        <w:t xml:space="preserve">The *.tmx file records all the details about our Game Map. We are building the infrastructure to read, process and render the game map. </w:t>
      </w:r>
    </w:p>
    <w:p w14:paraId="63F397D4" w14:textId="74BC155A" w:rsidR="00DE6BC9" w:rsidRDefault="00DE6BC9" w:rsidP="00DE6BC9">
      <w:r>
        <w:t xml:space="preserve">The </w:t>
      </w:r>
      <w:r w:rsidRPr="00DE6BC9">
        <w:rPr>
          <w:rFonts w:ascii="Consolas" w:hAnsi="Consolas"/>
        </w:rPr>
        <w:t>TileLayer</w:t>
      </w:r>
      <w:r>
        <w:t xml:space="preserve"> class is used to detail every Tileset a Layer is using. We need to track the </w:t>
      </w:r>
      <w:r w:rsidRPr="00CB1BFD">
        <w:rPr>
          <w:rFonts w:ascii="Consolas" w:hAnsi="Consolas"/>
        </w:rPr>
        <w:t>TileMap</w:t>
      </w:r>
      <w:r>
        <w:t xml:space="preserve"> associated with a Layer in addition to the Tile set being used in construction of the </w:t>
      </w:r>
      <w:r>
        <w:lastRenderedPageBreak/>
        <w:t>Layer.  The class TileLayer will manage the details required to manage a Layer. In later videos we will discuss how to parse the *.tmx file to build out the classes we are constructing in this video.</w:t>
      </w:r>
    </w:p>
    <w:p w14:paraId="24747844" w14:textId="4BD7A52B" w:rsidR="00CB1BFD" w:rsidRDefault="00CB1BFD" w:rsidP="00DE6BC9">
      <w:r>
        <w:t>All of these terms and the reason for the classes we are creating can be quite perplexing without some knowledge of the Tiled Map Editor.</w:t>
      </w:r>
    </w:p>
    <w:p w14:paraId="28284647" w14:textId="78DBD409" w:rsidR="00CB1BFD" w:rsidRDefault="00CB1BFD" w:rsidP="00DE6BC9">
      <w:r>
        <w:t xml:space="preserve">The bottom line is that we want an easy way to construct and layout our game map. The application Tiled Map Editor is an excellent tool for that and that is why many indie game developers use it.  Tiled can be used to create visually stunning 2D maps. </w:t>
      </w:r>
    </w:p>
    <w:p w14:paraId="6AC012B0" w14:textId="0CE9A045" w:rsidR="00CB1BFD" w:rsidRDefault="00CB1BFD" w:rsidP="00DE6BC9">
      <w:r>
        <w:t>There is a nice webpage (</w:t>
      </w:r>
      <w:hyperlink r:id="rId256" w:history="1">
        <w:r w:rsidRPr="00666C49">
          <w:rPr>
            <w:rStyle w:val="Hyperlink"/>
          </w:rPr>
          <w:t>https://discourse.mapeditor.org/t/showcase-of-maps-made-in-tiled/5487</w:t>
        </w:r>
      </w:hyperlink>
      <w:r>
        <w:t xml:space="preserve">) that show cases many of the maps created with Tiled. </w:t>
      </w:r>
    </w:p>
    <w:p w14:paraId="4C0CD374" w14:textId="77777777" w:rsidR="00CB1BFD" w:rsidRDefault="00CB1BFD" w:rsidP="00CB1BFD">
      <w:pPr>
        <w:keepNext/>
        <w:jc w:val="center"/>
      </w:pPr>
      <w:r>
        <w:rPr>
          <w:noProof/>
        </w:rPr>
        <w:drawing>
          <wp:inline distT="0" distB="0" distL="0" distR="0" wp14:anchorId="2FC5CB0E" wp14:editId="52B99879">
            <wp:extent cx="5943600" cy="2809240"/>
            <wp:effectExtent l="0" t="0" r="0" b="0"/>
            <wp:docPr id="39402315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23152" name="Picture 394023152"/>
                    <pic:cNvPicPr/>
                  </pic:nvPicPr>
                  <pic:blipFill>
                    <a:blip r:embed="rId257">
                      <a:extLst>
                        <a:ext uri="{28A0092B-C50C-407E-A947-70E740481C1C}">
                          <a14:useLocalDpi xmlns:a14="http://schemas.microsoft.com/office/drawing/2010/main" val="0"/>
                        </a:ext>
                      </a:extLst>
                    </a:blip>
                    <a:stretch>
                      <a:fillRect/>
                    </a:stretch>
                  </pic:blipFill>
                  <pic:spPr>
                    <a:xfrm>
                      <a:off x="0" y="0"/>
                      <a:ext cx="5943600" cy="2809240"/>
                    </a:xfrm>
                    <a:prstGeom prst="rect">
                      <a:avLst/>
                    </a:prstGeom>
                  </pic:spPr>
                </pic:pic>
              </a:graphicData>
            </a:graphic>
          </wp:inline>
        </w:drawing>
      </w:r>
    </w:p>
    <w:p w14:paraId="5E2E9549" w14:textId="21584F69" w:rsidR="00CB1BFD" w:rsidRDefault="00CB1BFD" w:rsidP="00CB1BFD">
      <w:pPr>
        <w:pStyle w:val="Caption"/>
        <w:jc w:val="center"/>
      </w:pPr>
      <w:r>
        <w:t xml:space="preserve">Figure </w:t>
      </w:r>
      <w:fldSimple w:instr=" SEQ Figure \* ARABIC ">
        <w:r w:rsidR="005E46BE">
          <w:rPr>
            <w:noProof/>
          </w:rPr>
          <w:t>102</w:t>
        </w:r>
      </w:fldSimple>
      <w:r>
        <w:t xml:space="preserve"> - From </w:t>
      </w:r>
      <w:hyperlink r:id="rId258" w:history="1">
        <w:r w:rsidRPr="00666C49">
          <w:rPr>
            <w:rStyle w:val="Hyperlink"/>
          </w:rPr>
          <w:t>https://discourse.mapeditor.org/t/showcase-of-maps-made-in-tiled/5487</w:t>
        </w:r>
      </w:hyperlink>
    </w:p>
    <w:p w14:paraId="7026C4AE" w14:textId="77777777" w:rsidR="00CB1BFD" w:rsidRDefault="00CB1BFD" w:rsidP="00CB1BFD"/>
    <w:p w14:paraId="56421319" w14:textId="13937155" w:rsidR="000922AE" w:rsidRPr="00CB1BFD" w:rsidRDefault="00CB1BFD" w:rsidP="00CB1BFD">
      <w:r>
        <w:t xml:space="preserve">The </w:t>
      </w:r>
      <w:r w:rsidR="000922AE">
        <w:t>creator</w:t>
      </w:r>
      <w:r>
        <w:t xml:space="preserve"> of the map selects the tile(s) from any of the tileset and objects</w:t>
      </w:r>
      <w:r w:rsidR="000922AE">
        <w:t>. Every tile has a unique id and that unique id is stored in the data associated with the Layer’s tiled map.</w:t>
      </w:r>
      <w:r>
        <w:t xml:space="preserve"> </w:t>
      </w:r>
      <w:r w:rsidR="000922AE">
        <w:t>The Tiled designer</w:t>
      </w:r>
      <w:r>
        <w:t xml:space="preserve"> slowly create</w:t>
      </w:r>
      <w:r w:rsidR="000922AE">
        <w:t>s</w:t>
      </w:r>
      <w:r>
        <w:t xml:space="preserve"> a wonderful 2D landscape for their game.</w:t>
      </w:r>
    </w:p>
    <w:p w14:paraId="73962D5A" w14:textId="279AB276" w:rsidR="001B46D2" w:rsidRDefault="004E19FC" w:rsidP="001B46D2">
      <w:pPr>
        <w:pStyle w:val="Heading2"/>
      </w:pPr>
      <w:r>
        <w:t>Working with the *.tmx file</w:t>
      </w:r>
    </w:p>
    <w:p w14:paraId="13E599C4" w14:textId="2726F621" w:rsidR="004E19FC" w:rsidRPr="004E19FC" w:rsidRDefault="00C416C8" w:rsidP="004E19FC">
      <w:r>
        <w:t xml:space="preserve">Our game engine shall use the output file generated by the Tiled Map Editor. The Tiled Map Editor generates a *.tmx that has all the information </w:t>
      </w:r>
      <w:r w:rsidR="00105512">
        <w:t xml:space="preserve">about the map that the user created with the tool. </w:t>
      </w:r>
    </w:p>
    <w:p w14:paraId="54E12D39" w14:textId="2BBDA902" w:rsidR="001B46D2" w:rsidRDefault="00105512" w:rsidP="001B46D2">
      <w:r>
        <w:t xml:space="preserve">The files provided in this tutorial is map1.tmx and map2.tmx. A </w:t>
      </w:r>
      <w:r w:rsidRPr="000922AE">
        <w:rPr>
          <w:i/>
          <w:iCs/>
        </w:rPr>
        <w:t>partial</w:t>
      </w:r>
      <w:r>
        <w:t xml:space="preserve"> representation of the contents of the map1.tmx is:</w:t>
      </w:r>
    </w:p>
    <w:p w14:paraId="4868E54D"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808080"/>
          <w:kern w:val="0"/>
          <w:sz w:val="16"/>
          <w:szCs w:val="16"/>
          <w14:ligatures w14:val="none"/>
        </w:rPr>
        <w:lastRenderedPageBreak/>
        <w:t>&lt;?</w:t>
      </w:r>
      <w:r w:rsidRPr="00105512">
        <w:rPr>
          <w:rFonts w:ascii="Consolas" w:eastAsia="Times New Roman" w:hAnsi="Consolas" w:cs="Times New Roman"/>
          <w:color w:val="569CD6"/>
          <w:kern w:val="0"/>
          <w:sz w:val="16"/>
          <w:szCs w:val="16"/>
          <w14:ligatures w14:val="none"/>
        </w:rPr>
        <w:t>xml</w:t>
      </w:r>
      <w:r w:rsidRPr="00105512">
        <w:rPr>
          <w:rFonts w:ascii="Consolas" w:eastAsia="Times New Roman" w:hAnsi="Consolas" w:cs="Times New Roman"/>
          <w:color w:val="9CDCFE"/>
          <w:kern w:val="0"/>
          <w:sz w:val="16"/>
          <w:szCs w:val="16"/>
          <w14:ligatures w14:val="none"/>
        </w:rPr>
        <w:t xml:space="preserve"> version</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0"</w:t>
      </w:r>
      <w:r w:rsidRPr="00105512">
        <w:rPr>
          <w:rFonts w:ascii="Consolas" w:eastAsia="Times New Roman" w:hAnsi="Consolas" w:cs="Times New Roman"/>
          <w:color w:val="9CDCFE"/>
          <w:kern w:val="0"/>
          <w:sz w:val="16"/>
          <w:szCs w:val="16"/>
          <w14:ligatures w14:val="none"/>
        </w:rPr>
        <w:t xml:space="preserve"> encoding</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UTF-8"</w:t>
      </w:r>
      <w:r w:rsidRPr="00105512">
        <w:rPr>
          <w:rFonts w:ascii="Consolas" w:eastAsia="Times New Roman" w:hAnsi="Consolas" w:cs="Times New Roman"/>
          <w:color w:val="808080"/>
          <w:kern w:val="0"/>
          <w:sz w:val="16"/>
          <w:szCs w:val="16"/>
          <w14:ligatures w14:val="none"/>
        </w:rPr>
        <w:t>?&gt;</w:t>
      </w:r>
    </w:p>
    <w:p w14:paraId="7B319C27"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map</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version</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dversion</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orientation</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orthogonal"</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renderorder</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right-down"</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compressionlevel</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6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2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infinit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nextlayerid</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nextobjectid</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w:t>
      </w:r>
      <w:r w:rsidRPr="00105512">
        <w:rPr>
          <w:rFonts w:ascii="Consolas" w:eastAsia="Times New Roman" w:hAnsi="Consolas" w:cs="Times New Roman"/>
          <w:color w:val="808080"/>
          <w:kern w:val="0"/>
          <w:sz w:val="16"/>
          <w:szCs w:val="16"/>
          <w14:ligatures w14:val="none"/>
        </w:rPr>
        <w:t>&gt;</w:t>
      </w:r>
    </w:p>
    <w:p w14:paraId="39407490"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tileset</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firstgid</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nam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Jungle_terrain"</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coun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2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columns</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28"</w:t>
      </w:r>
      <w:r w:rsidRPr="00105512">
        <w:rPr>
          <w:rFonts w:ascii="Consolas" w:eastAsia="Times New Roman" w:hAnsi="Consolas" w:cs="Times New Roman"/>
          <w:color w:val="808080"/>
          <w:kern w:val="0"/>
          <w:sz w:val="16"/>
          <w:szCs w:val="16"/>
          <w14:ligatures w14:val="none"/>
        </w:rPr>
        <w:t>&gt;</w:t>
      </w:r>
    </w:p>
    <w:p w14:paraId="78C47D78"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image</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sourc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Jungle_terrain.png"</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896"</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80"</w:t>
      </w:r>
      <w:r w:rsidRPr="00105512">
        <w:rPr>
          <w:rFonts w:ascii="Consolas" w:eastAsia="Times New Roman" w:hAnsi="Consolas" w:cs="Times New Roman"/>
          <w:color w:val="808080"/>
          <w:kern w:val="0"/>
          <w:sz w:val="16"/>
          <w:szCs w:val="16"/>
          <w14:ligatures w14:val="none"/>
        </w:rPr>
        <w:t>/&gt;</w:t>
      </w:r>
    </w:p>
    <w:p w14:paraId="250E5789"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tileset</w:t>
      </w:r>
      <w:r w:rsidRPr="00105512">
        <w:rPr>
          <w:rFonts w:ascii="Consolas" w:eastAsia="Times New Roman" w:hAnsi="Consolas" w:cs="Times New Roman"/>
          <w:color w:val="808080"/>
          <w:kern w:val="0"/>
          <w:sz w:val="16"/>
          <w:szCs w:val="16"/>
          <w14:ligatures w14:val="none"/>
        </w:rPr>
        <w:t>&gt;</w:t>
      </w:r>
    </w:p>
    <w:p w14:paraId="3240EED3"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tileset</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firstgid</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21"</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nam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objects"</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coun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91"</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columns</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3"</w:t>
      </w:r>
      <w:r w:rsidRPr="00105512">
        <w:rPr>
          <w:rFonts w:ascii="Consolas" w:eastAsia="Times New Roman" w:hAnsi="Consolas" w:cs="Times New Roman"/>
          <w:color w:val="808080"/>
          <w:kern w:val="0"/>
          <w:sz w:val="16"/>
          <w:szCs w:val="16"/>
          <w14:ligatures w14:val="none"/>
        </w:rPr>
        <w:t>&gt;</w:t>
      </w:r>
    </w:p>
    <w:p w14:paraId="0016D625"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image</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sourc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objects.PNG"</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16"</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224"</w:t>
      </w:r>
      <w:r w:rsidRPr="00105512">
        <w:rPr>
          <w:rFonts w:ascii="Consolas" w:eastAsia="Times New Roman" w:hAnsi="Consolas" w:cs="Times New Roman"/>
          <w:color w:val="808080"/>
          <w:kern w:val="0"/>
          <w:sz w:val="16"/>
          <w:szCs w:val="16"/>
          <w14:ligatures w14:val="none"/>
        </w:rPr>
        <w:t>/&gt;</w:t>
      </w:r>
    </w:p>
    <w:p w14:paraId="0721F37B"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tileset</w:t>
      </w:r>
      <w:r w:rsidRPr="00105512">
        <w:rPr>
          <w:rFonts w:ascii="Consolas" w:eastAsia="Times New Roman" w:hAnsi="Consolas" w:cs="Times New Roman"/>
          <w:color w:val="808080"/>
          <w:kern w:val="0"/>
          <w:sz w:val="16"/>
          <w:szCs w:val="16"/>
          <w14:ligatures w14:val="none"/>
        </w:rPr>
        <w:t>&gt;</w:t>
      </w:r>
    </w:p>
    <w:p w14:paraId="3C866557"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layer</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id</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nam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Blue blatter"</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6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2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locked</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w:t>
      </w:r>
      <w:r w:rsidRPr="00105512">
        <w:rPr>
          <w:rFonts w:ascii="Consolas" w:eastAsia="Times New Roman" w:hAnsi="Consolas" w:cs="Times New Roman"/>
          <w:color w:val="808080"/>
          <w:kern w:val="0"/>
          <w:sz w:val="16"/>
          <w:szCs w:val="16"/>
          <w14:ligatures w14:val="none"/>
        </w:rPr>
        <w:t>&gt;</w:t>
      </w:r>
    </w:p>
    <w:p w14:paraId="0AEA8FD2"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data</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encoding</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csv"</w:t>
      </w:r>
      <w:r w:rsidRPr="00105512">
        <w:rPr>
          <w:rFonts w:ascii="Consolas" w:eastAsia="Times New Roman" w:hAnsi="Consolas" w:cs="Times New Roman"/>
          <w:color w:val="808080"/>
          <w:kern w:val="0"/>
          <w:sz w:val="16"/>
          <w:szCs w:val="16"/>
          <w14:ligatures w14:val="none"/>
        </w:rPr>
        <w:t>&gt;</w:t>
      </w:r>
    </w:p>
    <w:p w14:paraId="639C2B0D"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76,78,78,78,78,78,79,0,0,105,131,131,131,131,76,78,78,78,78,79,0,0,0,0,0,0,105,131,131,131,131,131,76,78,79,0,0,105,131,106,131,76,78,79,0,0,77,78,78,78,78,78,78,78,78,79,0,0,</w:t>
      </w:r>
    </w:p>
    <w:p w14:paraId="792C81AA"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06,131,106,107,0,0,105,131,106,131,131,131,131,106,131,106,107,0,0,0,0,0,0,105,131,131,131,131,106,131,131,107,77,78,75,131,131,106,131,131,107,77,78,75,131,131,106,131,131,131,106,131,107,0,0,</w:t>
      </w:r>
    </w:p>
    <w:p w14:paraId="3B773ED5"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06,131,131,131,131,131,131,131,107,0,0,105,131,131,131,131,131,131,131,131,131,107,0,0,0,0,0,0,105,131,131,131,131,131,131,131,107,105,131,131,131,131,131,131,131,107,105,131,131,131,131,131,131,131,131,131,131,76,78,78,</w:t>
      </w:r>
    </w:p>
    <w:p w14:paraId="68B256C1"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76,79,0,133,103,131,131,131,131,131,131,131,131,76,79,0,0,0,0,77,75,131,131,131,131,131,131,131,76,75,131,131,131,131,131,131,131,76,75,131,131,131,131,131,131,131,131,131,131,131,131,131,</w:t>
      </w:r>
    </w:p>
    <w:p w14:paraId="1CB7211A"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131,107,0,0,105,131,131,131,131,131,131,131,131,131,107,0,0,0,0,105,131,131,131,131,131,131,131,131,131,131,131,131,131,131,131,131,131,131,131,131,131,131,131,131,131,131,131,131,131,131,131,104,</w:t>
      </w:r>
    </w:p>
    <w:p w14:paraId="387DA701"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06,131,131,131,131,106,131,131,107,0,0,105,131,106,131,131,131,131,106,131,131,107,0,0,0,0,105,131,106,131,131,131,131,106,131,104,103,106,131,131,131,131,106,131,131,131,106,131,131,131,131,106,131,131,131,131,106,131,107,</w:t>
      </w:r>
    </w:p>
    <w:p w14:paraId="477CB2EB"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131,107,0,0,105,131,131,131,131,131,131,131,131,131,107,0,0,0,0,105,131,131,131,131,131,131,131,131,107,105,131,131,131,131,131,131,104,103,131,131,131,131,131,131,131,131,131,107,131,131,104,135,</w:t>
      </w:r>
    </w:p>
    <w:p w14:paraId="15E8CE3F"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131,107,0,0,105,131,131,131,131,131,131,131,131,104,135,0,0,0,0,105,131,131,131,131,131,131,131,104,135,105,131,131,131,131,131,131,107,105,131,131,131,131,131,131,131,131,131,107,131,131,107,0,</w:t>
      </w:r>
    </w:p>
    <w:p w14:paraId="1F3CF771"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106,107,0,0,133,134,103,131,131,131,131,131,131,107,0,0,0,0,0,105,106,131,131,131,131,131,131,107,0,105,131,131,131,131,131,131,107,105,106,131,131,131,131,131,131,131,106,107,131,131,107,0,</w:t>
      </w:r>
    </w:p>
    <w:p w14:paraId="00ED7881"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4,134,134,134,134,134,134,134,134,135,0,0,0,0,133,134,134,134,134,134,134,135,0,0,0,0,0,133,134,134,134,134,134,134,134,135,0,133,134,134,134,134,134,134,135,133,134,134,134,134,134,134,134,134,134,135,134,134,135,0,</w:t>
      </w:r>
    </w:p>
    <w:p w14:paraId="3134A729"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4BFD8F82"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59775BBC"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lastRenderedPageBreak/>
        <w:t>0,0,0,0,0,0,0,0,0,0,0,0,0,0,0,0,0,0,0,0,0,0,0,0,0,0,0,0,0,0,0,0,0,0,0,0,0,0,0,0,0,0,0,0,0,0,0,0,0,0,0,0,0,0,0,0,0,0,0,0,</w:t>
      </w:r>
    </w:p>
    <w:p w14:paraId="530713DC"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5191D396"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626EF436"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559BA9D6"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4FCF5800"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51,0,0,0,0,51,0,0,0,0,0,0,0,0,0,0,0,0,0,0,0,0,0,0,0,0,0,0,0,0,0,0,0,0,0,0,0,0,</w:t>
      </w:r>
    </w:p>
    <w:p w14:paraId="606FC8FF"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51,0,0,0,0,51,0,0,0,0,0,0,0,0,0,0,0,0,0,0,0,0,0,0,0,0,0,0,0,0,0,0,0,0,0,0,0,0,</w:t>
      </w:r>
    </w:p>
    <w:p w14:paraId="3B7EC60A"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51,47,48,47,48,51,0,0,0,0,0,0,0,0,0,0,0,0,0,0,0,0,0,0,0,0,0,0,0,0,0,0,0,0,0,0,0,0</w:t>
      </w:r>
    </w:p>
    <w:p w14:paraId="09803A96"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data</w:t>
      </w:r>
      <w:r w:rsidRPr="00105512">
        <w:rPr>
          <w:rFonts w:ascii="Consolas" w:eastAsia="Times New Roman" w:hAnsi="Consolas" w:cs="Times New Roman"/>
          <w:color w:val="808080"/>
          <w:kern w:val="0"/>
          <w:sz w:val="16"/>
          <w:szCs w:val="16"/>
          <w14:ligatures w14:val="none"/>
        </w:rPr>
        <w:t>&gt;</w:t>
      </w:r>
    </w:p>
    <w:p w14:paraId="175454E0"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layer</w:t>
      </w:r>
      <w:r w:rsidRPr="00105512">
        <w:rPr>
          <w:rFonts w:ascii="Consolas" w:eastAsia="Times New Roman" w:hAnsi="Consolas" w:cs="Times New Roman"/>
          <w:color w:val="808080"/>
          <w:kern w:val="0"/>
          <w:sz w:val="16"/>
          <w:szCs w:val="16"/>
          <w14:ligatures w14:val="none"/>
        </w:rPr>
        <w:t>&gt;</w:t>
      </w:r>
    </w:p>
    <w:p w14:paraId="539E74FD" w14:textId="77777777" w:rsidR="00105512" w:rsidRDefault="00105512" w:rsidP="001B46D2"/>
    <w:p w14:paraId="6EBD1F80" w14:textId="34D12FD3" w:rsidR="004A3A53" w:rsidRDefault="004A3A53" w:rsidP="007C00FD">
      <w:r>
        <w:t xml:space="preserve">The details of the tmx file format are available here: </w:t>
      </w:r>
      <w:r w:rsidRPr="004A3A53">
        <w:t>https://doc.mapeditor.org/en/stable/reference/tmx-map-format/</w:t>
      </w:r>
      <w:r>
        <w:t xml:space="preserve"> . </w:t>
      </w:r>
    </w:p>
    <w:p w14:paraId="0AE4D971" w14:textId="42205DD9" w:rsidR="00907E4C" w:rsidRDefault="007C00FD" w:rsidP="007C00FD">
      <w:r>
        <w:t xml:space="preserve">In this video we prepare to </w:t>
      </w:r>
      <w:r w:rsidR="00907E4C">
        <w:t>use a tile map for our game. We will use the free tool Tiled</w:t>
      </w:r>
      <w:r w:rsidR="00D52969">
        <w:t xml:space="preserve"> Map Editor</w:t>
      </w:r>
      <w:r w:rsidR="004A3A53">
        <w:t>. One key element in building a Tiled Map is the creation of layers. If you examine map1.tmx inside of Tiled Map Editor you will see that the map we will be working with has 5 layers:</w:t>
      </w:r>
    </w:p>
    <w:p w14:paraId="02EAB9CC" w14:textId="3BE5A7DA" w:rsidR="004A3A53" w:rsidRDefault="004A3A53" w:rsidP="007C00FD">
      <w:r w:rsidRPr="004A3A53">
        <w:rPr>
          <w:noProof/>
        </w:rPr>
        <w:drawing>
          <wp:inline distT="0" distB="0" distL="0" distR="0" wp14:anchorId="7465216C" wp14:editId="03C85629">
            <wp:extent cx="5943600" cy="1501140"/>
            <wp:effectExtent l="0" t="0" r="0" b="3810"/>
            <wp:docPr id="1021986881" name="Picture 1" descr="A blue and white rectangle with a blue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986881" name="Picture 1" descr="A blue and white rectangle with a blue border&#10;&#10;AI-generated content may be incorrect."/>
                    <pic:cNvPicPr/>
                  </pic:nvPicPr>
                  <pic:blipFill>
                    <a:blip r:embed="rId259"/>
                    <a:stretch>
                      <a:fillRect/>
                    </a:stretch>
                  </pic:blipFill>
                  <pic:spPr>
                    <a:xfrm>
                      <a:off x="0" y="0"/>
                      <a:ext cx="5943600" cy="1501140"/>
                    </a:xfrm>
                    <a:prstGeom prst="rect">
                      <a:avLst/>
                    </a:prstGeom>
                  </pic:spPr>
                </pic:pic>
              </a:graphicData>
            </a:graphic>
          </wp:inline>
        </w:drawing>
      </w:r>
    </w:p>
    <w:p w14:paraId="45E9F666" w14:textId="6E0C9337" w:rsidR="004A3A53" w:rsidRPr="007C00FD" w:rsidRDefault="004A3A53" w:rsidP="007C00FD">
      <w:r>
        <w:t>The first class we will create is the Layer class:</w:t>
      </w:r>
    </w:p>
    <w:p w14:paraId="5A274C46" w14:textId="515C4183" w:rsidR="007C00FD" w:rsidRDefault="004A3A53">
      <w:pPr>
        <w:pStyle w:val="ListParagraph"/>
        <w:numPr>
          <w:ilvl w:val="0"/>
          <w:numId w:val="102"/>
        </w:numPr>
      </w:pPr>
      <w:r>
        <w:t xml:space="preserve">Create </w:t>
      </w:r>
      <w:r w:rsidR="007C00FD">
        <w:t xml:space="preserve">New </w:t>
      </w:r>
      <w:r w:rsidR="00F931B3">
        <w:t>abstract class</w:t>
      </w:r>
      <w:r>
        <w:t xml:space="preserve">  (header only)</w:t>
      </w:r>
      <w:r w:rsidR="00F931B3">
        <w:t xml:space="preserve"> named </w:t>
      </w:r>
      <w:r w:rsidR="007C00FD" w:rsidRPr="004A3A53">
        <w:rPr>
          <w:rFonts w:ascii="Consolas" w:hAnsi="Consolas"/>
        </w:rPr>
        <w:t>Layer</w:t>
      </w:r>
      <w:r w:rsidR="007C00FD">
        <w:t xml:space="preserve"> in a new folder </w:t>
      </w:r>
      <w:r w:rsidR="007C00FD" w:rsidRPr="004A3A53">
        <w:rPr>
          <w:rFonts w:ascii="Consolas" w:hAnsi="Consolas"/>
        </w:rPr>
        <w:t>src\Map</w:t>
      </w:r>
    </w:p>
    <w:p w14:paraId="745D854D" w14:textId="472ECA4D" w:rsidR="004A3A53" w:rsidRDefault="004A3A53" w:rsidP="004A3A53">
      <w:pPr>
        <w:jc w:val="center"/>
      </w:pPr>
      <w:r w:rsidRPr="004A3A53">
        <w:rPr>
          <w:noProof/>
        </w:rPr>
        <w:lastRenderedPageBreak/>
        <w:drawing>
          <wp:inline distT="0" distB="0" distL="0" distR="0" wp14:anchorId="6913D518" wp14:editId="2A3E1343">
            <wp:extent cx="2768600" cy="2848463"/>
            <wp:effectExtent l="0" t="0" r="0" b="9525"/>
            <wp:docPr id="17064400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440017" name=""/>
                    <pic:cNvPicPr/>
                  </pic:nvPicPr>
                  <pic:blipFill>
                    <a:blip r:embed="rId260"/>
                    <a:stretch>
                      <a:fillRect/>
                    </a:stretch>
                  </pic:blipFill>
                  <pic:spPr>
                    <a:xfrm>
                      <a:off x="0" y="0"/>
                      <a:ext cx="2777124" cy="2857233"/>
                    </a:xfrm>
                    <a:prstGeom prst="rect">
                      <a:avLst/>
                    </a:prstGeom>
                  </pic:spPr>
                </pic:pic>
              </a:graphicData>
            </a:graphic>
          </wp:inline>
        </w:drawing>
      </w:r>
    </w:p>
    <w:p w14:paraId="48F8B9A6" w14:textId="12673A6A" w:rsidR="00F931B3" w:rsidRDefault="006C078A" w:rsidP="006C078A">
      <w:pPr>
        <w:pStyle w:val="ListParagraph"/>
        <w:numPr>
          <w:ilvl w:val="0"/>
          <w:numId w:val="102"/>
        </w:numPr>
      </w:pPr>
      <w:r>
        <w:t>Edit the Layer.h to the following:</w:t>
      </w:r>
    </w:p>
    <w:p w14:paraId="59CED43D"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LAYER_H</w:t>
      </w:r>
    </w:p>
    <w:p w14:paraId="6EB10A04"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LAYER_H</w:t>
      </w:r>
    </w:p>
    <w:p w14:paraId="18DA1DD6"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02B76141"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01AAB2B"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Layer</w:t>
      </w:r>
    </w:p>
    <w:p w14:paraId="2A255F13"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6BD2D3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27BDA70"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7477DD84"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357A013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248CB8E7"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459E324F"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61A8D729" w14:textId="641C4880"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LAYER_H</w:t>
      </w:r>
      <w:r>
        <w:rPr>
          <w:rFonts w:ascii="Consolas" w:hAnsi="Consolas" w:cs="Courier New"/>
          <w:sz w:val="17"/>
          <w:szCs w:val="17"/>
        </w:rPr>
        <w:t xml:space="preserve"> </w:t>
      </w:r>
      <w:r>
        <w:rPr>
          <w:rFonts w:ascii="Consolas" w:hAnsi="Consolas" w:cs="Courier New"/>
          <w:color w:val="000000"/>
          <w:sz w:val="17"/>
          <w:szCs w:val="17"/>
        </w:rPr>
        <w:t> </w:t>
      </w:r>
    </w:p>
    <w:p w14:paraId="5984FDEE" w14:textId="2C1653DB" w:rsidR="00F931B3" w:rsidRDefault="00F931B3" w:rsidP="007C00FD">
      <w:pPr>
        <w:pStyle w:val="ListParagraph"/>
        <w:ind w:left="0"/>
      </w:pPr>
    </w:p>
    <w:p w14:paraId="3EA13857" w14:textId="7CE9CC9A" w:rsidR="001B46D2" w:rsidRDefault="006C078A">
      <w:pPr>
        <w:pStyle w:val="ListParagraph"/>
        <w:numPr>
          <w:ilvl w:val="0"/>
          <w:numId w:val="102"/>
        </w:numPr>
      </w:pPr>
      <w:r>
        <w:t>Create a</w:t>
      </w:r>
      <w:r w:rsidR="001B46D2">
        <w:t>nother class</w:t>
      </w:r>
      <w:r>
        <w:t xml:space="preserve"> (header only) named </w:t>
      </w:r>
      <w:r w:rsidR="001B46D2">
        <w:t xml:space="preserve"> GameMap</w:t>
      </w:r>
      <w:r>
        <w:t>:</w:t>
      </w:r>
    </w:p>
    <w:p w14:paraId="34224143" w14:textId="2DDF1D52" w:rsidR="006C078A" w:rsidRDefault="006C078A" w:rsidP="006C078A">
      <w:pPr>
        <w:jc w:val="center"/>
      </w:pPr>
      <w:r>
        <w:rPr>
          <w:noProof/>
        </w:rPr>
        <w:lastRenderedPageBreak/>
        <w:drawing>
          <wp:inline distT="0" distB="0" distL="0" distR="0" wp14:anchorId="6374A5BC" wp14:editId="0D5EBFE9">
            <wp:extent cx="2760980" cy="2832659"/>
            <wp:effectExtent l="0" t="0" r="1270" b="6350"/>
            <wp:docPr id="12647232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723229" name=""/>
                    <pic:cNvPicPr/>
                  </pic:nvPicPr>
                  <pic:blipFill>
                    <a:blip r:embed="rId261"/>
                    <a:stretch>
                      <a:fillRect/>
                    </a:stretch>
                  </pic:blipFill>
                  <pic:spPr>
                    <a:xfrm>
                      <a:off x="0" y="0"/>
                      <a:ext cx="2770189" cy="2842107"/>
                    </a:xfrm>
                    <a:prstGeom prst="rect">
                      <a:avLst/>
                    </a:prstGeom>
                  </pic:spPr>
                </pic:pic>
              </a:graphicData>
            </a:graphic>
          </wp:inline>
        </w:drawing>
      </w:r>
    </w:p>
    <w:p w14:paraId="5C7B9AFC" w14:textId="4E863309" w:rsidR="006C078A" w:rsidRDefault="006C078A" w:rsidP="006C078A">
      <w:pPr>
        <w:pStyle w:val="ListParagraph"/>
        <w:numPr>
          <w:ilvl w:val="0"/>
          <w:numId w:val="102"/>
        </w:numPr>
      </w:pPr>
      <w:r>
        <w:t>Populate with the following code:</w:t>
      </w:r>
    </w:p>
    <w:p w14:paraId="4AEE0724"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GAMEMAP_H</w:t>
      </w:r>
    </w:p>
    <w:p w14:paraId="2894C6B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GAMEMAP_H</w:t>
      </w:r>
    </w:p>
    <w:p w14:paraId="6E97739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33ACC16"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vector&gt;</w:t>
      </w:r>
    </w:p>
    <w:p w14:paraId="41B44C9F"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ayer.h"</w:t>
      </w:r>
    </w:p>
    <w:p w14:paraId="3CEC476E"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4F7D0E5E"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GameMap</w:t>
      </w:r>
    </w:p>
    <w:p w14:paraId="0B9D09F6"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2293E5BB"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EE0F5B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73F9C4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88"/>
          <w:sz w:val="17"/>
          <w:szCs w:val="17"/>
        </w:rPr>
        <w:t>unsigned</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i </w:t>
      </w:r>
      <w:r>
        <w:rPr>
          <w:rFonts w:ascii="Consolas" w:hAnsi="Consolas" w:cs="Courier New"/>
          <w:color w:val="666600"/>
          <w:sz w:val="17"/>
          <w:szCs w:val="17"/>
        </w:rPr>
        <w:t>&lt;</w:t>
      </w:r>
      <w:r>
        <w:rPr>
          <w:rFonts w:ascii="Consolas" w:hAnsi="Consolas" w:cs="Courier New"/>
          <w:color w:val="000000"/>
          <w:sz w:val="17"/>
          <w:szCs w:val="17"/>
        </w:rPr>
        <w:t xml:space="preserve"> m_MapLayers</w:t>
      </w:r>
      <w:r>
        <w:rPr>
          <w:rFonts w:ascii="Consolas" w:hAnsi="Consolas" w:cs="Courier New"/>
          <w:color w:val="666600"/>
          <w:sz w:val="17"/>
          <w:szCs w:val="17"/>
        </w:rPr>
        <w:t>.</w:t>
      </w:r>
      <w:r>
        <w:rPr>
          <w:rFonts w:ascii="Consolas" w:hAnsi="Consolas" w:cs="Courier New"/>
          <w:color w:val="000000"/>
          <w:sz w:val="17"/>
          <w:szCs w:val="17"/>
        </w:rPr>
        <w:t>size</w:t>
      </w:r>
      <w:r>
        <w:rPr>
          <w:rFonts w:ascii="Consolas" w:hAnsi="Consolas" w:cs="Courier New"/>
          <w:color w:val="666600"/>
          <w:sz w:val="17"/>
          <w:szCs w:val="17"/>
        </w:rPr>
        <w:t>();</w:t>
      </w:r>
      <w:r>
        <w:rPr>
          <w:rFonts w:ascii="Consolas" w:hAnsi="Consolas" w:cs="Courier New"/>
          <w:color w:val="000000"/>
          <w:sz w:val="17"/>
          <w:szCs w:val="17"/>
        </w:rPr>
        <w:t xml:space="preserve"> i</w:t>
      </w:r>
      <w:r>
        <w:rPr>
          <w:rFonts w:ascii="Consolas" w:hAnsi="Consolas" w:cs="Courier New"/>
          <w:color w:val="666600"/>
          <w:sz w:val="17"/>
          <w:szCs w:val="17"/>
        </w:rPr>
        <w:t>++){</w:t>
      </w:r>
    </w:p>
    <w:p w14:paraId="1E5B93CF"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m_MapLayers</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3A422645"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16C2F624"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666600"/>
          <w:sz w:val="17"/>
          <w:szCs w:val="17"/>
        </w:rPr>
        <w:t>}</w:t>
      </w:r>
    </w:p>
    <w:p w14:paraId="50698B15"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C0993D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678CE69"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88"/>
          <w:sz w:val="17"/>
          <w:szCs w:val="17"/>
        </w:rPr>
        <w:t>unsigned</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i </w:t>
      </w:r>
      <w:r>
        <w:rPr>
          <w:rFonts w:ascii="Consolas" w:hAnsi="Consolas" w:cs="Courier New"/>
          <w:color w:val="666600"/>
          <w:sz w:val="17"/>
          <w:szCs w:val="17"/>
        </w:rPr>
        <w:t>&lt;</w:t>
      </w:r>
      <w:r>
        <w:rPr>
          <w:rFonts w:ascii="Consolas" w:hAnsi="Consolas" w:cs="Courier New"/>
          <w:color w:val="000000"/>
          <w:sz w:val="17"/>
          <w:szCs w:val="17"/>
        </w:rPr>
        <w:t xml:space="preserve"> m_MapLayers</w:t>
      </w:r>
      <w:r>
        <w:rPr>
          <w:rFonts w:ascii="Consolas" w:hAnsi="Consolas" w:cs="Courier New"/>
          <w:color w:val="666600"/>
          <w:sz w:val="17"/>
          <w:szCs w:val="17"/>
        </w:rPr>
        <w:t>.</w:t>
      </w:r>
      <w:r>
        <w:rPr>
          <w:rFonts w:ascii="Consolas" w:hAnsi="Consolas" w:cs="Courier New"/>
          <w:color w:val="000000"/>
          <w:sz w:val="17"/>
          <w:szCs w:val="17"/>
        </w:rPr>
        <w:t>size</w:t>
      </w:r>
      <w:r>
        <w:rPr>
          <w:rFonts w:ascii="Consolas" w:hAnsi="Consolas" w:cs="Courier New"/>
          <w:color w:val="666600"/>
          <w:sz w:val="17"/>
          <w:szCs w:val="17"/>
        </w:rPr>
        <w:t>();</w:t>
      </w:r>
      <w:r>
        <w:rPr>
          <w:rFonts w:ascii="Consolas" w:hAnsi="Consolas" w:cs="Courier New"/>
          <w:color w:val="000000"/>
          <w:sz w:val="17"/>
          <w:szCs w:val="17"/>
        </w:rPr>
        <w:t xml:space="preserve"> i</w:t>
      </w:r>
      <w:r>
        <w:rPr>
          <w:rFonts w:ascii="Consolas" w:hAnsi="Consolas" w:cs="Courier New"/>
          <w:color w:val="666600"/>
          <w:sz w:val="17"/>
          <w:szCs w:val="17"/>
        </w:rPr>
        <w:t>++){</w:t>
      </w:r>
    </w:p>
    <w:p w14:paraId="3393540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m_MapLayers</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360A9D9B"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504D04B8"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35BAF6A3"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094A55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660066"/>
          <w:sz w:val="17"/>
          <w:szCs w:val="17"/>
        </w:rPr>
        <w:t>Layer</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GetMapLayer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1985B3E"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MapLayers</w:t>
      </w:r>
      <w:r>
        <w:rPr>
          <w:rFonts w:ascii="Consolas" w:hAnsi="Consolas" w:cs="Courier New"/>
          <w:color w:val="666600"/>
          <w:sz w:val="17"/>
          <w:szCs w:val="17"/>
        </w:rPr>
        <w:t>;</w:t>
      </w:r>
    </w:p>
    <w:p w14:paraId="0CF1226F"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19C2A5B0"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5B5B0E9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4F4C1697"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660066"/>
          <w:sz w:val="17"/>
          <w:szCs w:val="17"/>
        </w:rPr>
        <w:t>Layer</w:t>
      </w:r>
      <w:r>
        <w:rPr>
          <w:rFonts w:ascii="Consolas" w:hAnsi="Consolas" w:cs="Courier New"/>
          <w:color w:val="666600"/>
          <w:sz w:val="17"/>
          <w:szCs w:val="17"/>
        </w:rPr>
        <w:t>*&gt;</w:t>
      </w:r>
      <w:r>
        <w:rPr>
          <w:rFonts w:ascii="Consolas" w:hAnsi="Consolas" w:cs="Courier New"/>
          <w:color w:val="000000"/>
          <w:sz w:val="17"/>
          <w:szCs w:val="17"/>
        </w:rPr>
        <w:t xml:space="preserve"> m_MapLayers</w:t>
      </w:r>
      <w:r>
        <w:rPr>
          <w:rFonts w:ascii="Consolas" w:hAnsi="Consolas" w:cs="Courier New"/>
          <w:color w:val="666600"/>
          <w:sz w:val="17"/>
          <w:szCs w:val="17"/>
        </w:rPr>
        <w:t>;</w:t>
      </w:r>
    </w:p>
    <w:p w14:paraId="350B873B"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666600"/>
          <w:sz w:val="17"/>
          <w:szCs w:val="17"/>
        </w:rPr>
        <w:t>};</w:t>
      </w:r>
    </w:p>
    <w:p w14:paraId="164FBD40"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0C1BF96C"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MAP_H</w:t>
      </w:r>
    </w:p>
    <w:p w14:paraId="283C6E6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568F9D95" w14:textId="77777777" w:rsidR="006C078A" w:rsidRDefault="006C078A" w:rsidP="006C078A">
      <w:pPr>
        <w:ind w:left="360"/>
      </w:pPr>
    </w:p>
    <w:p w14:paraId="1E2A26B7" w14:textId="06AF9EC5" w:rsidR="006C078A" w:rsidRDefault="006C078A" w:rsidP="006C078A">
      <w:r>
        <w:t xml:space="preserve">The purpose of the GameMap class is to manage a &lt;vector&gt; of Layer pointers. This class will be used to draw our game map – layer by layer. The Render() method handles drawing of each </w:t>
      </w:r>
      <w:r>
        <w:lastRenderedPageBreak/>
        <w:t xml:space="preserve">Layer. In addition, it also implements an Update method that in turn invokes the Update() method for each Layer. </w:t>
      </w:r>
    </w:p>
    <w:p w14:paraId="4060CB38" w14:textId="77777777" w:rsidR="006C078A" w:rsidRDefault="006C078A" w:rsidP="006C078A"/>
    <w:p w14:paraId="1E37A723" w14:textId="65056F40" w:rsidR="001B46D2" w:rsidRDefault="006C078A">
      <w:pPr>
        <w:pStyle w:val="ListParagraph"/>
        <w:numPr>
          <w:ilvl w:val="0"/>
          <w:numId w:val="102"/>
        </w:numPr>
      </w:pPr>
      <w:r>
        <w:t xml:space="preserve">Create a new class named </w:t>
      </w:r>
      <w:r w:rsidR="001B46D2">
        <w:t xml:space="preserve">TileLayer </w:t>
      </w:r>
      <w:r>
        <w:t>that inherits from Layer:</w:t>
      </w:r>
    </w:p>
    <w:p w14:paraId="63DBA733" w14:textId="005116F6" w:rsidR="00846866" w:rsidRDefault="00846866" w:rsidP="00846866">
      <w:pPr>
        <w:pStyle w:val="ListParagraph"/>
        <w:numPr>
          <w:ilvl w:val="1"/>
          <w:numId w:val="102"/>
        </w:numPr>
      </w:pPr>
      <w:r>
        <w:t>Inherits Layer</w:t>
      </w:r>
    </w:p>
    <w:p w14:paraId="5D5FF2AF" w14:textId="67A4C24B" w:rsidR="00846866" w:rsidRDefault="00846866" w:rsidP="00846866">
      <w:pPr>
        <w:pStyle w:val="ListParagraph"/>
        <w:numPr>
          <w:ilvl w:val="1"/>
          <w:numId w:val="102"/>
        </w:numPr>
      </w:pPr>
      <w:r>
        <w:t>In the same folder src/Map</w:t>
      </w:r>
    </w:p>
    <w:p w14:paraId="6C2BD86A" w14:textId="4A8CC2FF" w:rsidR="006C078A" w:rsidRDefault="00846866" w:rsidP="006C078A">
      <w:pPr>
        <w:pStyle w:val="ListParagraph"/>
        <w:numPr>
          <w:ilvl w:val="1"/>
          <w:numId w:val="102"/>
        </w:numPr>
      </w:pPr>
      <w:r>
        <w:t>Generates *.h and *.cpp</w:t>
      </w:r>
    </w:p>
    <w:p w14:paraId="14F026FF" w14:textId="7002A80D" w:rsidR="006C078A" w:rsidRDefault="00846866" w:rsidP="00846866">
      <w:pPr>
        <w:jc w:val="center"/>
      </w:pPr>
      <w:r>
        <w:rPr>
          <w:noProof/>
        </w:rPr>
        <w:drawing>
          <wp:inline distT="0" distB="0" distL="0" distR="0" wp14:anchorId="30F600D8" wp14:editId="20C50FCF">
            <wp:extent cx="2775289" cy="2847340"/>
            <wp:effectExtent l="0" t="0" r="6350" b="0"/>
            <wp:docPr id="184035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3512" name=""/>
                    <pic:cNvPicPr/>
                  </pic:nvPicPr>
                  <pic:blipFill>
                    <a:blip r:embed="rId262"/>
                    <a:stretch>
                      <a:fillRect/>
                    </a:stretch>
                  </pic:blipFill>
                  <pic:spPr>
                    <a:xfrm>
                      <a:off x="0" y="0"/>
                      <a:ext cx="2783830" cy="2856103"/>
                    </a:xfrm>
                    <a:prstGeom prst="rect">
                      <a:avLst/>
                    </a:prstGeom>
                  </pic:spPr>
                </pic:pic>
              </a:graphicData>
            </a:graphic>
          </wp:inline>
        </w:drawing>
      </w:r>
    </w:p>
    <w:p w14:paraId="12D5580F" w14:textId="6B95B573" w:rsidR="00846866" w:rsidRDefault="00846866" w:rsidP="00846866">
      <w:r>
        <w:t>This class is used to hold the information about the layer</w:t>
      </w:r>
      <w:r w:rsidR="00C4312B">
        <w:t xml:space="preserve">. </w:t>
      </w:r>
    </w:p>
    <w:p w14:paraId="71CAC722" w14:textId="641E71AC" w:rsidR="000922AE" w:rsidRDefault="000922AE" w:rsidP="000922AE">
      <w:pPr>
        <w:pStyle w:val="ListParagraph"/>
        <w:numPr>
          <w:ilvl w:val="0"/>
          <w:numId w:val="102"/>
        </w:numPr>
      </w:pPr>
      <w:r>
        <w:t>Add to TileLayer.h:</w:t>
      </w:r>
    </w:p>
    <w:p w14:paraId="0912996C"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LELAYER_H</w:t>
      </w:r>
    </w:p>
    <w:p w14:paraId="29948460"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LELAYER_H</w:t>
      </w:r>
    </w:p>
    <w:p w14:paraId="41A71CEF"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30DD04B"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Layer.h&gt;</w:t>
      </w:r>
    </w:p>
    <w:p w14:paraId="03FCB46D"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10A271A6"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vector&gt;</w:t>
      </w:r>
    </w:p>
    <w:p w14:paraId="42EE9BAF"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6D7731F"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Tileset</w:t>
      </w:r>
      <w:r>
        <w:rPr>
          <w:rFonts w:ascii="Consolas" w:hAnsi="Consolas" w:cs="Courier New"/>
          <w:color w:val="000000"/>
          <w:sz w:val="17"/>
          <w:szCs w:val="17"/>
        </w:rPr>
        <w:t xml:space="preserve"> </w:t>
      </w:r>
      <w:r>
        <w:rPr>
          <w:rFonts w:ascii="Consolas" w:hAnsi="Consolas" w:cs="Courier New"/>
          <w:color w:val="666600"/>
          <w:sz w:val="17"/>
          <w:szCs w:val="17"/>
        </w:rPr>
        <w:t>{</w:t>
      </w:r>
    </w:p>
    <w:p w14:paraId="22685158" w14:textId="5ACF9722"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First</w:t>
      </w:r>
      <w:r w:rsidR="00A048A4">
        <w:rPr>
          <w:rFonts w:ascii="Consolas" w:hAnsi="Consolas" w:cs="Courier New"/>
          <w:color w:val="660066"/>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LastID</w:t>
      </w:r>
      <w:r>
        <w:rPr>
          <w:rFonts w:ascii="Consolas" w:hAnsi="Consolas" w:cs="Courier New"/>
          <w:color w:val="666600"/>
          <w:sz w:val="17"/>
          <w:szCs w:val="17"/>
        </w:rPr>
        <w:t>;</w:t>
      </w:r>
    </w:p>
    <w:p w14:paraId="170551B9"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olCount</w:t>
      </w:r>
      <w:r>
        <w:rPr>
          <w:rFonts w:ascii="Consolas" w:hAnsi="Consolas" w:cs="Courier New"/>
          <w:color w:val="666600"/>
          <w:sz w:val="17"/>
          <w:szCs w:val="17"/>
        </w:rPr>
        <w:t>;</w:t>
      </w:r>
    </w:p>
    <w:p w14:paraId="421CD4E3"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ize</w:t>
      </w:r>
      <w:r>
        <w:rPr>
          <w:rFonts w:ascii="Consolas" w:hAnsi="Consolas" w:cs="Courier New"/>
          <w:color w:val="666600"/>
          <w:sz w:val="17"/>
          <w:szCs w:val="17"/>
        </w:rPr>
        <w:t>;</w:t>
      </w:r>
    </w:p>
    <w:p w14:paraId="671FE88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Na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he name of the tileset</w:t>
      </w:r>
    </w:p>
    <w:p w14:paraId="4E283146"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Sour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he filename for the tileset</w:t>
      </w:r>
    </w:p>
    <w:p w14:paraId="76F7270A"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2A197F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C4F461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660066"/>
          <w:sz w:val="17"/>
          <w:szCs w:val="17"/>
        </w:rPr>
        <w:t>TilesetLis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660066"/>
          <w:sz w:val="17"/>
          <w:szCs w:val="17"/>
        </w:rPr>
        <w:t>Tileset</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6600"/>
          <w:sz w:val="17"/>
          <w:szCs w:val="17"/>
        </w:rPr>
        <w:t>;</w:t>
      </w:r>
    </w:p>
    <w:p w14:paraId="58405052"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008800"/>
          <w:sz w:val="17"/>
          <w:szCs w:val="17"/>
        </w:rPr>
        <w:t>&lt;int&gt;</w:t>
      </w:r>
      <w:r>
        <w:rPr>
          <w:rFonts w:ascii="Consolas" w:hAnsi="Consolas" w:cs="Courier New"/>
          <w:color w:val="000000"/>
          <w:sz w:val="17"/>
          <w:szCs w:val="17"/>
        </w:rPr>
        <w:t xml:space="preserve"> </w:t>
      </w:r>
      <w:r>
        <w:rPr>
          <w:rFonts w:ascii="Consolas" w:hAnsi="Consolas" w:cs="Courier New"/>
          <w:color w:val="666600"/>
          <w:sz w:val="17"/>
          <w:szCs w:val="17"/>
        </w:rPr>
        <w:t>&gt;;</w:t>
      </w:r>
    </w:p>
    <w:p w14:paraId="36564F91"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8374CE9"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Layer</w:t>
      </w:r>
    </w:p>
    <w:p w14:paraId="6C8E5B50"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2C51EFA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E634FDA"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Lis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22FB3FE7"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BCF555D"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p>
    <w:p w14:paraId="7C0A9F7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3E944111"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589102DD"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w:t>
      </w:r>
      <w:r>
        <w:rPr>
          <w:rFonts w:ascii="Consolas" w:hAnsi="Consolas" w:cs="Courier New"/>
          <w:color w:val="660066"/>
          <w:sz w:val="17"/>
          <w:szCs w:val="17"/>
        </w:rPr>
        <w:t>GetTil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E27C262"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Tilemap</w:t>
      </w:r>
      <w:r>
        <w:rPr>
          <w:rFonts w:ascii="Consolas" w:hAnsi="Consolas" w:cs="Courier New"/>
          <w:color w:val="666600"/>
          <w:sz w:val="17"/>
          <w:szCs w:val="17"/>
        </w:rPr>
        <w:t>;</w:t>
      </w:r>
    </w:p>
    <w:p w14:paraId="66590B3B"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666600"/>
          <w:sz w:val="17"/>
          <w:szCs w:val="17"/>
        </w:rPr>
        <w:t>}</w:t>
      </w:r>
    </w:p>
    <w:p w14:paraId="0110CA47"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C2CB239"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TileSize</w:t>
      </w:r>
      <w:r>
        <w:rPr>
          <w:rFonts w:ascii="Consolas" w:hAnsi="Consolas" w:cs="Courier New"/>
          <w:color w:val="666600"/>
          <w:sz w:val="17"/>
          <w:szCs w:val="17"/>
        </w:rPr>
        <w:t>;</w:t>
      </w:r>
    </w:p>
    <w:p w14:paraId="59BE29E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Count</w:t>
      </w:r>
      <w:r>
        <w:rPr>
          <w:rFonts w:ascii="Consolas" w:hAnsi="Consolas" w:cs="Courier New"/>
          <w:color w:val="666600"/>
          <w:sz w:val="17"/>
          <w:szCs w:val="17"/>
        </w:rPr>
        <w:t>,</w:t>
      </w:r>
      <w:r>
        <w:rPr>
          <w:rFonts w:ascii="Consolas" w:hAnsi="Consolas" w:cs="Courier New"/>
          <w:color w:val="000000"/>
          <w:sz w:val="17"/>
          <w:szCs w:val="17"/>
        </w:rPr>
        <w:t xml:space="preserve"> m_ColCount</w:t>
      </w:r>
      <w:r>
        <w:rPr>
          <w:rFonts w:ascii="Consolas" w:hAnsi="Consolas" w:cs="Courier New"/>
          <w:color w:val="666600"/>
          <w:sz w:val="17"/>
          <w:szCs w:val="17"/>
        </w:rPr>
        <w:t>;</w:t>
      </w:r>
    </w:p>
    <w:p w14:paraId="6F5A1EDD"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6F5EFAF8"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m_Tilemap</w:t>
      </w:r>
      <w:r>
        <w:rPr>
          <w:rFonts w:ascii="Consolas" w:hAnsi="Consolas" w:cs="Courier New"/>
          <w:color w:val="666600"/>
          <w:sz w:val="17"/>
          <w:szCs w:val="17"/>
        </w:rPr>
        <w:t>;</w:t>
      </w:r>
    </w:p>
    <w:p w14:paraId="29CEF182"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660066"/>
          <w:sz w:val="17"/>
          <w:szCs w:val="17"/>
        </w:rPr>
        <w:t>TilesetList</w:t>
      </w:r>
      <w:r>
        <w:rPr>
          <w:rFonts w:ascii="Consolas" w:hAnsi="Consolas" w:cs="Courier New"/>
          <w:color w:val="000000"/>
          <w:sz w:val="17"/>
          <w:szCs w:val="17"/>
        </w:rPr>
        <w:t xml:space="preserve"> m_Tilesets</w:t>
      </w:r>
      <w:r>
        <w:rPr>
          <w:rFonts w:ascii="Consolas" w:hAnsi="Consolas" w:cs="Courier New"/>
          <w:color w:val="666600"/>
          <w:sz w:val="17"/>
          <w:szCs w:val="17"/>
        </w:rPr>
        <w:t>;</w:t>
      </w:r>
    </w:p>
    <w:p w14:paraId="0313D3FC"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666600"/>
          <w:sz w:val="17"/>
          <w:szCs w:val="17"/>
        </w:rPr>
        <w:t>};</w:t>
      </w:r>
    </w:p>
    <w:p w14:paraId="2AB8102A"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w:t>
      </w:r>
    </w:p>
    <w:p w14:paraId="7250D5C7"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LELAYER_H</w:t>
      </w:r>
    </w:p>
    <w:p w14:paraId="22261ED1"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548B388B" w14:textId="77777777" w:rsidR="00E36E06" w:rsidRDefault="00E36E06" w:rsidP="00E36E06"/>
    <w:p w14:paraId="1AE6FBCA" w14:textId="76F962BD" w:rsidR="00E36E06" w:rsidRDefault="00E36E06" w:rsidP="00E36E06">
      <w:r>
        <w:t>The class contains a struct Tileset that captures the details of a tileset. We also know that we usually have one or more Tilesets that we will save in a TilesetList. In addition, we also define the TileMap (composed of a two-dimensional array) that defines our</w:t>
      </w:r>
      <w:r w:rsidR="00774395">
        <w:t xml:space="preserve"> Layer’s</w:t>
      </w:r>
      <w:r>
        <w:t xml:space="preserve"> TileMap</w:t>
      </w:r>
      <w:r w:rsidR="00774395">
        <w:t>.</w:t>
      </w:r>
    </w:p>
    <w:p w14:paraId="1218F204" w14:textId="29DCA535" w:rsidR="005A352E" w:rsidRDefault="00774395" w:rsidP="001B46D2">
      <w:pPr>
        <w:pStyle w:val="ListParagraph"/>
        <w:numPr>
          <w:ilvl w:val="0"/>
          <w:numId w:val="102"/>
        </w:numPr>
      </w:pPr>
      <w:r>
        <w:t>Populate the TileLayer constructor:</w:t>
      </w:r>
    </w:p>
    <w:p w14:paraId="7444D076"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leLayer.h"</w:t>
      </w:r>
    </w:p>
    <w:p w14:paraId="0EFE2D3D"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481A4611"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Lis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32FEC9E7"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3946095"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ileSize </w:t>
      </w:r>
      <w:r>
        <w:rPr>
          <w:rFonts w:ascii="Consolas" w:hAnsi="Consolas" w:cs="Courier New"/>
          <w:color w:val="666600"/>
          <w:sz w:val="17"/>
          <w:szCs w:val="17"/>
        </w:rPr>
        <w:t>=</w:t>
      </w:r>
      <w:r>
        <w:rPr>
          <w:rFonts w:ascii="Consolas" w:hAnsi="Consolas" w:cs="Courier New"/>
          <w:color w:val="000000"/>
          <w:sz w:val="17"/>
          <w:szCs w:val="17"/>
        </w:rPr>
        <w:t xml:space="preserve"> tilesize</w:t>
      </w:r>
      <w:r>
        <w:rPr>
          <w:rFonts w:ascii="Consolas" w:hAnsi="Consolas" w:cs="Courier New"/>
          <w:color w:val="666600"/>
          <w:sz w:val="17"/>
          <w:szCs w:val="17"/>
        </w:rPr>
        <w:t>;</w:t>
      </w:r>
    </w:p>
    <w:p w14:paraId="1E4A20C7"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RowCount </w:t>
      </w:r>
      <w:r>
        <w:rPr>
          <w:rFonts w:ascii="Consolas" w:hAnsi="Consolas" w:cs="Courier New"/>
          <w:color w:val="666600"/>
          <w:sz w:val="17"/>
          <w:szCs w:val="17"/>
        </w:rPr>
        <w:t>=</w:t>
      </w:r>
      <w:r>
        <w:rPr>
          <w:rFonts w:ascii="Consolas" w:hAnsi="Consolas" w:cs="Courier New"/>
          <w:color w:val="000000"/>
          <w:sz w:val="17"/>
          <w:szCs w:val="17"/>
        </w:rPr>
        <w:t xml:space="preserve"> rowcount</w:t>
      </w:r>
      <w:r>
        <w:rPr>
          <w:rFonts w:ascii="Consolas" w:hAnsi="Consolas" w:cs="Courier New"/>
          <w:color w:val="666600"/>
          <w:sz w:val="17"/>
          <w:szCs w:val="17"/>
        </w:rPr>
        <w:t>;</w:t>
      </w:r>
    </w:p>
    <w:p w14:paraId="1CD83475"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m_ColCount </w:t>
      </w:r>
      <w:r>
        <w:rPr>
          <w:rFonts w:ascii="Consolas" w:hAnsi="Consolas" w:cs="Courier New"/>
          <w:color w:val="666600"/>
          <w:sz w:val="17"/>
          <w:szCs w:val="17"/>
        </w:rPr>
        <w:t>=</w:t>
      </w:r>
      <w:r>
        <w:rPr>
          <w:rFonts w:ascii="Consolas" w:hAnsi="Consolas" w:cs="Courier New"/>
          <w:color w:val="000000"/>
          <w:sz w:val="17"/>
          <w:szCs w:val="17"/>
        </w:rPr>
        <w:t xml:space="preserve"> colcount</w:t>
      </w:r>
      <w:r>
        <w:rPr>
          <w:rFonts w:ascii="Consolas" w:hAnsi="Consolas" w:cs="Courier New"/>
          <w:color w:val="666600"/>
          <w:sz w:val="17"/>
          <w:szCs w:val="17"/>
        </w:rPr>
        <w:t>;</w:t>
      </w:r>
    </w:p>
    <w:p w14:paraId="2D612EE4"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Tilemap </w:t>
      </w:r>
      <w:r>
        <w:rPr>
          <w:rFonts w:ascii="Consolas" w:hAnsi="Consolas" w:cs="Courier New"/>
          <w:color w:val="666600"/>
          <w:sz w:val="17"/>
          <w:szCs w:val="17"/>
        </w:rPr>
        <w:t>=</w:t>
      </w:r>
      <w:r>
        <w:rPr>
          <w:rFonts w:ascii="Consolas" w:hAnsi="Consolas" w:cs="Courier New"/>
          <w:color w:val="000000"/>
          <w:sz w:val="17"/>
          <w:szCs w:val="17"/>
        </w:rPr>
        <w:t xml:space="preserve"> tilemap</w:t>
      </w:r>
      <w:r>
        <w:rPr>
          <w:rFonts w:ascii="Consolas" w:hAnsi="Consolas" w:cs="Courier New"/>
          <w:color w:val="666600"/>
          <w:sz w:val="17"/>
          <w:szCs w:val="17"/>
        </w:rPr>
        <w:t>;</w:t>
      </w:r>
    </w:p>
    <w:p w14:paraId="0450B820"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Tilesets </w:t>
      </w:r>
      <w:r>
        <w:rPr>
          <w:rFonts w:ascii="Consolas" w:hAnsi="Consolas" w:cs="Courier New"/>
          <w:color w:val="666600"/>
          <w:sz w:val="17"/>
          <w:szCs w:val="17"/>
        </w:rPr>
        <w: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27B44831"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4A424BDA"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C64D20B"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72DAE6C1"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52D37691"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788DA4"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4CDE94CF"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1FFA6F0"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17B40195"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6FAD740A"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6C498556"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5B8D2F0C"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22E6BAC" w14:textId="77777777" w:rsidR="00774395" w:rsidRDefault="00774395" w:rsidP="00774395"/>
    <w:p w14:paraId="5E72D5D8" w14:textId="3CB166CD" w:rsidR="00774395" w:rsidRDefault="00774395" w:rsidP="00774395">
      <w:pPr>
        <w:pStyle w:val="Heading2"/>
      </w:pPr>
      <w:r>
        <w:t>A Note</w:t>
      </w:r>
    </w:p>
    <w:p w14:paraId="2886AD63" w14:textId="32658733" w:rsidR="00774395" w:rsidRDefault="00774395" w:rsidP="00774395">
      <w:r>
        <w:t xml:space="preserve">This video required a bit of time to complete because I had to learn what the Tiled Map Editor was all about. The terminology used (e.g. Layer) was a bit foreign and unless you </w:t>
      </w:r>
      <w:r w:rsidR="009965A6">
        <w:t>go</w:t>
      </w:r>
      <w:r>
        <w:t xml:space="preserve"> through a tutorial </w:t>
      </w:r>
      <w:r w:rsidR="009965A6">
        <w:t xml:space="preserve">it </w:t>
      </w:r>
      <w:r>
        <w:t>is difficult to comprehend</w:t>
      </w:r>
      <w:r w:rsidR="009965A6">
        <w:t xml:space="preserve"> why we are building the classes in this video</w:t>
      </w:r>
      <w:r>
        <w:t xml:space="preserve">.  I highly </w:t>
      </w:r>
      <w:r>
        <w:lastRenderedPageBreak/>
        <w:t xml:space="preserve">recommend the tutorial available at </w:t>
      </w:r>
      <w:hyperlink r:id="rId263" w:history="1">
        <w:r w:rsidRPr="00FA3BA9">
          <w:rPr>
            <w:rStyle w:val="Hyperlink"/>
          </w:rPr>
          <w:t>https://gamefromscratch.com/tiled-map-editor-tutorial-series/</w:t>
        </w:r>
      </w:hyperlink>
      <w:r>
        <w:t xml:space="preserve">. </w:t>
      </w:r>
    </w:p>
    <w:p w14:paraId="12A9C35B" w14:textId="55A884C1" w:rsidR="00774395" w:rsidRDefault="00774395" w:rsidP="00774395">
      <w:r>
        <w:t>As you know I do not like just following a video series blindly without putting in the time to understand things better. If anyone is reading this ..then you are probably the same.</w:t>
      </w:r>
    </w:p>
    <w:p w14:paraId="567333E0" w14:textId="36DCDEB6" w:rsidR="00774395" w:rsidRDefault="00774395" w:rsidP="00774395">
      <w:r>
        <w:t>The next</w:t>
      </w:r>
      <w:r w:rsidR="009965A6">
        <w:t xml:space="preserve"> item</w:t>
      </w:r>
      <w:r>
        <w:t xml:space="preserve"> I would like to </w:t>
      </w:r>
      <w:r w:rsidR="009965A6">
        <w:t xml:space="preserve">address </w:t>
      </w:r>
      <w:r>
        <w:t xml:space="preserve">is my unhappiness with the inconsistent and unconventional </w:t>
      </w:r>
      <w:r w:rsidR="000142E7">
        <w:t xml:space="preserve">coding style being used. I mentioned before that I have been away from C++ coding for many years and when following the videos I did not understand the coding style. I decided to look up a C++ coding style guide to check if my intuition was correct that the style being used in this video is, to put it mildly – awful. </w:t>
      </w:r>
    </w:p>
    <w:p w14:paraId="1DFED22E" w14:textId="77777777" w:rsidR="009965A6" w:rsidRDefault="000142E7" w:rsidP="00774395">
      <w:r>
        <w:t xml:space="preserve">I found a nice guide at </w:t>
      </w:r>
      <w:hyperlink r:id="rId264" w:history="1">
        <w:r w:rsidRPr="00666C49">
          <w:rPr>
            <w:rStyle w:val="Hyperlink"/>
          </w:rPr>
          <w:t>https://isocpp.github.io/CppCoreGuidelines/CppCoreGuidelines</w:t>
        </w:r>
      </w:hyperlink>
      <w:r w:rsidR="009965A6">
        <w:t xml:space="preserve">. The guide </w:t>
      </w:r>
      <w:r>
        <w:t>appears to be recently updated.</w:t>
      </w:r>
      <w:r w:rsidR="009965A6">
        <w:t xml:space="preserve"> It may be my age but I feel an important element of coding is to adhere to a style. It may not be a style I like but a conventional style is very important. </w:t>
      </w:r>
    </w:p>
    <w:p w14:paraId="7E069A1B" w14:textId="197C357E" w:rsidR="000142E7" w:rsidRDefault="009965A6" w:rsidP="00774395">
      <w:r>
        <w:t>I will follow the coding style being used in the videos.</w:t>
      </w:r>
    </w:p>
    <w:p w14:paraId="394CC7B9" w14:textId="764CF4AA" w:rsidR="009965A6" w:rsidRDefault="009965A6" w:rsidP="009965A6">
      <w:pPr>
        <w:pStyle w:val="Heading1"/>
      </w:pPr>
      <w:r>
        <w:t>14. Tile Map Editor – Creating Maps</w:t>
      </w:r>
    </w:p>
    <w:p w14:paraId="69EE17ED" w14:textId="0E80DFBB" w:rsidR="009965A6" w:rsidRDefault="009965A6" w:rsidP="009965A6">
      <w:r>
        <w:t xml:space="preserve">The title of the last video should have probably been “Building the Infrastructure for rendering the Game Map” since we did not actually render anything. We created the basic components for representing the </w:t>
      </w:r>
      <w:r w:rsidRPr="009965A6">
        <w:rPr>
          <w:rFonts w:ascii="Consolas" w:hAnsi="Consolas"/>
        </w:rPr>
        <w:t>GameMap</w:t>
      </w:r>
      <w:r>
        <w:t xml:space="preserve">, which consists of one or more Layers. Each </w:t>
      </w:r>
      <w:r w:rsidRPr="009965A6">
        <w:rPr>
          <w:rFonts w:ascii="Consolas" w:hAnsi="Consolas"/>
        </w:rPr>
        <w:t>Layer</w:t>
      </w:r>
      <w:r>
        <w:t xml:space="preserve"> consists of a </w:t>
      </w:r>
      <w:r w:rsidRPr="009965A6">
        <w:rPr>
          <w:rFonts w:ascii="Consolas" w:hAnsi="Consolas"/>
        </w:rPr>
        <w:t>TileMap</w:t>
      </w:r>
      <w:r>
        <w:t xml:space="preserve"> constructed from one or more </w:t>
      </w:r>
      <w:r w:rsidRPr="009965A6">
        <w:rPr>
          <w:rFonts w:ascii="Consolas" w:hAnsi="Consolas"/>
        </w:rPr>
        <w:t>Tilesets</w:t>
      </w:r>
      <w:r>
        <w:t xml:space="preserve">. Each </w:t>
      </w:r>
      <w:r w:rsidRPr="009965A6">
        <w:rPr>
          <w:rFonts w:ascii="Consolas" w:hAnsi="Consolas"/>
        </w:rPr>
        <w:t>Tileset</w:t>
      </w:r>
      <w:r>
        <w:t xml:space="preserve"> is made of one or more </w:t>
      </w:r>
      <w:r w:rsidRPr="009965A6">
        <w:rPr>
          <w:rFonts w:ascii="Consolas" w:hAnsi="Consolas"/>
        </w:rPr>
        <w:t>Tiles</w:t>
      </w:r>
      <w:r>
        <w:t>.  Each Tile is determined by the contents of an image file.</w:t>
      </w:r>
    </w:p>
    <w:p w14:paraId="3E774F21" w14:textId="77777777" w:rsidR="002C1CD7" w:rsidRDefault="002C1CD7" w:rsidP="002C1CD7">
      <w:pPr>
        <w:keepNext/>
        <w:jc w:val="center"/>
      </w:pPr>
      <w:r>
        <w:rPr>
          <w:noProof/>
        </w:rPr>
        <w:drawing>
          <wp:inline distT="0" distB="0" distL="0" distR="0" wp14:anchorId="66B0899F" wp14:editId="36D57EA7">
            <wp:extent cx="1544320" cy="706526"/>
            <wp:effectExtent l="0" t="0" r="0" b="0"/>
            <wp:docPr id="954932303" name="Picture 9" descr="A screen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932303" name="Picture 9" descr="A screenshot of a game&#10;&#10;AI-generated content may be incorrect."/>
                    <pic:cNvPicPr/>
                  </pic:nvPicPr>
                  <pic:blipFill>
                    <a:blip r:embed="rId265" cstate="print">
                      <a:extLst>
                        <a:ext uri="{28A0092B-C50C-407E-A947-70E740481C1C}">
                          <a14:useLocalDpi xmlns:a14="http://schemas.microsoft.com/office/drawing/2010/main" val="0"/>
                        </a:ext>
                      </a:extLst>
                    </a:blip>
                    <a:stretch>
                      <a:fillRect/>
                    </a:stretch>
                  </pic:blipFill>
                  <pic:spPr>
                    <a:xfrm>
                      <a:off x="0" y="0"/>
                      <a:ext cx="1564734" cy="715865"/>
                    </a:xfrm>
                    <a:prstGeom prst="rect">
                      <a:avLst/>
                    </a:prstGeom>
                  </pic:spPr>
                </pic:pic>
              </a:graphicData>
            </a:graphic>
          </wp:inline>
        </w:drawing>
      </w:r>
    </w:p>
    <w:p w14:paraId="6E9449C7" w14:textId="3F88A9A5" w:rsidR="009965A6" w:rsidRDefault="002C1CD7" w:rsidP="002C1CD7">
      <w:pPr>
        <w:pStyle w:val="Caption"/>
        <w:jc w:val="center"/>
      </w:pPr>
      <w:r>
        <w:t xml:space="preserve">Figure </w:t>
      </w:r>
      <w:fldSimple w:instr=" SEQ Figure \* ARABIC ">
        <w:r w:rsidR="005E46BE">
          <w:rPr>
            <w:noProof/>
          </w:rPr>
          <w:t>103</w:t>
        </w:r>
      </w:fldSimple>
      <w:r>
        <w:t xml:space="preserve"> - Image file of tiles</w:t>
      </w:r>
    </w:p>
    <w:p w14:paraId="1C1DCD21" w14:textId="65CF38E7" w:rsidR="002C1CD7" w:rsidRDefault="002C1CD7" w:rsidP="002C1CD7">
      <w:r>
        <w:t>The tiles in a tileset is used to construct a game map:</w:t>
      </w:r>
    </w:p>
    <w:p w14:paraId="55437560" w14:textId="77777777" w:rsidR="002C1CD7" w:rsidRDefault="002C1CD7" w:rsidP="002C1CD7">
      <w:pPr>
        <w:keepNext/>
        <w:jc w:val="center"/>
      </w:pPr>
      <w:r>
        <w:rPr>
          <w:noProof/>
        </w:rPr>
        <w:drawing>
          <wp:inline distT="0" distB="0" distL="0" distR="0" wp14:anchorId="61AE03DC" wp14:editId="7D2CB2D5">
            <wp:extent cx="1628140" cy="1221105"/>
            <wp:effectExtent l="0" t="0" r="0" b="0"/>
            <wp:docPr id="1739785036" name="Picture 10" descr="A video game with trees and mountain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9785036" name="Picture 10" descr="A video game with trees and mountains&#10;&#10;AI-generated content may be incorrect."/>
                    <pic:cNvPicPr/>
                  </pic:nvPicPr>
                  <pic:blipFill>
                    <a:blip r:embed="rId266" cstate="print">
                      <a:extLst>
                        <a:ext uri="{28A0092B-C50C-407E-A947-70E740481C1C}">
                          <a14:useLocalDpi xmlns:a14="http://schemas.microsoft.com/office/drawing/2010/main" val="0"/>
                        </a:ext>
                      </a:extLst>
                    </a:blip>
                    <a:stretch>
                      <a:fillRect/>
                    </a:stretch>
                  </pic:blipFill>
                  <pic:spPr>
                    <a:xfrm>
                      <a:off x="0" y="0"/>
                      <a:ext cx="1628140" cy="1221105"/>
                    </a:xfrm>
                    <a:prstGeom prst="rect">
                      <a:avLst/>
                    </a:prstGeom>
                  </pic:spPr>
                </pic:pic>
              </a:graphicData>
            </a:graphic>
          </wp:inline>
        </w:drawing>
      </w:r>
    </w:p>
    <w:p w14:paraId="3FA38308" w14:textId="22F40AF0" w:rsidR="002C1CD7" w:rsidRDefault="002C1CD7" w:rsidP="002C1CD7">
      <w:pPr>
        <w:pStyle w:val="Caption"/>
        <w:jc w:val="center"/>
      </w:pPr>
      <w:bookmarkStart w:id="2" w:name="_Ref198103919"/>
      <w:r>
        <w:t xml:space="preserve">Figure </w:t>
      </w:r>
      <w:fldSimple w:instr=" SEQ Figure \* ARABIC ">
        <w:r w:rsidR="005E46BE">
          <w:rPr>
            <w:noProof/>
          </w:rPr>
          <w:t>104</w:t>
        </w:r>
      </w:fldSimple>
      <w:bookmarkEnd w:id="2"/>
      <w:r>
        <w:t xml:space="preserve"> - Game map consisting of many layers</w:t>
      </w:r>
    </w:p>
    <w:p w14:paraId="4336BF94" w14:textId="5BA29175" w:rsidR="002C1CD7" w:rsidRDefault="002C1CD7" w:rsidP="002C1CD7">
      <w:r>
        <w:lastRenderedPageBreak/>
        <w:t xml:space="preserve">The Game map in </w:t>
      </w:r>
      <w:r>
        <w:fldChar w:fldCharType="begin"/>
      </w:r>
      <w:r>
        <w:instrText xml:space="preserve"> REF _Ref198103919 \h </w:instrText>
      </w:r>
      <w:r>
        <w:fldChar w:fldCharType="separate"/>
      </w:r>
      <w:r w:rsidR="005E46BE">
        <w:t xml:space="preserve">Figure </w:t>
      </w:r>
      <w:r w:rsidR="005E46BE">
        <w:rPr>
          <w:noProof/>
        </w:rPr>
        <w:t>104</w:t>
      </w:r>
      <w:r>
        <w:fldChar w:fldCharType="end"/>
      </w:r>
      <w:r>
        <w:t xml:space="preserve"> is composed of several layers. The one all the way to the back consists of the clouds and sky. The next level is the mountains. After that, the next layer is composed of trees. The top-most layer consists of our platform components.  Why so many layers? Each layer can be constructed on its own and when playing the game can move at different speeds to give the illusion of depth. When we lay out the game map, we have a specific order in which we draw the layers on the game map.</w:t>
      </w:r>
    </w:p>
    <w:p w14:paraId="475A75EA" w14:textId="0455B1C3" w:rsidR="002C1CD7" w:rsidRDefault="002C1CD7" w:rsidP="002C1CD7">
      <w:r>
        <w:t>The version of Tiled used in the video was 1.3.2. The current version I am using is 1.11.2.  I did not have any issues opening the map1.tmx file that is provided as part of this video series.</w:t>
      </w:r>
    </w:p>
    <w:p w14:paraId="6E61924D" w14:textId="0F294C22" w:rsidR="002C1CD7" w:rsidRDefault="00A4688D" w:rsidP="00A4688D">
      <w:pPr>
        <w:pStyle w:val="ListParagraph"/>
        <w:numPr>
          <w:ilvl w:val="0"/>
          <w:numId w:val="102"/>
        </w:numPr>
      </w:pPr>
      <w:r>
        <w:t>Open Tiled Map Editor (note: close any opened Tiled Project)</w:t>
      </w:r>
    </w:p>
    <w:p w14:paraId="343B6B31" w14:textId="3665FF8B" w:rsidR="00A4688D" w:rsidRDefault="001E7155" w:rsidP="00A4688D">
      <w:pPr>
        <w:keepNext/>
        <w:jc w:val="center"/>
      </w:pPr>
      <w:r w:rsidRPr="001E7155">
        <w:rPr>
          <w:noProof/>
        </w:rPr>
        <w:drawing>
          <wp:inline distT="0" distB="0" distL="0" distR="0" wp14:anchorId="020935D7" wp14:editId="092E300B">
            <wp:extent cx="3225800" cy="1062170"/>
            <wp:effectExtent l="0" t="0" r="0" b="5080"/>
            <wp:docPr id="83964439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644391" name="Picture 1" descr="A screenshot of a computer&#10;&#10;AI-generated content may be incorrect."/>
                    <pic:cNvPicPr/>
                  </pic:nvPicPr>
                  <pic:blipFill>
                    <a:blip r:embed="rId267"/>
                    <a:stretch>
                      <a:fillRect/>
                    </a:stretch>
                  </pic:blipFill>
                  <pic:spPr>
                    <a:xfrm>
                      <a:off x="0" y="0"/>
                      <a:ext cx="3266312" cy="1075510"/>
                    </a:xfrm>
                    <a:prstGeom prst="rect">
                      <a:avLst/>
                    </a:prstGeom>
                  </pic:spPr>
                </pic:pic>
              </a:graphicData>
            </a:graphic>
          </wp:inline>
        </w:drawing>
      </w:r>
    </w:p>
    <w:p w14:paraId="60BC6114" w14:textId="72D9ACD0" w:rsidR="00A4688D" w:rsidRDefault="00A4688D" w:rsidP="00A4688D">
      <w:pPr>
        <w:pStyle w:val="Caption"/>
        <w:jc w:val="center"/>
      </w:pPr>
      <w:r>
        <w:t xml:space="preserve">Figure </w:t>
      </w:r>
      <w:fldSimple w:instr=" SEQ Figure \* ARABIC ">
        <w:r w:rsidR="005E46BE">
          <w:rPr>
            <w:noProof/>
          </w:rPr>
          <w:t>105</w:t>
        </w:r>
      </w:fldSimple>
      <w:r>
        <w:t xml:space="preserve"> - Creating a new map</w:t>
      </w:r>
    </w:p>
    <w:p w14:paraId="7D3B636C" w14:textId="0CEAF83A" w:rsidR="00A4688D" w:rsidRDefault="00A4688D" w:rsidP="00A4688D">
      <w:pPr>
        <w:pStyle w:val="ListParagraph"/>
        <w:numPr>
          <w:ilvl w:val="0"/>
          <w:numId w:val="102"/>
        </w:numPr>
      </w:pPr>
      <w:r>
        <w:t>Click on “New Map…”</w:t>
      </w:r>
    </w:p>
    <w:p w14:paraId="13EBEFB3" w14:textId="3CA76724" w:rsidR="00A4688D" w:rsidRDefault="00A4688D" w:rsidP="00A4688D">
      <w:pPr>
        <w:pStyle w:val="ListParagraph"/>
        <w:numPr>
          <w:ilvl w:val="0"/>
          <w:numId w:val="102"/>
        </w:numPr>
      </w:pPr>
      <w:r>
        <w:t>Fill out the New Map dialog as shown:</w:t>
      </w:r>
    </w:p>
    <w:p w14:paraId="267CB81F" w14:textId="77777777" w:rsidR="00382C76" w:rsidRDefault="00A4688D" w:rsidP="00382C76">
      <w:pPr>
        <w:keepNext/>
        <w:jc w:val="center"/>
      </w:pPr>
      <w:r>
        <w:rPr>
          <w:noProof/>
        </w:rPr>
        <w:drawing>
          <wp:inline distT="0" distB="0" distL="0" distR="0" wp14:anchorId="396ABC92" wp14:editId="261AC471">
            <wp:extent cx="1846580" cy="1901069"/>
            <wp:effectExtent l="0" t="0" r="1270" b="4445"/>
            <wp:docPr id="1149567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56701" name=""/>
                    <pic:cNvPicPr/>
                  </pic:nvPicPr>
                  <pic:blipFill>
                    <a:blip r:embed="rId268"/>
                    <a:stretch>
                      <a:fillRect/>
                    </a:stretch>
                  </pic:blipFill>
                  <pic:spPr>
                    <a:xfrm>
                      <a:off x="0" y="0"/>
                      <a:ext cx="1855107" cy="1909847"/>
                    </a:xfrm>
                    <a:prstGeom prst="rect">
                      <a:avLst/>
                    </a:prstGeom>
                  </pic:spPr>
                </pic:pic>
              </a:graphicData>
            </a:graphic>
          </wp:inline>
        </w:drawing>
      </w:r>
    </w:p>
    <w:p w14:paraId="603F3D63" w14:textId="21A897AD" w:rsidR="00A4688D" w:rsidRPr="002C1CD7" w:rsidRDefault="00382C76" w:rsidP="00382C76">
      <w:pPr>
        <w:pStyle w:val="Caption"/>
        <w:jc w:val="center"/>
      </w:pPr>
      <w:r>
        <w:t xml:space="preserve">Figure </w:t>
      </w:r>
      <w:fldSimple w:instr=" SEQ Figure \* ARABIC ">
        <w:r w:rsidR="005E46BE">
          <w:rPr>
            <w:noProof/>
          </w:rPr>
          <w:t>106</w:t>
        </w:r>
      </w:fldSimple>
      <w:r>
        <w:t xml:space="preserve"> - Options for a new Tiled map</w:t>
      </w:r>
    </w:p>
    <w:p w14:paraId="4B0252C0" w14:textId="54A91BAB" w:rsidR="00382C76" w:rsidRDefault="00382C76" w:rsidP="009965A6">
      <w:r>
        <w:t xml:space="preserve">We will select the “Orientation” of Orthogonal which is a straightforward grid-based layout, where tiles are aligned in a rectangular fashion, making them ideal for top-down or side-scrolling game. The camera views the scene directly from above or the side, ensuring that all tiles are aligned at right angles. </w:t>
      </w:r>
    </w:p>
    <w:p w14:paraId="27BF558C" w14:textId="24AD139E" w:rsidR="00382C76" w:rsidRDefault="001E7155" w:rsidP="009965A6">
      <w:r>
        <w:t>The tile layer format we want to select is CSV (comma-separated values). It is a simple format used to store tabular data:</w:t>
      </w:r>
    </w:p>
    <w:p w14:paraId="219DDF5D" w14:textId="66FFC4AC" w:rsidR="001E7155" w:rsidRDefault="001E7155" w:rsidP="009965A6">
      <w:r w:rsidRPr="001E7155">
        <w:rPr>
          <w:noProof/>
        </w:rPr>
        <w:lastRenderedPageBreak/>
        <w:drawing>
          <wp:inline distT="0" distB="0" distL="0" distR="0" wp14:anchorId="7D28E8ED" wp14:editId="64A5A951">
            <wp:extent cx="5943600" cy="1887220"/>
            <wp:effectExtent l="0" t="0" r="0" b="0"/>
            <wp:docPr id="1651478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478210" name=""/>
                    <pic:cNvPicPr/>
                  </pic:nvPicPr>
                  <pic:blipFill>
                    <a:blip r:embed="rId269"/>
                    <a:stretch>
                      <a:fillRect/>
                    </a:stretch>
                  </pic:blipFill>
                  <pic:spPr>
                    <a:xfrm>
                      <a:off x="0" y="0"/>
                      <a:ext cx="5943600" cy="1887220"/>
                    </a:xfrm>
                    <a:prstGeom prst="rect">
                      <a:avLst/>
                    </a:prstGeom>
                  </pic:spPr>
                </pic:pic>
              </a:graphicData>
            </a:graphic>
          </wp:inline>
        </w:drawing>
      </w:r>
    </w:p>
    <w:p w14:paraId="168C39FA" w14:textId="3E6A28CE" w:rsidR="001E7155" w:rsidRDefault="001E7155" w:rsidP="009965A6">
      <w:r>
        <w:t>The above represents the tiles ids used in our layer tile map.</w:t>
      </w:r>
    </w:p>
    <w:p w14:paraId="30D257AB" w14:textId="1023143C" w:rsidR="001E7155" w:rsidRDefault="001E7155">
      <w:pPr>
        <w:pStyle w:val="ListParagraph"/>
        <w:numPr>
          <w:ilvl w:val="0"/>
          <w:numId w:val="105"/>
        </w:numPr>
      </w:pPr>
      <w:r>
        <w:t>Click on “OK”</w:t>
      </w:r>
    </w:p>
    <w:p w14:paraId="2A535029" w14:textId="50B0E959" w:rsidR="001E7155" w:rsidRDefault="001E7155">
      <w:pPr>
        <w:pStyle w:val="ListParagraph"/>
        <w:numPr>
          <w:ilvl w:val="0"/>
          <w:numId w:val="105"/>
        </w:numPr>
      </w:pPr>
      <w:r>
        <w:t xml:space="preserve">Select File </w:t>
      </w:r>
      <w:r>
        <w:sym w:font="Wingdings" w:char="F0E8"/>
      </w:r>
      <w:r>
        <w:t xml:space="preserve"> Save As , I am saving into the code assets folder under a new directory named maps (note: I already have map1.tmx and map2.tmx which is from the video series assets).</w:t>
      </w:r>
    </w:p>
    <w:p w14:paraId="301D2BD0" w14:textId="77777777" w:rsidR="001E7155" w:rsidRDefault="001E7155" w:rsidP="001E7155">
      <w:pPr>
        <w:keepNext/>
        <w:jc w:val="center"/>
      </w:pPr>
      <w:r>
        <w:rPr>
          <w:noProof/>
        </w:rPr>
        <w:drawing>
          <wp:inline distT="0" distB="0" distL="0" distR="0" wp14:anchorId="272F217D" wp14:editId="51841432">
            <wp:extent cx="3642360" cy="2188918"/>
            <wp:effectExtent l="0" t="0" r="0" b="1905"/>
            <wp:docPr id="81208592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085924" name="Picture 1" descr="A screenshot of a computer&#10;&#10;AI-generated content may be incorrect."/>
                    <pic:cNvPicPr/>
                  </pic:nvPicPr>
                  <pic:blipFill>
                    <a:blip r:embed="rId270"/>
                    <a:stretch>
                      <a:fillRect/>
                    </a:stretch>
                  </pic:blipFill>
                  <pic:spPr>
                    <a:xfrm>
                      <a:off x="0" y="0"/>
                      <a:ext cx="3660921" cy="2200072"/>
                    </a:xfrm>
                    <a:prstGeom prst="rect">
                      <a:avLst/>
                    </a:prstGeom>
                  </pic:spPr>
                </pic:pic>
              </a:graphicData>
            </a:graphic>
          </wp:inline>
        </w:drawing>
      </w:r>
    </w:p>
    <w:p w14:paraId="2C16D539" w14:textId="15E5508A" w:rsidR="001E7155" w:rsidRDefault="001E7155" w:rsidP="001E7155">
      <w:pPr>
        <w:pStyle w:val="Caption"/>
        <w:jc w:val="center"/>
      </w:pPr>
      <w:r>
        <w:t xml:space="preserve">Figure </w:t>
      </w:r>
      <w:fldSimple w:instr=" SEQ Figure \* ARABIC ">
        <w:r w:rsidR="005E46BE">
          <w:rPr>
            <w:noProof/>
          </w:rPr>
          <w:t>107</w:t>
        </w:r>
      </w:fldSimple>
      <w:r>
        <w:t xml:space="preserve"> - Saving my_map.tmx in  assets/maps folder</w:t>
      </w:r>
    </w:p>
    <w:p w14:paraId="7D88FE57" w14:textId="1304BBE7" w:rsidR="001E7155" w:rsidRDefault="006A4B68" w:rsidP="001E7155">
      <w:r>
        <w:t>You will see the following in Tiled:</w:t>
      </w:r>
    </w:p>
    <w:p w14:paraId="62BD2C9C" w14:textId="77777777" w:rsidR="006A4B68" w:rsidRDefault="006A4B68" w:rsidP="006A4B68">
      <w:pPr>
        <w:keepNext/>
        <w:jc w:val="center"/>
      </w:pPr>
      <w:r>
        <w:rPr>
          <w:noProof/>
        </w:rPr>
        <w:lastRenderedPageBreak/>
        <w:drawing>
          <wp:inline distT="0" distB="0" distL="0" distR="0" wp14:anchorId="6F736A8B" wp14:editId="019C1A39">
            <wp:extent cx="5943600" cy="2795270"/>
            <wp:effectExtent l="0" t="0" r="0" b="5080"/>
            <wp:docPr id="7122545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254503" name="Picture 1" descr="A screenshot of a computer&#10;&#10;AI-generated content may be incorrect."/>
                    <pic:cNvPicPr/>
                  </pic:nvPicPr>
                  <pic:blipFill>
                    <a:blip r:embed="rId271"/>
                    <a:stretch>
                      <a:fillRect/>
                    </a:stretch>
                  </pic:blipFill>
                  <pic:spPr>
                    <a:xfrm>
                      <a:off x="0" y="0"/>
                      <a:ext cx="5943600" cy="2795270"/>
                    </a:xfrm>
                    <a:prstGeom prst="rect">
                      <a:avLst/>
                    </a:prstGeom>
                  </pic:spPr>
                </pic:pic>
              </a:graphicData>
            </a:graphic>
          </wp:inline>
        </w:drawing>
      </w:r>
    </w:p>
    <w:p w14:paraId="72B398E3" w14:textId="03502E61" w:rsidR="006A4B68" w:rsidRDefault="006A4B68" w:rsidP="006A4B68">
      <w:pPr>
        <w:pStyle w:val="Caption"/>
        <w:jc w:val="center"/>
      </w:pPr>
      <w:r>
        <w:t xml:space="preserve">Figure </w:t>
      </w:r>
      <w:fldSimple w:instr=" SEQ Figure \* ARABIC ">
        <w:r w:rsidR="005E46BE">
          <w:rPr>
            <w:noProof/>
          </w:rPr>
          <w:t>108</w:t>
        </w:r>
      </w:fldSimple>
      <w:r>
        <w:t xml:space="preserve"> - Our map in Tiled</w:t>
      </w:r>
    </w:p>
    <w:p w14:paraId="3EAB79AC" w14:textId="3CFE0FBE" w:rsidR="006A4B68" w:rsidRDefault="006A4B68" w:rsidP="006A4B68">
      <w:r>
        <w:t xml:space="preserve">Note: My default layout appears different than what is in the video.  </w:t>
      </w:r>
    </w:p>
    <w:p w14:paraId="42061427" w14:textId="7EAFAD8D" w:rsidR="006A4B68" w:rsidRDefault="006A4B68" w:rsidP="006A4B68">
      <w:r>
        <w:t>Click the “Layers” tab (bottom right panel):</w:t>
      </w:r>
    </w:p>
    <w:p w14:paraId="2A8B6A4D" w14:textId="77777777" w:rsidR="006A4B68" w:rsidRDefault="006A4B68" w:rsidP="006A4B68">
      <w:pPr>
        <w:keepNext/>
        <w:jc w:val="center"/>
      </w:pPr>
      <w:r w:rsidRPr="006A4B68">
        <w:rPr>
          <w:noProof/>
        </w:rPr>
        <w:drawing>
          <wp:inline distT="0" distB="0" distL="0" distR="0" wp14:anchorId="2C2D856F" wp14:editId="55B47824">
            <wp:extent cx="2748280" cy="1610210"/>
            <wp:effectExtent l="0" t="0" r="0" b="9525"/>
            <wp:docPr id="175743151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7431517" name="Picture 1" descr="A screenshot of a computer&#10;&#10;AI-generated content may be incorrect."/>
                    <pic:cNvPicPr/>
                  </pic:nvPicPr>
                  <pic:blipFill>
                    <a:blip r:embed="rId272"/>
                    <a:stretch>
                      <a:fillRect/>
                    </a:stretch>
                  </pic:blipFill>
                  <pic:spPr>
                    <a:xfrm>
                      <a:off x="0" y="0"/>
                      <a:ext cx="2764125" cy="1619494"/>
                    </a:xfrm>
                    <a:prstGeom prst="rect">
                      <a:avLst/>
                    </a:prstGeom>
                  </pic:spPr>
                </pic:pic>
              </a:graphicData>
            </a:graphic>
          </wp:inline>
        </w:drawing>
      </w:r>
    </w:p>
    <w:p w14:paraId="46B4A676" w14:textId="25F72BE8" w:rsidR="006A4B68" w:rsidRDefault="006A4B68" w:rsidP="006A4B68">
      <w:pPr>
        <w:pStyle w:val="Caption"/>
        <w:jc w:val="center"/>
      </w:pPr>
      <w:r>
        <w:t xml:space="preserve">Figure </w:t>
      </w:r>
      <w:fldSimple w:instr=" SEQ Figure \* ARABIC ">
        <w:r w:rsidR="005E46BE">
          <w:rPr>
            <w:noProof/>
          </w:rPr>
          <w:t>109</w:t>
        </w:r>
      </w:fldSimple>
      <w:r>
        <w:t xml:space="preserve"> - Selecting the "Layers" panel tab</w:t>
      </w:r>
    </w:p>
    <w:p w14:paraId="08CFBE1F" w14:textId="682164E6" w:rsidR="006A4B68" w:rsidRDefault="00C92D86">
      <w:pPr>
        <w:pStyle w:val="ListParagraph"/>
        <w:numPr>
          <w:ilvl w:val="0"/>
          <w:numId w:val="106"/>
        </w:numPr>
      </w:pPr>
      <w:r>
        <w:t xml:space="preserve">Add the tile set image file to the same assets/maps folder. The name of the tile set it </w:t>
      </w:r>
      <w:r w:rsidRPr="00C92D86">
        <w:t>Jungle_terrain</w:t>
      </w:r>
      <w:r>
        <w:t>.png:</w:t>
      </w:r>
    </w:p>
    <w:p w14:paraId="4CE7610A" w14:textId="77777777" w:rsidR="00C92D86" w:rsidRDefault="00C92D86" w:rsidP="00C92D86">
      <w:pPr>
        <w:keepNext/>
        <w:jc w:val="center"/>
      </w:pPr>
      <w:r>
        <w:rPr>
          <w:noProof/>
        </w:rPr>
        <w:lastRenderedPageBreak/>
        <w:drawing>
          <wp:inline distT="0" distB="0" distL="0" distR="0" wp14:anchorId="56EABD9E" wp14:editId="149B6112">
            <wp:extent cx="3688080" cy="1975644"/>
            <wp:effectExtent l="0" t="0" r="0" b="0"/>
            <wp:docPr id="59995644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956440" name="Picture 599956440"/>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3714572" cy="1989835"/>
                    </a:xfrm>
                    <a:prstGeom prst="rect">
                      <a:avLst/>
                    </a:prstGeom>
                  </pic:spPr>
                </pic:pic>
              </a:graphicData>
            </a:graphic>
          </wp:inline>
        </w:drawing>
      </w:r>
    </w:p>
    <w:p w14:paraId="6254B372" w14:textId="3703E6C6" w:rsidR="00C92D86" w:rsidRDefault="00C92D86" w:rsidP="00C92D86">
      <w:pPr>
        <w:pStyle w:val="Caption"/>
        <w:jc w:val="center"/>
      </w:pPr>
      <w:r>
        <w:t xml:space="preserve">Figure </w:t>
      </w:r>
      <w:fldSimple w:instr=" SEQ Figure \* ARABIC ">
        <w:r w:rsidR="005E46BE">
          <w:rPr>
            <w:noProof/>
          </w:rPr>
          <w:t>110</w:t>
        </w:r>
      </w:fldSimple>
      <w:r>
        <w:t xml:space="preserve"> - jungle_terrian.png tile set</w:t>
      </w:r>
    </w:p>
    <w:p w14:paraId="2B7BDC1E" w14:textId="77777777" w:rsidR="00C92D86" w:rsidRPr="00C92D86" w:rsidRDefault="00C92D86" w:rsidP="00C92D86"/>
    <w:p w14:paraId="2B454F37" w14:textId="3BD76905" w:rsidR="006A4B68" w:rsidRDefault="00285990">
      <w:pPr>
        <w:pStyle w:val="ListParagraph"/>
        <w:numPr>
          <w:ilvl w:val="0"/>
          <w:numId w:val="106"/>
        </w:numPr>
      </w:pPr>
      <w:r>
        <w:t>Add the tile set file named objects.PNG to the same directory:</w:t>
      </w:r>
    </w:p>
    <w:p w14:paraId="483865E4" w14:textId="77777777" w:rsidR="00285990" w:rsidRDefault="00285990" w:rsidP="00285990">
      <w:pPr>
        <w:keepNext/>
        <w:jc w:val="center"/>
      </w:pPr>
      <w:r>
        <w:rPr>
          <w:noProof/>
        </w:rPr>
        <w:drawing>
          <wp:inline distT="0" distB="0" distL="0" distR="0" wp14:anchorId="1B428E6E" wp14:editId="7522C665">
            <wp:extent cx="3962400" cy="2133600"/>
            <wp:effectExtent l="0" t="0" r="0" b="0"/>
            <wp:docPr id="1668369832" name="Picture 12"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369832" name="Picture 12" descr="A screenshot of a video game&#10;&#10;AI-generated content may be incorrect."/>
                    <pic:cNvPicPr/>
                  </pic:nvPicPr>
                  <pic:blipFill>
                    <a:blip r:embed="rId274">
                      <a:extLst>
                        <a:ext uri="{28A0092B-C50C-407E-A947-70E740481C1C}">
                          <a14:useLocalDpi xmlns:a14="http://schemas.microsoft.com/office/drawing/2010/main" val="0"/>
                        </a:ext>
                      </a:extLst>
                    </a:blip>
                    <a:stretch>
                      <a:fillRect/>
                    </a:stretch>
                  </pic:blipFill>
                  <pic:spPr>
                    <a:xfrm>
                      <a:off x="0" y="0"/>
                      <a:ext cx="3962400" cy="2133600"/>
                    </a:xfrm>
                    <a:prstGeom prst="rect">
                      <a:avLst/>
                    </a:prstGeom>
                  </pic:spPr>
                </pic:pic>
              </a:graphicData>
            </a:graphic>
          </wp:inline>
        </w:drawing>
      </w:r>
    </w:p>
    <w:p w14:paraId="4D0BE061" w14:textId="07D81290" w:rsidR="00285990" w:rsidRDefault="00285990" w:rsidP="00285990">
      <w:pPr>
        <w:pStyle w:val="Caption"/>
        <w:jc w:val="center"/>
      </w:pPr>
      <w:r>
        <w:t xml:space="preserve">Figure </w:t>
      </w:r>
      <w:fldSimple w:instr=" SEQ Figure \* ARABIC ">
        <w:r w:rsidR="005E46BE">
          <w:rPr>
            <w:noProof/>
          </w:rPr>
          <w:t>111</w:t>
        </w:r>
      </w:fldSimple>
      <w:r>
        <w:t xml:space="preserve"> - The objects.PNG file</w:t>
      </w:r>
    </w:p>
    <w:p w14:paraId="203CF511" w14:textId="0899A7EA" w:rsidR="00285990" w:rsidRDefault="009D1EE1">
      <w:pPr>
        <w:pStyle w:val="ListParagraph"/>
        <w:numPr>
          <w:ilvl w:val="0"/>
          <w:numId w:val="106"/>
        </w:numPr>
      </w:pPr>
      <w:r>
        <w:t>Create/Add the tile set jungle_terrian.png to Tiled</w:t>
      </w:r>
    </w:p>
    <w:p w14:paraId="5E32C630" w14:textId="368D1A9D" w:rsidR="009D1EE1" w:rsidRDefault="009D1EE1">
      <w:pPr>
        <w:pStyle w:val="ListParagraph"/>
        <w:numPr>
          <w:ilvl w:val="1"/>
          <w:numId w:val="106"/>
        </w:numPr>
      </w:pPr>
      <w:r>
        <w:t>Click on “New Tileset…”</w:t>
      </w:r>
    </w:p>
    <w:p w14:paraId="437B7A3D" w14:textId="564F5DA7" w:rsidR="009D1EE1" w:rsidRPr="00285990" w:rsidRDefault="009D1EE1">
      <w:pPr>
        <w:pStyle w:val="ListParagraph"/>
        <w:numPr>
          <w:ilvl w:val="1"/>
          <w:numId w:val="106"/>
        </w:numPr>
      </w:pPr>
      <w:r>
        <w:t>Navigate to the jungle_terrian.png file you added in assets/maps folder</w:t>
      </w:r>
    </w:p>
    <w:p w14:paraId="6DA3BE54" w14:textId="0F5364E6" w:rsidR="009965A6" w:rsidRDefault="009D1EE1" w:rsidP="009D1EE1">
      <w:pPr>
        <w:jc w:val="center"/>
      </w:pPr>
      <w:r>
        <w:rPr>
          <w:noProof/>
        </w:rPr>
        <w:drawing>
          <wp:inline distT="0" distB="0" distL="0" distR="0" wp14:anchorId="0D528BB2" wp14:editId="12CD0E6A">
            <wp:extent cx="1871980" cy="1670758"/>
            <wp:effectExtent l="0" t="0" r="0" b="5715"/>
            <wp:docPr id="21026829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2682922" name=""/>
                    <pic:cNvPicPr/>
                  </pic:nvPicPr>
                  <pic:blipFill>
                    <a:blip r:embed="rId275"/>
                    <a:stretch>
                      <a:fillRect/>
                    </a:stretch>
                  </pic:blipFill>
                  <pic:spPr>
                    <a:xfrm>
                      <a:off x="0" y="0"/>
                      <a:ext cx="1884441" cy="1681879"/>
                    </a:xfrm>
                    <a:prstGeom prst="rect">
                      <a:avLst/>
                    </a:prstGeom>
                  </pic:spPr>
                </pic:pic>
              </a:graphicData>
            </a:graphic>
          </wp:inline>
        </w:drawing>
      </w:r>
    </w:p>
    <w:p w14:paraId="4D6CF8AC" w14:textId="3C62DCBA" w:rsidR="009D1EE1" w:rsidRPr="009965A6" w:rsidRDefault="009D1EE1" w:rsidP="009D1EE1">
      <w:r>
        <w:lastRenderedPageBreak/>
        <w:t>Make sure you click on the check box “Embed in map” to ensure that the tile map details are added into the *.tmx file that will be created and not placed in a separate file.</w:t>
      </w:r>
    </w:p>
    <w:p w14:paraId="45453E29" w14:textId="77777777" w:rsidR="009D1EE1" w:rsidRDefault="009D1EE1">
      <w:pPr>
        <w:pStyle w:val="ListParagraph"/>
        <w:numPr>
          <w:ilvl w:val="0"/>
          <w:numId w:val="106"/>
        </w:numPr>
      </w:pPr>
      <w:r>
        <w:t>Click on “OK” and you will now see your tile map file incorporated into the Tiled application:</w:t>
      </w:r>
    </w:p>
    <w:p w14:paraId="5C547A41" w14:textId="77777777" w:rsidR="009D1EE1" w:rsidRDefault="009D1EE1" w:rsidP="009D1EE1">
      <w:pPr>
        <w:keepNext/>
        <w:jc w:val="center"/>
      </w:pPr>
      <w:r w:rsidRPr="009D1EE1">
        <w:rPr>
          <w:noProof/>
        </w:rPr>
        <w:drawing>
          <wp:inline distT="0" distB="0" distL="0" distR="0" wp14:anchorId="4A308555" wp14:editId="778EE5CC">
            <wp:extent cx="5943600" cy="2042795"/>
            <wp:effectExtent l="0" t="0" r="0" b="0"/>
            <wp:docPr id="6184387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438770" name="Picture 1" descr="A screenshot of a computer&#10;&#10;AI-generated content may be incorrect."/>
                    <pic:cNvPicPr/>
                  </pic:nvPicPr>
                  <pic:blipFill>
                    <a:blip r:embed="rId276"/>
                    <a:stretch>
                      <a:fillRect/>
                    </a:stretch>
                  </pic:blipFill>
                  <pic:spPr>
                    <a:xfrm>
                      <a:off x="0" y="0"/>
                      <a:ext cx="5943600" cy="2042795"/>
                    </a:xfrm>
                    <a:prstGeom prst="rect">
                      <a:avLst/>
                    </a:prstGeom>
                  </pic:spPr>
                </pic:pic>
              </a:graphicData>
            </a:graphic>
          </wp:inline>
        </w:drawing>
      </w:r>
    </w:p>
    <w:p w14:paraId="2FE2EE40" w14:textId="16E2082E" w:rsidR="009D1EE1" w:rsidRDefault="009D1EE1" w:rsidP="009D1EE1">
      <w:pPr>
        <w:pStyle w:val="Caption"/>
        <w:jc w:val="center"/>
      </w:pPr>
      <w:r>
        <w:t xml:space="preserve">Figure </w:t>
      </w:r>
      <w:fldSimple w:instr=" SEQ Figure \* ARABIC ">
        <w:r w:rsidR="005E46BE">
          <w:rPr>
            <w:noProof/>
          </w:rPr>
          <w:t>112</w:t>
        </w:r>
      </w:fldSimple>
      <w:r>
        <w:t xml:space="preserve"> - Tiled with our Jungle_terrain.png tileset</w:t>
      </w:r>
    </w:p>
    <w:p w14:paraId="723539D9" w14:textId="7A855098" w:rsidR="009D1EE1" w:rsidRDefault="00A10B05" w:rsidP="009D1EE1">
      <w:r>
        <w:t>If you highlight the first tile in the Tileset:</w:t>
      </w:r>
    </w:p>
    <w:p w14:paraId="12543F29" w14:textId="261448E6" w:rsidR="00A10B05" w:rsidRDefault="00A10B05" w:rsidP="009D1EE1">
      <w:r w:rsidRPr="00A10B05">
        <w:rPr>
          <w:noProof/>
        </w:rPr>
        <w:drawing>
          <wp:inline distT="0" distB="0" distL="0" distR="0" wp14:anchorId="733D6503" wp14:editId="74030D5C">
            <wp:extent cx="5943600" cy="1663065"/>
            <wp:effectExtent l="0" t="0" r="0" b="0"/>
            <wp:docPr id="9446746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674631" name=""/>
                    <pic:cNvPicPr/>
                  </pic:nvPicPr>
                  <pic:blipFill>
                    <a:blip r:embed="rId277"/>
                    <a:stretch>
                      <a:fillRect/>
                    </a:stretch>
                  </pic:blipFill>
                  <pic:spPr>
                    <a:xfrm>
                      <a:off x="0" y="0"/>
                      <a:ext cx="5943600" cy="1663065"/>
                    </a:xfrm>
                    <a:prstGeom prst="rect">
                      <a:avLst/>
                    </a:prstGeom>
                  </pic:spPr>
                </pic:pic>
              </a:graphicData>
            </a:graphic>
          </wp:inline>
        </w:drawing>
      </w:r>
    </w:p>
    <w:p w14:paraId="7616187E" w14:textId="62141EA7" w:rsidR="00A10B05" w:rsidRDefault="00A10B05" w:rsidP="009D1EE1">
      <w:r>
        <w:t>You will see from the property panel that is has a unique id of 0.</w:t>
      </w:r>
    </w:p>
    <w:p w14:paraId="75738D8B" w14:textId="7D5D5BC6" w:rsidR="00A10B05" w:rsidRDefault="00A10B05" w:rsidP="00A10B05">
      <w:pPr>
        <w:jc w:val="center"/>
      </w:pPr>
      <w:r w:rsidRPr="00A10B05">
        <w:rPr>
          <w:noProof/>
        </w:rPr>
        <w:drawing>
          <wp:inline distT="0" distB="0" distL="0" distR="0" wp14:anchorId="0196A781" wp14:editId="7174D706">
            <wp:extent cx="1869440" cy="1613754"/>
            <wp:effectExtent l="0" t="0" r="0" b="5715"/>
            <wp:docPr id="1492398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398850" name="Picture 1" descr="A screenshot of a computer&#10;&#10;AI-generated content may be incorrect."/>
                    <pic:cNvPicPr/>
                  </pic:nvPicPr>
                  <pic:blipFill>
                    <a:blip r:embed="rId278"/>
                    <a:stretch>
                      <a:fillRect/>
                    </a:stretch>
                  </pic:blipFill>
                  <pic:spPr>
                    <a:xfrm>
                      <a:off x="0" y="0"/>
                      <a:ext cx="1878111" cy="1621239"/>
                    </a:xfrm>
                    <a:prstGeom prst="rect">
                      <a:avLst/>
                    </a:prstGeom>
                  </pic:spPr>
                </pic:pic>
              </a:graphicData>
            </a:graphic>
          </wp:inline>
        </w:drawing>
      </w:r>
    </w:p>
    <w:p w14:paraId="5883D353" w14:textId="054766B1" w:rsidR="00A10B05" w:rsidRDefault="00A10B05" w:rsidP="009D1EE1">
      <w:r>
        <w:t>If you highlight the last tile in the Tileset:</w:t>
      </w:r>
    </w:p>
    <w:p w14:paraId="414BA2CF" w14:textId="2131B85F" w:rsidR="00A10B05" w:rsidRDefault="00A10B05" w:rsidP="00A10B05">
      <w:pPr>
        <w:jc w:val="center"/>
      </w:pPr>
    </w:p>
    <w:p w14:paraId="41A05D93" w14:textId="353D9ED9" w:rsidR="00A10B05" w:rsidRDefault="00A10B05" w:rsidP="00A10B05">
      <w:pPr>
        <w:jc w:val="center"/>
      </w:pPr>
      <w:r w:rsidRPr="00A10B05">
        <w:rPr>
          <w:noProof/>
        </w:rPr>
        <w:lastRenderedPageBreak/>
        <w:drawing>
          <wp:inline distT="0" distB="0" distL="0" distR="0" wp14:anchorId="1803BC0F" wp14:editId="27FC9D77">
            <wp:extent cx="3721100" cy="1910244"/>
            <wp:effectExtent l="0" t="0" r="0" b="0"/>
            <wp:docPr id="11791401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140189" name=""/>
                    <pic:cNvPicPr/>
                  </pic:nvPicPr>
                  <pic:blipFill>
                    <a:blip r:embed="rId279"/>
                    <a:stretch>
                      <a:fillRect/>
                    </a:stretch>
                  </pic:blipFill>
                  <pic:spPr>
                    <a:xfrm>
                      <a:off x="0" y="0"/>
                      <a:ext cx="3736722" cy="1918264"/>
                    </a:xfrm>
                    <a:prstGeom prst="rect">
                      <a:avLst/>
                    </a:prstGeom>
                  </pic:spPr>
                </pic:pic>
              </a:graphicData>
            </a:graphic>
          </wp:inline>
        </w:drawing>
      </w:r>
    </w:p>
    <w:p w14:paraId="22E43526" w14:textId="10BE30E0" w:rsidR="00A10B05" w:rsidRDefault="00A10B05" w:rsidP="009D1EE1">
      <w:r>
        <w:t>You will see it has the id of 419:</w:t>
      </w:r>
    </w:p>
    <w:p w14:paraId="63708E98" w14:textId="01B0A175" w:rsidR="00DC517C" w:rsidRDefault="00A10B05" w:rsidP="00A10B05">
      <w:pPr>
        <w:jc w:val="center"/>
      </w:pPr>
      <w:r w:rsidRPr="00A10B05">
        <w:rPr>
          <w:noProof/>
        </w:rPr>
        <w:drawing>
          <wp:inline distT="0" distB="0" distL="0" distR="0" wp14:anchorId="702EB621" wp14:editId="4EDDCC23">
            <wp:extent cx="1831340" cy="1494726"/>
            <wp:effectExtent l="0" t="0" r="0" b="0"/>
            <wp:docPr id="13686645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664532" name=""/>
                    <pic:cNvPicPr/>
                  </pic:nvPicPr>
                  <pic:blipFill>
                    <a:blip r:embed="rId280"/>
                    <a:stretch>
                      <a:fillRect/>
                    </a:stretch>
                  </pic:blipFill>
                  <pic:spPr>
                    <a:xfrm>
                      <a:off x="0" y="0"/>
                      <a:ext cx="1847239" cy="1507703"/>
                    </a:xfrm>
                    <a:prstGeom prst="rect">
                      <a:avLst/>
                    </a:prstGeom>
                  </pic:spPr>
                </pic:pic>
              </a:graphicData>
            </a:graphic>
          </wp:inline>
        </w:drawing>
      </w:r>
    </w:p>
    <w:p w14:paraId="489D60F7" w14:textId="77777777" w:rsidR="00A10B05" w:rsidRDefault="00A10B05" w:rsidP="00A10B05">
      <w:pPr>
        <w:jc w:val="center"/>
      </w:pPr>
    </w:p>
    <w:p w14:paraId="0463F9A0" w14:textId="6AECF0CE" w:rsidR="001B46D2" w:rsidRDefault="00A10B05" w:rsidP="001B46D2">
      <w:pPr>
        <w:pStyle w:val="ListParagraph"/>
        <w:ind w:left="0"/>
      </w:pPr>
      <w:r>
        <w:t xml:space="preserve">Note: The presenter was not on the last tile. </w:t>
      </w:r>
    </w:p>
    <w:p w14:paraId="5F1C18F9" w14:textId="5B82A334" w:rsidR="00A10B05" w:rsidRDefault="00A10B05">
      <w:pPr>
        <w:pStyle w:val="ListParagraph"/>
        <w:numPr>
          <w:ilvl w:val="0"/>
          <w:numId w:val="106"/>
        </w:numPr>
      </w:pPr>
      <w:r>
        <w:t>Click on “Save”</w:t>
      </w:r>
    </w:p>
    <w:p w14:paraId="1366F2AE" w14:textId="54684FA4" w:rsidR="00A10B05" w:rsidRDefault="00A10B05">
      <w:pPr>
        <w:pStyle w:val="ListParagraph"/>
        <w:numPr>
          <w:ilvl w:val="0"/>
          <w:numId w:val="106"/>
        </w:numPr>
      </w:pPr>
      <w:r>
        <w:t>Navigate to the location of your map and open in vs code or some other editor:</w:t>
      </w:r>
    </w:p>
    <w:p w14:paraId="794CA467"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xml</w:t>
      </w:r>
      <w:r w:rsidRPr="00A10B05">
        <w:rPr>
          <w:rFonts w:ascii="Consolas" w:eastAsia="Times New Roman" w:hAnsi="Consolas" w:cs="Times New Roman"/>
          <w:color w:val="9CDCFE"/>
          <w:kern w:val="0"/>
          <w:sz w:val="16"/>
          <w:szCs w:val="16"/>
          <w14:ligatures w14:val="none"/>
        </w:rPr>
        <w:t xml:space="preserve"> version</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0"</w:t>
      </w:r>
      <w:r w:rsidRPr="00A10B05">
        <w:rPr>
          <w:rFonts w:ascii="Consolas" w:eastAsia="Times New Roman" w:hAnsi="Consolas" w:cs="Times New Roman"/>
          <w:color w:val="9CDCFE"/>
          <w:kern w:val="0"/>
          <w:sz w:val="16"/>
          <w:szCs w:val="16"/>
          <w14:ligatures w14:val="none"/>
        </w:rPr>
        <w:t xml:space="preserve"> encoding</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UTF-8"</w:t>
      </w:r>
      <w:r w:rsidRPr="00A10B05">
        <w:rPr>
          <w:rFonts w:ascii="Consolas" w:eastAsia="Times New Roman" w:hAnsi="Consolas" w:cs="Times New Roman"/>
          <w:color w:val="808080"/>
          <w:kern w:val="0"/>
          <w:sz w:val="16"/>
          <w:szCs w:val="16"/>
          <w14:ligatures w14:val="none"/>
        </w:rPr>
        <w:t>?&gt;</w:t>
      </w:r>
    </w:p>
    <w:p w14:paraId="0C4C0187"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map</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version</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10"</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tiledversion</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11.2"</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orientation</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orthogonal"</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renderorder</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right-down"</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width</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60"</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height</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20"</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tilewidth</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32"</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tileheight</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32"</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infinite</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0"</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nextlayerid</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2"</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nextobjectid</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w:t>
      </w:r>
      <w:r w:rsidRPr="00A10B05">
        <w:rPr>
          <w:rFonts w:ascii="Consolas" w:eastAsia="Times New Roman" w:hAnsi="Consolas" w:cs="Times New Roman"/>
          <w:color w:val="808080"/>
          <w:kern w:val="0"/>
          <w:sz w:val="16"/>
          <w:szCs w:val="16"/>
          <w14:ligatures w14:val="none"/>
        </w:rPr>
        <w:t>&gt;</w:t>
      </w:r>
    </w:p>
    <w:p w14:paraId="5AE34021"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tileset</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firstgid</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name</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Jungle_terrain"</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tilewidth</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32"</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tileheight</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32"</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tilecount</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420"</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columns</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28"</w:t>
      </w:r>
      <w:r w:rsidRPr="00A10B05">
        <w:rPr>
          <w:rFonts w:ascii="Consolas" w:eastAsia="Times New Roman" w:hAnsi="Consolas" w:cs="Times New Roman"/>
          <w:color w:val="808080"/>
          <w:kern w:val="0"/>
          <w:sz w:val="16"/>
          <w:szCs w:val="16"/>
          <w14:ligatures w14:val="none"/>
        </w:rPr>
        <w:t>&gt;</w:t>
      </w:r>
    </w:p>
    <w:p w14:paraId="5B2012A5"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image</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source</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Jungle_terrain.png"</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width</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896"</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height</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480"</w:t>
      </w:r>
      <w:r w:rsidRPr="00A10B05">
        <w:rPr>
          <w:rFonts w:ascii="Consolas" w:eastAsia="Times New Roman" w:hAnsi="Consolas" w:cs="Times New Roman"/>
          <w:color w:val="808080"/>
          <w:kern w:val="0"/>
          <w:sz w:val="16"/>
          <w:szCs w:val="16"/>
          <w14:ligatures w14:val="none"/>
        </w:rPr>
        <w:t>/&gt;</w:t>
      </w:r>
    </w:p>
    <w:p w14:paraId="787829EA"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tileset</w:t>
      </w:r>
      <w:r w:rsidRPr="00A10B05">
        <w:rPr>
          <w:rFonts w:ascii="Consolas" w:eastAsia="Times New Roman" w:hAnsi="Consolas" w:cs="Times New Roman"/>
          <w:color w:val="808080"/>
          <w:kern w:val="0"/>
          <w:sz w:val="16"/>
          <w:szCs w:val="16"/>
          <w14:ligatures w14:val="none"/>
        </w:rPr>
        <w:t>&gt;</w:t>
      </w:r>
    </w:p>
    <w:p w14:paraId="34ECFE61"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layer</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id</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name</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Tile Layer 1"</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width</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60"</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height</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20"</w:t>
      </w:r>
      <w:r w:rsidRPr="00A10B05">
        <w:rPr>
          <w:rFonts w:ascii="Consolas" w:eastAsia="Times New Roman" w:hAnsi="Consolas" w:cs="Times New Roman"/>
          <w:color w:val="808080"/>
          <w:kern w:val="0"/>
          <w:sz w:val="16"/>
          <w:szCs w:val="16"/>
          <w14:ligatures w14:val="none"/>
        </w:rPr>
        <w:t>&gt;</w:t>
      </w:r>
    </w:p>
    <w:p w14:paraId="02E79932"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data</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encoding</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csv"</w:t>
      </w:r>
      <w:r w:rsidRPr="00A10B05">
        <w:rPr>
          <w:rFonts w:ascii="Consolas" w:eastAsia="Times New Roman" w:hAnsi="Consolas" w:cs="Times New Roman"/>
          <w:color w:val="808080"/>
          <w:kern w:val="0"/>
          <w:sz w:val="16"/>
          <w:szCs w:val="16"/>
          <w14:ligatures w14:val="none"/>
        </w:rPr>
        <w:t>&gt;</w:t>
      </w:r>
    </w:p>
    <w:p w14:paraId="09ECD15C"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5D2860C2"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7114D4FF"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473C2615"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698DDFC0"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lastRenderedPageBreak/>
        <w:t>0,0,0,0,0,0,0,0,0,0,0,0,0,0,0,0,0,0,0,0,0,0,0,0,0,0,0,0,0,0,0,0,0,0,0,0,0,0,0,0,0,0,0,0,0,0,0,0,0,0,0,0,0,0,0,0,0,0,0,0,</w:t>
      </w:r>
    </w:p>
    <w:p w14:paraId="02CDA6B7"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2681656B"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4D1C706C"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5711B2B4"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5D018A91"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1F2DBB16"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386F0FBD"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17BB89D9"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10A4088D"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7FE8BDF8"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1ECCCE81"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321AE4A2"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4CC1F66A"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481718FF"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3926DC55"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22DF7FB9"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data</w:t>
      </w:r>
      <w:r w:rsidRPr="00A10B05">
        <w:rPr>
          <w:rFonts w:ascii="Consolas" w:eastAsia="Times New Roman" w:hAnsi="Consolas" w:cs="Times New Roman"/>
          <w:color w:val="808080"/>
          <w:kern w:val="0"/>
          <w:sz w:val="16"/>
          <w:szCs w:val="16"/>
          <w14:ligatures w14:val="none"/>
        </w:rPr>
        <w:t>&gt;</w:t>
      </w:r>
    </w:p>
    <w:p w14:paraId="7333A3B0"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layer</w:t>
      </w:r>
      <w:r w:rsidRPr="00A10B05">
        <w:rPr>
          <w:rFonts w:ascii="Consolas" w:eastAsia="Times New Roman" w:hAnsi="Consolas" w:cs="Times New Roman"/>
          <w:color w:val="808080"/>
          <w:kern w:val="0"/>
          <w:sz w:val="16"/>
          <w:szCs w:val="16"/>
          <w14:ligatures w14:val="none"/>
        </w:rPr>
        <w:t>&gt;</w:t>
      </w:r>
    </w:p>
    <w:p w14:paraId="1F1B7BB8"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21"/>
          <w:szCs w:val="21"/>
          <w14:ligatures w14:val="none"/>
        </w:rPr>
      </w:pP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map</w:t>
      </w:r>
      <w:r w:rsidRPr="00A10B05">
        <w:rPr>
          <w:rFonts w:ascii="Consolas" w:eastAsia="Times New Roman" w:hAnsi="Consolas" w:cs="Times New Roman"/>
          <w:color w:val="808080"/>
          <w:kern w:val="0"/>
          <w:sz w:val="16"/>
          <w:szCs w:val="16"/>
          <w14:ligatures w14:val="none"/>
        </w:rPr>
        <w:t>&gt;</w:t>
      </w:r>
    </w:p>
    <w:p w14:paraId="7C660128"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21"/>
          <w:szCs w:val="21"/>
          <w14:ligatures w14:val="none"/>
        </w:rPr>
      </w:pPr>
    </w:p>
    <w:p w14:paraId="0687A38D" w14:textId="77777777" w:rsidR="009A63C9" w:rsidRDefault="009A63C9"/>
    <w:p w14:paraId="7DE1D5FA" w14:textId="77777777" w:rsidR="008F542C" w:rsidRDefault="009A63C9">
      <w:r>
        <w:t xml:space="preserve">The interesting information we find is the tilecount=”420” (hence the IDs from 0..419). The width and height we specified (which corresponds to the number of columns and rows of tiles). By default, we start with a layer named “Tile Layer 1” (this will be changed). The &lt;data&gt; consists of all 0’s &lt;TBD&gt;.  </w:t>
      </w:r>
      <w:r>
        <w:br/>
      </w:r>
    </w:p>
    <w:tbl>
      <w:tblPr>
        <w:tblStyle w:val="TableGrid"/>
        <w:tblW w:w="0" w:type="auto"/>
        <w:tblLook w:val="04A0" w:firstRow="1" w:lastRow="0" w:firstColumn="1" w:lastColumn="0" w:noHBand="0" w:noVBand="1"/>
      </w:tblPr>
      <w:tblGrid>
        <w:gridCol w:w="9350"/>
      </w:tblGrid>
      <w:tr w:rsidR="008F542C" w14:paraId="4E98966A" w14:textId="77777777" w:rsidTr="008F542C">
        <w:tc>
          <w:tcPr>
            <w:tcW w:w="9350" w:type="dxa"/>
          </w:tcPr>
          <w:p w14:paraId="66F4B069" w14:textId="77777777" w:rsidR="008F542C" w:rsidRPr="008F542C" w:rsidRDefault="008F542C" w:rsidP="008F542C">
            <w:r w:rsidRPr="008F542C">
              <w:lastRenderedPageBreak/>
              <w:t>Why does the csv in the *.tmx file use 0 for any empty layer map? Isn't this the ID of the first tile</w:t>
            </w:r>
          </w:p>
          <w:p w14:paraId="66D0A0EF" w14:textId="77777777" w:rsidR="008F542C" w:rsidRDefault="008F542C"/>
          <w:p w14:paraId="6B91929E" w14:textId="77777777" w:rsidR="008F542C" w:rsidRPr="008F542C" w:rsidRDefault="008F542C" w:rsidP="008F542C">
            <w:r w:rsidRPr="008F542C">
              <w:t xml:space="preserve">Great observation! In a </w:t>
            </w:r>
            <w:r w:rsidRPr="008F542C">
              <w:rPr>
                <w:b/>
                <w:bCs/>
              </w:rPr>
              <w:t>TMX file</w:t>
            </w:r>
            <w:r w:rsidRPr="008F542C">
              <w:t xml:space="preserve">, when using </w:t>
            </w:r>
            <w:r w:rsidRPr="008F542C">
              <w:rPr>
                <w:b/>
                <w:bCs/>
              </w:rPr>
              <w:t>CSV encoding</w:t>
            </w:r>
            <w:r w:rsidRPr="008F542C">
              <w:t xml:space="preserve">, empty tiles in a layer are represented by </w:t>
            </w:r>
            <w:r w:rsidRPr="008F542C">
              <w:rPr>
                <w:b/>
                <w:bCs/>
              </w:rPr>
              <w:t>0</w:t>
            </w:r>
            <w:r w:rsidRPr="008F542C">
              <w:t xml:space="preserve">. This does not necessarily mean that </w:t>
            </w:r>
            <w:r w:rsidRPr="008F542C">
              <w:rPr>
                <w:b/>
                <w:bCs/>
              </w:rPr>
              <w:t>0</w:t>
            </w:r>
            <w:r w:rsidRPr="008F542C">
              <w:t xml:space="preserve"> is the ID of the first tile in the tileset—it actually signifies that </w:t>
            </w:r>
            <w:r w:rsidRPr="008F542C">
              <w:rPr>
                <w:b/>
                <w:bCs/>
              </w:rPr>
              <w:t>no tile is present</w:t>
            </w:r>
            <w:r w:rsidRPr="008F542C">
              <w:t xml:space="preserve"> in that position.</w:t>
            </w:r>
          </w:p>
          <w:p w14:paraId="4AB2B01C" w14:textId="77777777" w:rsidR="008F542C" w:rsidRPr="008F542C" w:rsidRDefault="008F542C" w:rsidP="008F542C">
            <w:r w:rsidRPr="008F542C">
              <w:t>Here's why:</w:t>
            </w:r>
          </w:p>
          <w:p w14:paraId="441AEDA0" w14:textId="77777777" w:rsidR="008F542C" w:rsidRPr="008F542C" w:rsidRDefault="008F542C">
            <w:pPr>
              <w:numPr>
                <w:ilvl w:val="0"/>
                <w:numId w:val="107"/>
              </w:numPr>
            </w:pPr>
            <w:r w:rsidRPr="008F542C">
              <w:rPr>
                <w:b/>
                <w:bCs/>
              </w:rPr>
              <w:t>0 means "no tile"</w:t>
            </w:r>
            <w:r w:rsidRPr="008F542C">
              <w:t xml:space="preserve">: In Tiled Map Editor, a tile layer consists of a grid of tile references. If a cell contains </w:t>
            </w:r>
            <w:r w:rsidRPr="008F542C">
              <w:rPr>
                <w:b/>
                <w:bCs/>
              </w:rPr>
              <w:t>0</w:t>
            </w:r>
            <w:r w:rsidRPr="008F542C">
              <w:t>, it means that the cell is empty and does not reference any tile from the tileset.</w:t>
            </w:r>
          </w:p>
          <w:p w14:paraId="581AE997" w14:textId="77777777" w:rsidR="008F542C" w:rsidRPr="008F542C" w:rsidRDefault="008F542C">
            <w:pPr>
              <w:numPr>
                <w:ilvl w:val="0"/>
                <w:numId w:val="107"/>
              </w:numPr>
            </w:pPr>
            <w:r w:rsidRPr="008F542C">
              <w:rPr>
                <w:b/>
                <w:bCs/>
              </w:rPr>
              <w:t>Tile IDs start from 1</w:t>
            </w:r>
            <w:r w:rsidRPr="008F542C">
              <w:t xml:space="preserve">: The first tile in a tileset typically has an ID of </w:t>
            </w:r>
            <w:r w:rsidRPr="008F542C">
              <w:rPr>
                <w:b/>
                <w:bCs/>
              </w:rPr>
              <w:t>1</w:t>
            </w:r>
            <w:r w:rsidRPr="008F542C">
              <w:t xml:space="preserve">, because </w:t>
            </w:r>
            <w:r w:rsidRPr="008F542C">
              <w:rPr>
                <w:b/>
                <w:bCs/>
              </w:rPr>
              <w:t>0 is reserved for empty spaces</w:t>
            </w:r>
            <w:r w:rsidRPr="008F542C">
              <w:t>.</w:t>
            </w:r>
          </w:p>
          <w:p w14:paraId="1B803739" w14:textId="77777777" w:rsidR="008F542C" w:rsidRPr="008F542C" w:rsidRDefault="008F542C">
            <w:pPr>
              <w:numPr>
                <w:ilvl w:val="0"/>
                <w:numId w:val="107"/>
              </w:numPr>
            </w:pPr>
            <w:r w:rsidRPr="008F542C">
              <w:rPr>
                <w:b/>
                <w:bCs/>
              </w:rPr>
              <w:t>CSV format is simple</w:t>
            </w:r>
            <w:r w:rsidRPr="008F542C">
              <w:t>: Unlike Base64 or XML encoding, CSV is a straightforward way to store tile data, making it easy to read and parse.</w:t>
            </w:r>
          </w:p>
          <w:p w14:paraId="64C3E7CD" w14:textId="77777777" w:rsidR="008F542C" w:rsidRDefault="008F542C" w:rsidP="008F542C"/>
          <w:p w14:paraId="66FFBB4C" w14:textId="0D1073EA" w:rsidR="008F542C" w:rsidRPr="008F542C" w:rsidRDefault="008F542C" w:rsidP="008F542C">
            <w:r w:rsidRPr="008F542C">
              <w:t xml:space="preserve">So, while </w:t>
            </w:r>
            <w:r w:rsidRPr="008F542C">
              <w:rPr>
                <w:b/>
                <w:bCs/>
              </w:rPr>
              <w:t>0 might seem like the first tile ID</w:t>
            </w:r>
            <w:r w:rsidRPr="008F542C">
              <w:t xml:space="preserve">, it's actually just a placeholder for an </w:t>
            </w:r>
            <w:r w:rsidRPr="008F542C">
              <w:rPr>
                <w:b/>
                <w:bCs/>
              </w:rPr>
              <w:t>empty tile</w:t>
            </w:r>
            <w:r w:rsidRPr="008F542C">
              <w:t xml:space="preserve">. If you need to check the actual tile IDs, you can look at the </w:t>
            </w:r>
            <w:r w:rsidRPr="008F542C">
              <w:rPr>
                <w:b/>
                <w:bCs/>
              </w:rPr>
              <w:t>firstgid</w:t>
            </w:r>
            <w:r w:rsidRPr="008F542C">
              <w:t xml:space="preserve"> attribute in the tileset definition within the TMX file.</w:t>
            </w:r>
          </w:p>
          <w:p w14:paraId="75F18C19" w14:textId="77777777" w:rsidR="008F542C" w:rsidRDefault="008F542C"/>
        </w:tc>
      </w:tr>
    </w:tbl>
    <w:p w14:paraId="57F00AAF" w14:textId="77777777" w:rsidR="008F68AA" w:rsidRDefault="008F68AA">
      <w:pPr>
        <w:pStyle w:val="ListParagraph"/>
        <w:numPr>
          <w:ilvl w:val="0"/>
          <w:numId w:val="108"/>
        </w:numPr>
      </w:pPr>
      <w:r>
        <w:t>Rename the first Layer to T1:</w:t>
      </w:r>
    </w:p>
    <w:p w14:paraId="5FF8E6CA" w14:textId="77777777" w:rsidR="008F68AA" w:rsidRDefault="008F68AA" w:rsidP="008F68AA">
      <w:r w:rsidRPr="008F68AA">
        <w:rPr>
          <w:noProof/>
        </w:rPr>
        <w:drawing>
          <wp:inline distT="0" distB="0" distL="0" distR="0" wp14:anchorId="600BE1F3" wp14:editId="30F41168">
            <wp:extent cx="5943600" cy="1122680"/>
            <wp:effectExtent l="0" t="0" r="0" b="1270"/>
            <wp:docPr id="1373958805" name="Picture 1" descr="A blue and white strip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958805" name="Picture 1" descr="A blue and white stripes&#10;&#10;AI-generated content may be incorrect."/>
                    <pic:cNvPicPr/>
                  </pic:nvPicPr>
                  <pic:blipFill>
                    <a:blip r:embed="rId281"/>
                    <a:stretch>
                      <a:fillRect/>
                    </a:stretch>
                  </pic:blipFill>
                  <pic:spPr>
                    <a:xfrm>
                      <a:off x="0" y="0"/>
                      <a:ext cx="5943600" cy="1122680"/>
                    </a:xfrm>
                    <a:prstGeom prst="rect">
                      <a:avLst/>
                    </a:prstGeom>
                  </pic:spPr>
                </pic:pic>
              </a:graphicData>
            </a:graphic>
          </wp:inline>
        </w:drawing>
      </w:r>
    </w:p>
    <w:p w14:paraId="6ABAB59D" w14:textId="77777777" w:rsidR="008F68AA" w:rsidRDefault="008F68AA">
      <w:pPr>
        <w:pStyle w:val="ListParagraph"/>
        <w:numPr>
          <w:ilvl w:val="0"/>
          <w:numId w:val="108"/>
        </w:numPr>
      </w:pPr>
      <w:r>
        <w:t>Rename the first Layer to T1:</w:t>
      </w:r>
    </w:p>
    <w:p w14:paraId="3732FAA7" w14:textId="73BAD957" w:rsidR="008F68AA" w:rsidRDefault="008F68AA" w:rsidP="008F68AA">
      <w:pPr>
        <w:jc w:val="center"/>
      </w:pPr>
      <w:r w:rsidRPr="008F68AA">
        <w:rPr>
          <w:noProof/>
        </w:rPr>
        <w:drawing>
          <wp:inline distT="0" distB="0" distL="0" distR="0" wp14:anchorId="6230C661" wp14:editId="40D18342">
            <wp:extent cx="2796540" cy="1631614"/>
            <wp:effectExtent l="0" t="0" r="3810" b="6985"/>
            <wp:docPr id="206486648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866487" name="Picture 1" descr="A screenshot of a computer&#10;&#10;AI-generated content may be incorrect."/>
                    <pic:cNvPicPr/>
                  </pic:nvPicPr>
                  <pic:blipFill>
                    <a:blip r:embed="rId282"/>
                    <a:stretch>
                      <a:fillRect/>
                    </a:stretch>
                  </pic:blipFill>
                  <pic:spPr>
                    <a:xfrm>
                      <a:off x="0" y="0"/>
                      <a:ext cx="2812959" cy="1641194"/>
                    </a:xfrm>
                    <a:prstGeom prst="rect">
                      <a:avLst/>
                    </a:prstGeom>
                  </pic:spPr>
                </pic:pic>
              </a:graphicData>
            </a:graphic>
          </wp:inline>
        </w:drawing>
      </w:r>
    </w:p>
    <w:p w14:paraId="35714F11" w14:textId="18C6E3C0" w:rsidR="008F68AA" w:rsidRDefault="008F68AA">
      <w:pPr>
        <w:pStyle w:val="ListParagraph"/>
        <w:numPr>
          <w:ilvl w:val="0"/>
          <w:numId w:val="108"/>
        </w:numPr>
      </w:pPr>
      <w:r>
        <w:t>Click on “New Layer” icon to create a new Layer named B2. Move it down so it is below T1.</w:t>
      </w:r>
    </w:p>
    <w:p w14:paraId="53A65F43" w14:textId="7695BD15" w:rsidR="008F68AA" w:rsidRDefault="008F68AA" w:rsidP="008F68AA">
      <w:r w:rsidRPr="008F68AA">
        <w:rPr>
          <w:noProof/>
        </w:rPr>
        <w:lastRenderedPageBreak/>
        <w:drawing>
          <wp:inline distT="0" distB="0" distL="0" distR="0" wp14:anchorId="6983CF5A" wp14:editId="322EAF49">
            <wp:extent cx="5943600" cy="1089025"/>
            <wp:effectExtent l="0" t="0" r="0" b="0"/>
            <wp:docPr id="331527552" name="Picture 1" descr="A blue and white strip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527552" name="Picture 1" descr="A blue and white stripes&#10;&#10;AI-generated content may be incorrect."/>
                    <pic:cNvPicPr/>
                  </pic:nvPicPr>
                  <pic:blipFill>
                    <a:blip r:embed="rId283"/>
                    <a:stretch>
                      <a:fillRect/>
                    </a:stretch>
                  </pic:blipFill>
                  <pic:spPr>
                    <a:xfrm>
                      <a:off x="0" y="0"/>
                      <a:ext cx="5943600" cy="1089025"/>
                    </a:xfrm>
                    <a:prstGeom prst="rect">
                      <a:avLst/>
                    </a:prstGeom>
                  </pic:spPr>
                </pic:pic>
              </a:graphicData>
            </a:graphic>
          </wp:inline>
        </w:drawing>
      </w:r>
    </w:p>
    <w:p w14:paraId="47ADB4D0" w14:textId="6F9FDC1E" w:rsidR="008F68AA" w:rsidRDefault="008F68AA">
      <w:pPr>
        <w:pStyle w:val="ListParagraph"/>
        <w:numPr>
          <w:ilvl w:val="0"/>
          <w:numId w:val="108"/>
        </w:numPr>
      </w:pPr>
      <w:r>
        <w:t>Select T1 as the current Layer</w:t>
      </w:r>
    </w:p>
    <w:p w14:paraId="685C1230" w14:textId="077B4A81" w:rsidR="008F68AA" w:rsidRDefault="00DF0483">
      <w:pPr>
        <w:pStyle w:val="ListParagraph"/>
        <w:numPr>
          <w:ilvl w:val="0"/>
          <w:numId w:val="108"/>
        </w:numPr>
      </w:pPr>
      <w:r>
        <w:t>Select the tile with ID 29:</w:t>
      </w:r>
    </w:p>
    <w:p w14:paraId="5061F40A" w14:textId="2FE4D89E" w:rsidR="00DF0483" w:rsidRDefault="00DF0483" w:rsidP="00DF0483">
      <w:pPr>
        <w:jc w:val="center"/>
      </w:pPr>
      <w:r w:rsidRPr="00DF0483">
        <w:rPr>
          <w:noProof/>
        </w:rPr>
        <w:drawing>
          <wp:inline distT="0" distB="0" distL="0" distR="0" wp14:anchorId="7956EB3A" wp14:editId="73B20504">
            <wp:extent cx="2543530" cy="771633"/>
            <wp:effectExtent l="0" t="0" r="0" b="9525"/>
            <wp:docPr id="1624175555" name="Picture 1"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175555" name="Picture 1" descr="A screenshot of a video game&#10;&#10;AI-generated content may be incorrect."/>
                    <pic:cNvPicPr/>
                  </pic:nvPicPr>
                  <pic:blipFill>
                    <a:blip r:embed="rId284"/>
                    <a:stretch>
                      <a:fillRect/>
                    </a:stretch>
                  </pic:blipFill>
                  <pic:spPr>
                    <a:xfrm>
                      <a:off x="0" y="0"/>
                      <a:ext cx="2543530" cy="771633"/>
                    </a:xfrm>
                    <a:prstGeom prst="rect">
                      <a:avLst/>
                    </a:prstGeom>
                  </pic:spPr>
                </pic:pic>
              </a:graphicData>
            </a:graphic>
          </wp:inline>
        </w:drawing>
      </w:r>
    </w:p>
    <w:p w14:paraId="2E42AC38" w14:textId="1B05FF02" w:rsidR="00DF0483" w:rsidRDefault="00DF0483">
      <w:pPr>
        <w:pStyle w:val="ListParagraph"/>
        <w:numPr>
          <w:ilvl w:val="0"/>
          <w:numId w:val="109"/>
        </w:numPr>
      </w:pPr>
      <w:r>
        <w:t>Start drawing on the map</w:t>
      </w:r>
    </w:p>
    <w:p w14:paraId="2210A8C3" w14:textId="77777777" w:rsidR="00DF0483" w:rsidRDefault="00DF0483" w:rsidP="00DF0483">
      <w:pPr>
        <w:keepNext/>
        <w:jc w:val="center"/>
      </w:pPr>
      <w:r w:rsidRPr="00DF0483">
        <w:rPr>
          <w:noProof/>
        </w:rPr>
        <w:drawing>
          <wp:inline distT="0" distB="0" distL="0" distR="0" wp14:anchorId="5EC8BEDA" wp14:editId="74C93C6E">
            <wp:extent cx="5943600" cy="2102485"/>
            <wp:effectExtent l="0" t="0" r="0" b="0"/>
            <wp:docPr id="4019939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993972" name=""/>
                    <pic:cNvPicPr/>
                  </pic:nvPicPr>
                  <pic:blipFill>
                    <a:blip r:embed="rId285"/>
                    <a:stretch>
                      <a:fillRect/>
                    </a:stretch>
                  </pic:blipFill>
                  <pic:spPr>
                    <a:xfrm>
                      <a:off x="0" y="0"/>
                      <a:ext cx="5943600" cy="2102485"/>
                    </a:xfrm>
                    <a:prstGeom prst="rect">
                      <a:avLst/>
                    </a:prstGeom>
                  </pic:spPr>
                </pic:pic>
              </a:graphicData>
            </a:graphic>
          </wp:inline>
        </w:drawing>
      </w:r>
    </w:p>
    <w:p w14:paraId="15EB5692" w14:textId="0790949D" w:rsidR="00DF0483" w:rsidRDefault="00DF0483" w:rsidP="00DF0483">
      <w:pPr>
        <w:pStyle w:val="Caption"/>
        <w:jc w:val="center"/>
      </w:pPr>
      <w:r>
        <w:t xml:space="preserve">Figure </w:t>
      </w:r>
      <w:fldSimple w:instr=" SEQ Figure \* ARABIC ">
        <w:r w:rsidR="005E46BE">
          <w:rPr>
            <w:noProof/>
          </w:rPr>
          <w:t>113</w:t>
        </w:r>
      </w:fldSimple>
      <w:r>
        <w:t xml:space="preserve"> - Drawing with tile ID:29</w:t>
      </w:r>
    </w:p>
    <w:p w14:paraId="0A1039E6" w14:textId="1FE1585A" w:rsidR="00DF0483" w:rsidRDefault="00DF0483">
      <w:pPr>
        <w:pStyle w:val="ListParagraph"/>
        <w:numPr>
          <w:ilvl w:val="0"/>
          <w:numId w:val="109"/>
        </w:numPr>
      </w:pPr>
      <w:r>
        <w:t>Click on the “New Tileset” icon:</w:t>
      </w:r>
    </w:p>
    <w:p w14:paraId="749D2917" w14:textId="5BDCF617" w:rsidR="00DF0483" w:rsidRDefault="00DF0483" w:rsidP="00DF0483">
      <w:r w:rsidRPr="00DF0483">
        <w:rPr>
          <w:noProof/>
        </w:rPr>
        <w:drawing>
          <wp:inline distT="0" distB="0" distL="0" distR="0" wp14:anchorId="46D9C791" wp14:editId="2D20638C">
            <wp:extent cx="5943600" cy="2085340"/>
            <wp:effectExtent l="0" t="0" r="0" b="0"/>
            <wp:docPr id="1211589558" name="Picture 1"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589558" name="Picture 1" descr="A screenshot of a video game&#10;&#10;AI-generated content may be incorrect."/>
                    <pic:cNvPicPr/>
                  </pic:nvPicPr>
                  <pic:blipFill>
                    <a:blip r:embed="rId286"/>
                    <a:stretch>
                      <a:fillRect/>
                    </a:stretch>
                  </pic:blipFill>
                  <pic:spPr>
                    <a:xfrm>
                      <a:off x="0" y="0"/>
                      <a:ext cx="5943600" cy="2085340"/>
                    </a:xfrm>
                    <a:prstGeom prst="rect">
                      <a:avLst/>
                    </a:prstGeom>
                  </pic:spPr>
                </pic:pic>
              </a:graphicData>
            </a:graphic>
          </wp:inline>
        </w:drawing>
      </w:r>
    </w:p>
    <w:p w14:paraId="67B36E17" w14:textId="434D82BD" w:rsidR="00DF0483" w:rsidRDefault="00DF0483">
      <w:pPr>
        <w:pStyle w:val="ListParagraph"/>
        <w:numPr>
          <w:ilvl w:val="0"/>
          <w:numId w:val="109"/>
        </w:numPr>
      </w:pPr>
      <w:r>
        <w:lastRenderedPageBreak/>
        <w:t>Add the other tileset image file “object.PNG”</w:t>
      </w:r>
    </w:p>
    <w:p w14:paraId="2297C383" w14:textId="7FBB90FD" w:rsidR="00DF0483" w:rsidRDefault="00DF0483" w:rsidP="00DF0483">
      <w:pPr>
        <w:jc w:val="center"/>
      </w:pPr>
      <w:r>
        <w:rPr>
          <w:noProof/>
        </w:rPr>
        <w:drawing>
          <wp:inline distT="0" distB="0" distL="0" distR="0" wp14:anchorId="59B63D1C" wp14:editId="6D64AFEF">
            <wp:extent cx="1829922" cy="1633220"/>
            <wp:effectExtent l="0" t="0" r="0" b="5080"/>
            <wp:docPr id="15836519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651910" name=""/>
                    <pic:cNvPicPr/>
                  </pic:nvPicPr>
                  <pic:blipFill>
                    <a:blip r:embed="rId287"/>
                    <a:stretch>
                      <a:fillRect/>
                    </a:stretch>
                  </pic:blipFill>
                  <pic:spPr>
                    <a:xfrm>
                      <a:off x="0" y="0"/>
                      <a:ext cx="1840072" cy="1642279"/>
                    </a:xfrm>
                    <a:prstGeom prst="rect">
                      <a:avLst/>
                    </a:prstGeom>
                  </pic:spPr>
                </pic:pic>
              </a:graphicData>
            </a:graphic>
          </wp:inline>
        </w:drawing>
      </w:r>
    </w:p>
    <w:p w14:paraId="65B0557E" w14:textId="77777777" w:rsidR="00DF0483" w:rsidRDefault="00DF0483">
      <w:pPr>
        <w:pStyle w:val="ListParagraph"/>
        <w:numPr>
          <w:ilvl w:val="0"/>
          <w:numId w:val="109"/>
        </w:numPr>
      </w:pPr>
      <w:r>
        <w:t>Click “OK”. You will see a second tileset added to your project:</w:t>
      </w:r>
    </w:p>
    <w:p w14:paraId="581670A6" w14:textId="77777777" w:rsidR="00DF0483" w:rsidRDefault="00DF0483" w:rsidP="00DF0483">
      <w:pPr>
        <w:jc w:val="center"/>
      </w:pPr>
      <w:r w:rsidRPr="00DF0483">
        <w:rPr>
          <w:noProof/>
        </w:rPr>
        <w:drawing>
          <wp:inline distT="0" distB="0" distL="0" distR="0" wp14:anchorId="5B62E2A2" wp14:editId="2D1DC0D9">
            <wp:extent cx="3716020" cy="1445119"/>
            <wp:effectExtent l="0" t="0" r="0" b="3175"/>
            <wp:docPr id="19789223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8922320" name=""/>
                    <pic:cNvPicPr/>
                  </pic:nvPicPr>
                  <pic:blipFill>
                    <a:blip r:embed="rId288"/>
                    <a:stretch>
                      <a:fillRect/>
                    </a:stretch>
                  </pic:blipFill>
                  <pic:spPr>
                    <a:xfrm>
                      <a:off x="0" y="0"/>
                      <a:ext cx="3742885" cy="1455567"/>
                    </a:xfrm>
                    <a:prstGeom prst="rect">
                      <a:avLst/>
                    </a:prstGeom>
                  </pic:spPr>
                </pic:pic>
              </a:graphicData>
            </a:graphic>
          </wp:inline>
        </w:drawing>
      </w:r>
    </w:p>
    <w:p w14:paraId="3CD04F48" w14:textId="28124AE2" w:rsidR="00DF0483" w:rsidRDefault="00DF0483">
      <w:pPr>
        <w:pStyle w:val="ListParagraph"/>
        <w:numPr>
          <w:ilvl w:val="0"/>
          <w:numId w:val="109"/>
        </w:numPr>
      </w:pPr>
      <w:r>
        <w:t xml:space="preserve">Select all the tiles associated with the tent image: </w:t>
      </w:r>
    </w:p>
    <w:p w14:paraId="6E43A8B6" w14:textId="77777777" w:rsidR="00DF0483" w:rsidRDefault="00DF0483" w:rsidP="00DF0483">
      <w:pPr>
        <w:jc w:val="center"/>
      </w:pPr>
      <w:r w:rsidRPr="00DF0483">
        <w:rPr>
          <w:noProof/>
        </w:rPr>
        <w:drawing>
          <wp:inline distT="0" distB="0" distL="0" distR="0" wp14:anchorId="56044721" wp14:editId="010477FF">
            <wp:extent cx="3660140" cy="1436292"/>
            <wp:effectExtent l="0" t="0" r="0" b="0"/>
            <wp:docPr id="17301830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183020" name=""/>
                    <pic:cNvPicPr/>
                  </pic:nvPicPr>
                  <pic:blipFill>
                    <a:blip r:embed="rId289"/>
                    <a:stretch>
                      <a:fillRect/>
                    </a:stretch>
                  </pic:blipFill>
                  <pic:spPr>
                    <a:xfrm>
                      <a:off x="0" y="0"/>
                      <a:ext cx="3679507" cy="1443892"/>
                    </a:xfrm>
                    <a:prstGeom prst="rect">
                      <a:avLst/>
                    </a:prstGeom>
                  </pic:spPr>
                </pic:pic>
              </a:graphicData>
            </a:graphic>
          </wp:inline>
        </w:drawing>
      </w:r>
    </w:p>
    <w:p w14:paraId="49D378C3" w14:textId="77777777" w:rsidR="00DF0483" w:rsidRDefault="00DF0483">
      <w:pPr>
        <w:pStyle w:val="ListParagraph"/>
        <w:numPr>
          <w:ilvl w:val="0"/>
          <w:numId w:val="109"/>
        </w:numPr>
      </w:pPr>
      <w:r>
        <w:t xml:space="preserve">Click the B2 layer </w:t>
      </w:r>
    </w:p>
    <w:p w14:paraId="2D120F9D" w14:textId="77777777" w:rsidR="00DF0483" w:rsidRDefault="00DF0483">
      <w:pPr>
        <w:pStyle w:val="ListParagraph"/>
        <w:numPr>
          <w:ilvl w:val="0"/>
          <w:numId w:val="109"/>
        </w:numPr>
      </w:pPr>
      <w:r>
        <w:t>Place the tent and other objects into the B2 layer:</w:t>
      </w:r>
    </w:p>
    <w:p w14:paraId="0C0FE12A" w14:textId="77777777" w:rsidR="00DF0483" w:rsidRDefault="00DF0483" w:rsidP="00DF0483">
      <w:r w:rsidRPr="00DF0483">
        <w:rPr>
          <w:noProof/>
        </w:rPr>
        <w:drawing>
          <wp:inline distT="0" distB="0" distL="0" distR="0" wp14:anchorId="51BCAB3C" wp14:editId="3751B929">
            <wp:extent cx="5943600" cy="1599565"/>
            <wp:effectExtent l="0" t="0" r="0" b="635"/>
            <wp:docPr id="20617690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769067" name=""/>
                    <pic:cNvPicPr/>
                  </pic:nvPicPr>
                  <pic:blipFill>
                    <a:blip r:embed="rId290"/>
                    <a:stretch>
                      <a:fillRect/>
                    </a:stretch>
                  </pic:blipFill>
                  <pic:spPr>
                    <a:xfrm>
                      <a:off x="0" y="0"/>
                      <a:ext cx="5943600" cy="1599565"/>
                    </a:xfrm>
                    <a:prstGeom prst="rect">
                      <a:avLst/>
                    </a:prstGeom>
                  </pic:spPr>
                </pic:pic>
              </a:graphicData>
            </a:graphic>
          </wp:inline>
        </w:drawing>
      </w:r>
    </w:p>
    <w:p w14:paraId="3AB75299" w14:textId="33A6B7CD" w:rsidR="003F4BEA" w:rsidRDefault="003F4BEA" w:rsidP="00DF0483">
      <w:r>
        <w:lastRenderedPageBreak/>
        <w:t>The reader should familiarize themselves with the basic features of Tiled, such as the eraser, fill or selection tools. I should note that before using a tool like eraser make sure the correct Layer is selected.</w:t>
      </w:r>
    </w:p>
    <w:p w14:paraId="4A2EBC41" w14:textId="77777777" w:rsidR="003F4BEA" w:rsidRDefault="003F4BEA">
      <w:pPr>
        <w:pStyle w:val="ListParagraph"/>
        <w:numPr>
          <w:ilvl w:val="0"/>
          <w:numId w:val="110"/>
        </w:numPr>
      </w:pPr>
      <w:r>
        <w:t>Save the map.</w:t>
      </w:r>
    </w:p>
    <w:p w14:paraId="21029627" w14:textId="0B0AEC4D" w:rsidR="00DB2E5A" w:rsidRDefault="00DB2E5A" w:rsidP="00DB2E5A">
      <w:r>
        <w:t>The next three videos covers parsing tmx files. I did look up if there were existing libraries for parsing TMX files, here is  a brief overview:</w:t>
      </w:r>
    </w:p>
    <w:p w14:paraId="775A9E78" w14:textId="77777777" w:rsidR="00DB2E5A" w:rsidRPr="00DB2E5A" w:rsidRDefault="00DB2E5A">
      <w:pPr>
        <w:numPr>
          <w:ilvl w:val="0"/>
          <w:numId w:val="111"/>
        </w:numPr>
      </w:pPr>
      <w:r w:rsidRPr="00DB2E5A">
        <w:rPr>
          <w:b/>
          <w:bCs/>
        </w:rPr>
        <w:t>tmxlite:</w:t>
      </w:r>
    </w:p>
    <w:p w14:paraId="6A7E6910" w14:textId="77777777" w:rsidR="00DB2E5A" w:rsidRPr="00DB2E5A" w:rsidRDefault="00DB2E5A" w:rsidP="00DB2E5A">
      <w:r w:rsidRPr="00DB2E5A">
        <w:t>A lightweight C++14 library specifically designed for parsing TMX files. It is header-only, meaning it does not require external linking and includes all dependencies.</w:t>
      </w:r>
    </w:p>
    <w:p w14:paraId="0E91743D" w14:textId="77777777" w:rsidR="00DB2E5A" w:rsidRPr="00DB2E5A" w:rsidRDefault="00DB2E5A">
      <w:pPr>
        <w:numPr>
          <w:ilvl w:val="0"/>
          <w:numId w:val="111"/>
        </w:numPr>
      </w:pPr>
      <w:r w:rsidRPr="00DB2E5A">
        <w:rPr>
          <w:b/>
          <w:bCs/>
        </w:rPr>
        <w:t>tmxparser:</w:t>
      </w:r>
    </w:p>
    <w:p w14:paraId="7D251170" w14:textId="77777777" w:rsidR="00DB2E5A" w:rsidRPr="00DB2E5A" w:rsidRDefault="00DB2E5A" w:rsidP="00DB2E5A">
      <w:r w:rsidRPr="00DB2E5A">
        <w:t>A C++11 library that relies on the TinyXML2 library for parsing TMX files. It can handle map files stored in memory and supports base64 encoded data.</w:t>
      </w:r>
    </w:p>
    <w:p w14:paraId="121AE842" w14:textId="77777777" w:rsidR="00DB2E5A" w:rsidRPr="00DB2E5A" w:rsidRDefault="00DB2E5A">
      <w:pPr>
        <w:numPr>
          <w:ilvl w:val="0"/>
          <w:numId w:val="111"/>
        </w:numPr>
      </w:pPr>
      <w:r w:rsidRPr="00DB2E5A">
        <w:rPr>
          <w:b/>
          <w:bCs/>
        </w:rPr>
        <w:t>cocos2d-x:</w:t>
      </w:r>
    </w:p>
    <w:p w14:paraId="2D4CD51D" w14:textId="77777777" w:rsidR="00DB2E5A" w:rsidRPr="00DB2E5A" w:rsidRDefault="00DB2E5A" w:rsidP="00DB2E5A">
      <w:r w:rsidRPr="00DB2E5A">
        <w:t>While primarily a game engine, cocos2d-x includes the CCTMXTiledMap class, which can be used to parse TMX files independently of the engine's other features.</w:t>
      </w:r>
    </w:p>
    <w:p w14:paraId="779888A8" w14:textId="77777777" w:rsidR="00DB2E5A" w:rsidRPr="00DB2E5A" w:rsidRDefault="00DB2E5A">
      <w:pPr>
        <w:numPr>
          <w:ilvl w:val="0"/>
          <w:numId w:val="111"/>
        </w:numPr>
      </w:pPr>
      <w:r w:rsidRPr="00DB2E5A">
        <w:rPr>
          <w:b/>
          <w:bCs/>
        </w:rPr>
        <w:t>Tileson:</w:t>
      </w:r>
    </w:p>
    <w:p w14:paraId="31BF8E0B" w14:textId="77777777" w:rsidR="00DB2E5A" w:rsidRPr="00DB2E5A" w:rsidRDefault="00DB2E5A" w:rsidP="00DB2E5A">
      <w:r w:rsidRPr="00DB2E5A">
        <w:t>A C++ library for parsing Tiled maps in JSON format. If the TMX file is exported to JSON, Tileson can be used to parse it.</w:t>
      </w:r>
    </w:p>
    <w:p w14:paraId="1CB8FCF6" w14:textId="77777777" w:rsidR="00DB2E5A" w:rsidRPr="00DB2E5A" w:rsidRDefault="00DB2E5A">
      <w:pPr>
        <w:numPr>
          <w:ilvl w:val="0"/>
          <w:numId w:val="111"/>
        </w:numPr>
      </w:pPr>
      <w:r w:rsidRPr="00DB2E5A">
        <w:rPr>
          <w:b/>
          <w:bCs/>
        </w:rPr>
        <w:t>irrTiled:</w:t>
      </w:r>
    </w:p>
    <w:p w14:paraId="7FCD2F59" w14:textId="77777777" w:rsidR="00DB2E5A" w:rsidRPr="00DB2E5A" w:rsidRDefault="00DB2E5A" w:rsidP="00DB2E5A">
      <w:r w:rsidRPr="00DB2E5A">
        <w:t>A third-party library for the Irrlicht engine that enables loading TMX files.</w:t>
      </w:r>
    </w:p>
    <w:p w14:paraId="59BB911C" w14:textId="7AD9C48E" w:rsidR="00DB2E5A" w:rsidRDefault="00DB2E5A" w:rsidP="00DB2E5A">
      <w:r w:rsidRPr="00DB2E5A">
        <w:t>The choice of library depends on specific needs and project requirements, such as C++ version compatibility, dependencies, and desired features.</w:t>
      </w:r>
    </w:p>
    <w:p w14:paraId="5EC41BC9" w14:textId="2163C97E" w:rsidR="003F4BEA" w:rsidRDefault="003F4BEA" w:rsidP="003F4BEA">
      <w:pPr>
        <w:pStyle w:val="Heading1"/>
      </w:pPr>
      <w:r>
        <w:t>15. Tile Map Parser</w:t>
      </w:r>
      <w:r w:rsidR="0044307D">
        <w:t xml:space="preserve"> – Part I</w:t>
      </w:r>
    </w:p>
    <w:p w14:paraId="52F0E665" w14:textId="795CCE23" w:rsidR="003F4BEA" w:rsidRDefault="00B555C5" w:rsidP="003F4BEA">
      <w:r>
        <w:t>In the previous video we got acquainted with the Tiled Map Editor application. We learned about creating/adding a map, layers, associating a tileset with the map and starting to draw or place one or more tiles on a map layer.</w:t>
      </w:r>
    </w:p>
    <w:p w14:paraId="236BCA67" w14:textId="0053C653" w:rsidR="00B555C5" w:rsidRDefault="00B555C5" w:rsidP="003F4BEA">
      <w:r>
        <w:t xml:space="preserve">We need to now create a parser for the *.tmx file that Tiled outputs. The *.tmx represents all the information we need to render the map we created in Tiled in out Game Engine.  </w:t>
      </w:r>
    </w:p>
    <w:p w14:paraId="6083DC09" w14:textId="7A496DBD" w:rsidR="00B555C5" w:rsidRDefault="00B555C5">
      <w:pPr>
        <w:pStyle w:val="ListParagraph"/>
        <w:numPr>
          <w:ilvl w:val="0"/>
          <w:numId w:val="109"/>
        </w:numPr>
      </w:pPr>
      <w:r>
        <w:t>Create a new class named MapParser</w:t>
      </w:r>
    </w:p>
    <w:p w14:paraId="76AE4AAF" w14:textId="4317EE2A" w:rsidR="00B555C5" w:rsidRDefault="00B555C5">
      <w:pPr>
        <w:pStyle w:val="ListParagraph"/>
        <w:numPr>
          <w:ilvl w:val="1"/>
          <w:numId w:val="109"/>
        </w:numPr>
      </w:pPr>
      <w:r>
        <w:lastRenderedPageBreak/>
        <w:t>Create both *.h and *.cpp files</w:t>
      </w:r>
    </w:p>
    <w:p w14:paraId="331CBE97" w14:textId="284D6069" w:rsidR="00B555C5" w:rsidRDefault="00B555C5">
      <w:pPr>
        <w:pStyle w:val="ListParagraph"/>
        <w:numPr>
          <w:ilvl w:val="1"/>
          <w:numId w:val="109"/>
        </w:numPr>
      </w:pPr>
      <w:r>
        <w:t>Place the class in the project folder src\Map</w:t>
      </w:r>
    </w:p>
    <w:p w14:paraId="7CE17907" w14:textId="7EC11C3A" w:rsidR="00B555C5" w:rsidRDefault="00B555C5">
      <w:pPr>
        <w:pStyle w:val="ListParagraph"/>
        <w:numPr>
          <w:ilvl w:val="1"/>
          <w:numId w:val="109"/>
        </w:numPr>
      </w:pPr>
      <w:r>
        <w:t>Do not generate the destructor</w:t>
      </w:r>
    </w:p>
    <w:p w14:paraId="6E7CAD91"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MAPPARSER_H</w:t>
      </w:r>
    </w:p>
    <w:p w14:paraId="401B75AF"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MAPPARSER_H</w:t>
      </w:r>
    </w:p>
    <w:p w14:paraId="787E8486"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8AF1399"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F8FA56E"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MapParser</w:t>
      </w:r>
    </w:p>
    <w:p w14:paraId="24CA466D"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EFC98CA"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B7E6B61"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p>
    <w:p w14:paraId="7BEA3496"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62F06237"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F4BE68"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5A39813C"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B1FB263"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3A0B66C4"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2724F22"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MAPPARSER_H</w:t>
      </w:r>
    </w:p>
    <w:p w14:paraId="683B72CA" w14:textId="74F1860A" w:rsidR="00B555C5" w:rsidRPr="00C57ABF" w:rsidRDefault="00B555C5" w:rsidP="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color w:val="000000"/>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125270F" w14:textId="771E4147" w:rsidR="00B555C5" w:rsidRDefault="00B555C5" w:rsidP="00B555C5">
      <w:r>
        <w:t>And</w:t>
      </w:r>
    </w:p>
    <w:p w14:paraId="39DA8617" w14:textId="77777777" w:rsidR="00C57ABF" w:rsidRDefault="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265782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MapParser.h"</w:t>
      </w:r>
    </w:p>
    <w:p w14:paraId="0F56FBC5" w14:textId="77777777" w:rsidR="00C57ABF" w:rsidRDefault="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265782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17057F1F" w14:textId="77777777" w:rsidR="00C57ABF" w:rsidRDefault="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265782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MapParser</w:t>
      </w:r>
      <w:r>
        <w:rPr>
          <w:rFonts w:ascii="Consolas" w:hAnsi="Consolas" w:cs="Courier New"/>
          <w:color w:val="666600"/>
          <w:sz w:val="17"/>
          <w:szCs w:val="17"/>
        </w:rPr>
        <w:t>()</w:t>
      </w:r>
    </w:p>
    <w:p w14:paraId="48EA97D6" w14:textId="77777777" w:rsidR="00C57ABF" w:rsidRDefault="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265782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6ACFC2D5" w14:textId="77777777" w:rsidR="00C57ABF" w:rsidRDefault="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2657824"/>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880000"/>
          <w:sz w:val="17"/>
          <w:szCs w:val="17"/>
        </w:rPr>
        <w:t>//ctor</w:t>
      </w:r>
    </w:p>
    <w:p w14:paraId="3F725A44" w14:textId="77777777" w:rsidR="00C57ABF" w:rsidRDefault="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2657824"/>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p>
    <w:p w14:paraId="20FDCA55" w14:textId="77777777" w:rsidR="00C57ABF" w:rsidRDefault="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2657824"/>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w:t>
      </w:r>
    </w:p>
    <w:p w14:paraId="718C2093" w14:textId="77777777" w:rsidR="00B555C5" w:rsidRDefault="00B555C5" w:rsidP="00B555C5"/>
    <w:p w14:paraId="30E9C75B" w14:textId="29B0F0B3" w:rsidR="00C57ABF" w:rsidRDefault="00C57ABF" w:rsidP="00B555C5">
      <w:r>
        <w:t>The goal of this and the next set of videos is to add code to our project that will process the *.tmx file that represents our game map. The first issue to address about building our parser is that the file is written in XML format.</w:t>
      </w:r>
    </w:p>
    <w:p w14:paraId="4747D8D3" w14:textId="640D2C0F" w:rsidR="00C57ABF" w:rsidRDefault="00C57ABF" w:rsidP="00B555C5">
      <w:r>
        <w:t>This is the contents of the practice map we created in the previous video:</w:t>
      </w:r>
    </w:p>
    <w:p w14:paraId="2CA62134"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xml</w:t>
      </w:r>
      <w:r w:rsidRPr="00C57ABF">
        <w:rPr>
          <w:rFonts w:ascii="Consolas" w:eastAsia="Times New Roman" w:hAnsi="Consolas" w:cs="Times New Roman"/>
          <w:color w:val="9CDCFE"/>
          <w:kern w:val="0"/>
          <w:sz w:val="16"/>
          <w:szCs w:val="16"/>
          <w14:ligatures w14:val="none"/>
        </w:rPr>
        <w:t xml:space="preserve"> version</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1.0"</w:t>
      </w:r>
      <w:r w:rsidRPr="00C57ABF">
        <w:rPr>
          <w:rFonts w:ascii="Consolas" w:eastAsia="Times New Roman" w:hAnsi="Consolas" w:cs="Times New Roman"/>
          <w:color w:val="9CDCFE"/>
          <w:kern w:val="0"/>
          <w:sz w:val="16"/>
          <w:szCs w:val="16"/>
          <w14:ligatures w14:val="none"/>
        </w:rPr>
        <w:t xml:space="preserve"> encoding</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UTF-8"</w:t>
      </w:r>
      <w:r w:rsidRPr="00C57ABF">
        <w:rPr>
          <w:rFonts w:ascii="Consolas" w:eastAsia="Times New Roman" w:hAnsi="Consolas" w:cs="Times New Roman"/>
          <w:color w:val="808080"/>
          <w:kern w:val="0"/>
          <w:sz w:val="16"/>
          <w:szCs w:val="16"/>
          <w14:ligatures w14:val="none"/>
        </w:rPr>
        <w:t>?&gt;</w:t>
      </w:r>
    </w:p>
    <w:p w14:paraId="7C54822E"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map</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version</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1.10"</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dversion</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1.11.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orientation</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orthogonal"</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renderorder</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right-down"</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60"</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20"</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3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3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infinite</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0"</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nextlayerid</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3"</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nextobjectid</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1"</w:t>
      </w:r>
      <w:r w:rsidRPr="00C57ABF">
        <w:rPr>
          <w:rFonts w:ascii="Consolas" w:eastAsia="Times New Roman" w:hAnsi="Consolas" w:cs="Times New Roman"/>
          <w:color w:val="808080"/>
          <w:kern w:val="0"/>
          <w:sz w:val="16"/>
          <w:szCs w:val="16"/>
          <w14:ligatures w14:val="none"/>
        </w:rPr>
        <w:t>&gt;</w:t>
      </w:r>
    </w:p>
    <w:p w14:paraId="51132B0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tileset</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firstgid</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1"</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name</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Jungle_terrain"</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3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3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coun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420"</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columns</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28"</w:t>
      </w:r>
      <w:r w:rsidRPr="00C57ABF">
        <w:rPr>
          <w:rFonts w:ascii="Consolas" w:eastAsia="Times New Roman" w:hAnsi="Consolas" w:cs="Times New Roman"/>
          <w:color w:val="808080"/>
          <w:kern w:val="0"/>
          <w:sz w:val="16"/>
          <w:szCs w:val="16"/>
          <w14:ligatures w14:val="none"/>
        </w:rPr>
        <w:t>&gt;</w:t>
      </w:r>
    </w:p>
    <w:p w14:paraId="676773C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image</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source</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Jungle_terrain.png"</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896"</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480"</w:t>
      </w:r>
      <w:r w:rsidRPr="00C57ABF">
        <w:rPr>
          <w:rFonts w:ascii="Consolas" w:eastAsia="Times New Roman" w:hAnsi="Consolas" w:cs="Times New Roman"/>
          <w:color w:val="808080"/>
          <w:kern w:val="0"/>
          <w:sz w:val="16"/>
          <w:szCs w:val="16"/>
          <w14:ligatures w14:val="none"/>
        </w:rPr>
        <w:t>/&gt;</w:t>
      </w:r>
    </w:p>
    <w:p w14:paraId="06D276C3"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tileset</w:t>
      </w:r>
      <w:r w:rsidRPr="00C57ABF">
        <w:rPr>
          <w:rFonts w:ascii="Consolas" w:eastAsia="Times New Roman" w:hAnsi="Consolas" w:cs="Times New Roman"/>
          <w:color w:val="808080"/>
          <w:kern w:val="0"/>
          <w:sz w:val="16"/>
          <w:szCs w:val="16"/>
          <w14:ligatures w14:val="none"/>
        </w:rPr>
        <w:t>&gt;</w:t>
      </w:r>
    </w:p>
    <w:p w14:paraId="5322D0E9"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tileset</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firstgid</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421"</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name</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objects"</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3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3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coun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91"</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columns</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13"</w:t>
      </w:r>
      <w:r w:rsidRPr="00C57ABF">
        <w:rPr>
          <w:rFonts w:ascii="Consolas" w:eastAsia="Times New Roman" w:hAnsi="Consolas" w:cs="Times New Roman"/>
          <w:color w:val="808080"/>
          <w:kern w:val="0"/>
          <w:sz w:val="16"/>
          <w:szCs w:val="16"/>
          <w14:ligatures w14:val="none"/>
        </w:rPr>
        <w:t>&gt;</w:t>
      </w:r>
    </w:p>
    <w:p w14:paraId="79B54BB7"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image</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source</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objects.PNG"</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416"</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224"</w:t>
      </w:r>
      <w:r w:rsidRPr="00C57ABF">
        <w:rPr>
          <w:rFonts w:ascii="Consolas" w:eastAsia="Times New Roman" w:hAnsi="Consolas" w:cs="Times New Roman"/>
          <w:color w:val="808080"/>
          <w:kern w:val="0"/>
          <w:sz w:val="16"/>
          <w:szCs w:val="16"/>
          <w14:ligatures w14:val="none"/>
        </w:rPr>
        <w:t>/&gt;</w:t>
      </w:r>
    </w:p>
    <w:p w14:paraId="3B2699DA"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tileset</w:t>
      </w:r>
      <w:r w:rsidRPr="00C57ABF">
        <w:rPr>
          <w:rFonts w:ascii="Consolas" w:eastAsia="Times New Roman" w:hAnsi="Consolas" w:cs="Times New Roman"/>
          <w:color w:val="808080"/>
          <w:kern w:val="0"/>
          <w:sz w:val="16"/>
          <w:szCs w:val="16"/>
          <w14:ligatures w14:val="none"/>
        </w:rPr>
        <w:t>&gt;</w:t>
      </w:r>
    </w:p>
    <w:p w14:paraId="52E9091A"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layer</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id</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name</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B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60"</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20"</w:t>
      </w:r>
      <w:r w:rsidRPr="00C57ABF">
        <w:rPr>
          <w:rFonts w:ascii="Consolas" w:eastAsia="Times New Roman" w:hAnsi="Consolas" w:cs="Times New Roman"/>
          <w:color w:val="808080"/>
          <w:kern w:val="0"/>
          <w:sz w:val="16"/>
          <w:szCs w:val="16"/>
          <w14:ligatures w14:val="none"/>
        </w:rPr>
        <w:t>&gt;</w:t>
      </w:r>
    </w:p>
    <w:p w14:paraId="510EFA2B"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data</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encoding</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csv"</w:t>
      </w:r>
      <w:r w:rsidRPr="00C57ABF">
        <w:rPr>
          <w:rFonts w:ascii="Consolas" w:eastAsia="Times New Roman" w:hAnsi="Consolas" w:cs="Times New Roman"/>
          <w:color w:val="808080"/>
          <w:kern w:val="0"/>
          <w:sz w:val="16"/>
          <w:szCs w:val="16"/>
          <w14:ligatures w14:val="none"/>
        </w:rPr>
        <w:t>&gt;</w:t>
      </w:r>
    </w:p>
    <w:p w14:paraId="46A027A6"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091DF7F4"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5DBE0DA7"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lastRenderedPageBreak/>
        <w:t>0,0,0,0,0,0,0,0,0,0,0,0,0,0,0,0,0,0,0,0,0,0,0,0,0,0,0,0,0,0,0,0,0,0,0,0,0,0,0,0,0,0,0,0,0,0,0,0,0,0,0,0,0,0,0,0,0,0,0,0,</w:t>
      </w:r>
    </w:p>
    <w:p w14:paraId="5F1E9A7B"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34194038"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47C16E86"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62B9DDC6"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0F7DDFA2"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6AF8F023"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6B2167F2"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7B9DAB37"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6ABE6A5E"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26038F10"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421,422,423,424,0,0,0,0,0,0,0,0,0,0,0,0,0,0,0,0,0,0,0,0,0,0,0,0,0,0,0,0,0,0,0,0,0,0,0,0,0,0,0,0,0,0,0,0,0,0,0,0,0,0,0,0,0,0,0,</w:t>
      </w:r>
    </w:p>
    <w:p w14:paraId="71941667"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434,435,436,437,0,0,0,0,0,0,421,422,423,424,0,0,0,0,0,0,0,0,0,0,0,0,0,0,0,0,0,0,0,0,0,0,0,0,0,0,478,0,0,0,0,0,0,0,0,0,0,0,0,0,0,0,0,0,0,</w:t>
      </w:r>
    </w:p>
    <w:p w14:paraId="592C5318"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447,448,449,450,0,0,0,0,0,0,434,435,436,437,0,0,0,0,0,0,0,0,0,0,0,0,0,478,0,0,0,0,0,0,0,0,0,0,0,0,0,0,0,0,0,0,0,476,0,0,0,0,0,476,0,0,0,0,0,</w:t>
      </w:r>
    </w:p>
    <w:p w14:paraId="147CAC4B"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447,448,449,450,0,0,0,0,0,0,0,0,0,0,0,0,0,0,0,0,0,0,0,0,0,0,0,0,0,0,0,0,0,0,0,0,0,0,0,0,0,0,0,0,0,0,0,0,0,</w:t>
      </w:r>
    </w:p>
    <w:p w14:paraId="0DEA744B"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767C19D0"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11F74616"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564887D7"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379038BE"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data</w:t>
      </w:r>
      <w:r w:rsidRPr="00C57ABF">
        <w:rPr>
          <w:rFonts w:ascii="Consolas" w:eastAsia="Times New Roman" w:hAnsi="Consolas" w:cs="Times New Roman"/>
          <w:color w:val="808080"/>
          <w:kern w:val="0"/>
          <w:sz w:val="16"/>
          <w:szCs w:val="16"/>
          <w14:ligatures w14:val="none"/>
        </w:rPr>
        <w:t>&gt;</w:t>
      </w:r>
    </w:p>
    <w:p w14:paraId="32DDB19B"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layer</w:t>
      </w:r>
      <w:r w:rsidRPr="00C57ABF">
        <w:rPr>
          <w:rFonts w:ascii="Consolas" w:eastAsia="Times New Roman" w:hAnsi="Consolas" w:cs="Times New Roman"/>
          <w:color w:val="808080"/>
          <w:kern w:val="0"/>
          <w:sz w:val="16"/>
          <w:szCs w:val="16"/>
          <w14:ligatures w14:val="none"/>
        </w:rPr>
        <w:t>&gt;</w:t>
      </w:r>
    </w:p>
    <w:p w14:paraId="7DF36650"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layer</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id</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1"</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name</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T1"</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60"</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20"</w:t>
      </w:r>
      <w:r w:rsidRPr="00C57ABF">
        <w:rPr>
          <w:rFonts w:ascii="Consolas" w:eastAsia="Times New Roman" w:hAnsi="Consolas" w:cs="Times New Roman"/>
          <w:color w:val="808080"/>
          <w:kern w:val="0"/>
          <w:sz w:val="16"/>
          <w:szCs w:val="16"/>
          <w14:ligatures w14:val="none"/>
        </w:rPr>
        <w:t>&gt;</w:t>
      </w:r>
    </w:p>
    <w:p w14:paraId="7DA9178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data</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encoding</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csv"</w:t>
      </w:r>
      <w:r w:rsidRPr="00C57ABF">
        <w:rPr>
          <w:rFonts w:ascii="Consolas" w:eastAsia="Times New Roman" w:hAnsi="Consolas" w:cs="Times New Roman"/>
          <w:color w:val="808080"/>
          <w:kern w:val="0"/>
          <w:sz w:val="16"/>
          <w:szCs w:val="16"/>
          <w14:ligatures w14:val="none"/>
        </w:rPr>
        <w:t>&gt;</w:t>
      </w:r>
    </w:p>
    <w:p w14:paraId="5AF96C3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2DBA4F48"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5F803EF1"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lastRenderedPageBreak/>
        <w:t>0,0,0,0,0,0,0,0,0,0,0,0,0,0,0,0,0,0,0,0,0,0,0,0,0,0,0,0,0,0,0,0,0,0,0,0,0,0,0,0,0,0,0,0,0,0,0,0,0,0,0,0,0,0,0,0,0,0,0,0,</w:t>
      </w:r>
    </w:p>
    <w:p w14:paraId="55FB8FD2"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2EC95730"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7D22957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32CDE06F"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1F27DE43"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5786854F"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5EB500CA"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60EC1E19"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5D4B8151"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34ACF145"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69B0ACAB"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39DD1CB3"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30,30,30,30,30,0,0,0,0,0,0,0,0,0,0,0,0,0,0,0,0,</w:t>
      </w:r>
    </w:p>
    <w:p w14:paraId="72A2CD2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30,30,30,30,30,30,30,0,0,0,0,0,0,0,0,0,0,0,0,0,30,30,30,30,30,30,30,30,30,30,30,30,30,30,30,30,30,30,30,0,0,0,0,0,30,30,30,30,30,30,30,30,30,30,30,30,30,30,30,30,</w:t>
      </w:r>
    </w:p>
    <w:p w14:paraId="6AA6227E"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30,30,30,30,30,30,30,30,30,30,30,30,30,0,0,0,0,0,0,0,0,0,0,0,0,0,0,0,0,0,0,0,0,0,0,0,0,0,0,0,0,0,0,0,0,0,0,0,0,0,0,0,0,</w:t>
      </w:r>
    </w:p>
    <w:p w14:paraId="02863264"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7147C80B"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69D24428"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428DB488"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data</w:t>
      </w:r>
      <w:r w:rsidRPr="00C57ABF">
        <w:rPr>
          <w:rFonts w:ascii="Consolas" w:eastAsia="Times New Roman" w:hAnsi="Consolas" w:cs="Times New Roman"/>
          <w:color w:val="808080"/>
          <w:kern w:val="0"/>
          <w:sz w:val="16"/>
          <w:szCs w:val="16"/>
          <w14:ligatures w14:val="none"/>
        </w:rPr>
        <w:t>&gt;</w:t>
      </w:r>
    </w:p>
    <w:p w14:paraId="5153A4D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layer</w:t>
      </w:r>
      <w:r w:rsidRPr="00C57ABF">
        <w:rPr>
          <w:rFonts w:ascii="Consolas" w:eastAsia="Times New Roman" w:hAnsi="Consolas" w:cs="Times New Roman"/>
          <w:color w:val="808080"/>
          <w:kern w:val="0"/>
          <w:sz w:val="16"/>
          <w:szCs w:val="16"/>
          <w14:ligatures w14:val="none"/>
        </w:rPr>
        <w:t>&gt;</w:t>
      </w:r>
    </w:p>
    <w:p w14:paraId="10E89BD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map</w:t>
      </w:r>
      <w:r w:rsidRPr="00C57ABF">
        <w:rPr>
          <w:rFonts w:ascii="Consolas" w:eastAsia="Times New Roman" w:hAnsi="Consolas" w:cs="Times New Roman"/>
          <w:color w:val="808080"/>
          <w:kern w:val="0"/>
          <w:sz w:val="16"/>
          <w:szCs w:val="16"/>
          <w14:ligatures w14:val="none"/>
        </w:rPr>
        <w:t>&gt;</w:t>
      </w:r>
    </w:p>
    <w:p w14:paraId="46B01E23"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21"/>
          <w:szCs w:val="21"/>
          <w14:ligatures w14:val="none"/>
        </w:rPr>
      </w:pPr>
    </w:p>
    <w:p w14:paraId="4BBB4B6C" w14:textId="77777777" w:rsidR="00C57ABF" w:rsidRDefault="00C57ABF" w:rsidP="00B555C5"/>
    <w:p w14:paraId="3B31790A" w14:textId="44B1A2C8" w:rsidR="00C57ABF" w:rsidRDefault="00C57ABF" w:rsidP="00B555C5">
      <w:r>
        <w:t xml:space="preserve">The file contains the details of the map we created. </w:t>
      </w:r>
    </w:p>
    <w:p w14:paraId="08042CF3" w14:textId="1D5EF780" w:rsidR="00C57ABF" w:rsidRDefault="00C57ABF" w:rsidP="00B555C5">
      <w:r>
        <w:lastRenderedPageBreak/>
        <w:t>We first need an XML parser so we can parse the XML into our Game classes.</w:t>
      </w:r>
      <w:r w:rsidR="00CF4020">
        <w:t xml:space="preserve"> We need to add a library to parse the XML. The library we will be using is TinyXML. The code for the library can be found at </w:t>
      </w:r>
      <w:hyperlink r:id="rId291" w:history="1">
        <w:r w:rsidR="00CF4020" w:rsidRPr="009300D4">
          <w:rPr>
            <w:rStyle w:val="Hyperlink"/>
          </w:rPr>
          <w:t>https://github.com/vmayoral/tinyxml</w:t>
        </w:r>
      </w:hyperlink>
      <w:r w:rsidR="00CF4020">
        <w:t xml:space="preserve">. </w:t>
      </w:r>
    </w:p>
    <w:p w14:paraId="2762D518" w14:textId="6C7792B4" w:rsidR="00B555C5" w:rsidRDefault="00CF4020">
      <w:pPr>
        <w:pStyle w:val="ListParagraph"/>
        <w:numPr>
          <w:ilvl w:val="0"/>
          <w:numId w:val="109"/>
        </w:numPr>
      </w:pPr>
      <w:r>
        <w:t>Download the zip file of the tinyxml repo from the URL</w:t>
      </w:r>
    </w:p>
    <w:p w14:paraId="036D1F2A" w14:textId="0C05A805" w:rsidR="00B555C5" w:rsidRDefault="00CF4020">
      <w:pPr>
        <w:pStyle w:val="ListParagraph"/>
        <w:numPr>
          <w:ilvl w:val="0"/>
          <w:numId w:val="109"/>
        </w:numPr>
      </w:pPr>
      <w:r>
        <w:t>Unzip the zip file and place the following files into a new folder in your project: src/Vendor/TinyXML</w:t>
      </w:r>
    </w:p>
    <w:p w14:paraId="27878290" w14:textId="77777777" w:rsidR="00CF4020" w:rsidRDefault="00CF4020" w:rsidP="00CF4020">
      <w:pPr>
        <w:keepNext/>
        <w:jc w:val="center"/>
      </w:pPr>
      <w:r w:rsidRPr="00CF4020">
        <w:drawing>
          <wp:inline distT="0" distB="0" distL="0" distR="0" wp14:anchorId="76FDC509" wp14:editId="1E7C5B3E">
            <wp:extent cx="5943600" cy="2414905"/>
            <wp:effectExtent l="0" t="0" r="0" b="4445"/>
            <wp:docPr id="29652082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520824" name="Picture 1" descr="A screenshot of a computer&#10;&#10;AI-generated content may be incorrect."/>
                    <pic:cNvPicPr/>
                  </pic:nvPicPr>
                  <pic:blipFill>
                    <a:blip r:embed="rId292"/>
                    <a:stretch>
                      <a:fillRect/>
                    </a:stretch>
                  </pic:blipFill>
                  <pic:spPr>
                    <a:xfrm>
                      <a:off x="0" y="0"/>
                      <a:ext cx="5943600" cy="2414905"/>
                    </a:xfrm>
                    <a:prstGeom prst="rect">
                      <a:avLst/>
                    </a:prstGeom>
                  </pic:spPr>
                </pic:pic>
              </a:graphicData>
            </a:graphic>
          </wp:inline>
        </w:drawing>
      </w:r>
    </w:p>
    <w:p w14:paraId="013A0FBB" w14:textId="098F1602" w:rsidR="00B555C5" w:rsidRDefault="00CF4020" w:rsidP="00CF4020">
      <w:pPr>
        <w:pStyle w:val="Caption"/>
        <w:jc w:val="center"/>
      </w:pPr>
      <w:r>
        <w:t xml:space="preserve">Figure </w:t>
      </w:r>
      <w:fldSimple w:instr=" SEQ Figure \* ARABIC ">
        <w:r w:rsidR="005E46BE">
          <w:rPr>
            <w:noProof/>
          </w:rPr>
          <w:t>114</w:t>
        </w:r>
      </w:fldSimple>
      <w:r>
        <w:t xml:space="preserve"> - TinyXML files</w:t>
      </w:r>
    </w:p>
    <w:p w14:paraId="1B73FF6B" w14:textId="77777777" w:rsidR="00CF4020" w:rsidRPr="00CF4020" w:rsidRDefault="00CF4020" w:rsidP="00CF4020"/>
    <w:p w14:paraId="08F82A78" w14:textId="45A8B871" w:rsidR="00B555C5" w:rsidRDefault="00CF4020" w:rsidP="003F4BEA">
      <w:r>
        <w:t>The Vendor folder will contain all 3</w:t>
      </w:r>
      <w:r w:rsidRPr="00CF4020">
        <w:rPr>
          <w:vertAlign w:val="superscript"/>
        </w:rPr>
        <w:t>rd</w:t>
      </w:r>
      <w:r>
        <w:t xml:space="preserve"> party code that we add to our project.</w:t>
      </w:r>
    </w:p>
    <w:p w14:paraId="6B7F6B4C" w14:textId="02C83FD1" w:rsidR="00CF4020" w:rsidRDefault="00CF4020" w:rsidP="003F4BEA">
      <w:r>
        <w:t>If you take a look at your Code::Blocks project you will not see our Vendor folder!</w:t>
      </w:r>
    </w:p>
    <w:p w14:paraId="6E1E1268" w14:textId="77777777" w:rsidR="0012221C" w:rsidRDefault="0012221C" w:rsidP="0012221C">
      <w:pPr>
        <w:keepNext/>
        <w:jc w:val="center"/>
      </w:pPr>
      <w:r w:rsidRPr="0012221C">
        <w:drawing>
          <wp:inline distT="0" distB="0" distL="0" distR="0" wp14:anchorId="19E0EC73" wp14:editId="50513EA5">
            <wp:extent cx="1844040" cy="1435343"/>
            <wp:effectExtent l="0" t="0" r="3810" b="0"/>
            <wp:docPr id="13732968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296854" name=""/>
                    <pic:cNvPicPr/>
                  </pic:nvPicPr>
                  <pic:blipFill>
                    <a:blip r:embed="rId293"/>
                    <a:stretch>
                      <a:fillRect/>
                    </a:stretch>
                  </pic:blipFill>
                  <pic:spPr>
                    <a:xfrm>
                      <a:off x="0" y="0"/>
                      <a:ext cx="1859747" cy="1447569"/>
                    </a:xfrm>
                    <a:prstGeom prst="rect">
                      <a:avLst/>
                    </a:prstGeom>
                  </pic:spPr>
                </pic:pic>
              </a:graphicData>
            </a:graphic>
          </wp:inline>
        </w:drawing>
      </w:r>
    </w:p>
    <w:p w14:paraId="09AE67EF" w14:textId="21CEC8F6" w:rsidR="00CF4020" w:rsidRDefault="0012221C" w:rsidP="0012221C">
      <w:pPr>
        <w:pStyle w:val="Caption"/>
        <w:jc w:val="center"/>
      </w:pPr>
      <w:r>
        <w:t xml:space="preserve">Figure </w:t>
      </w:r>
      <w:fldSimple w:instr=" SEQ Figure \* ARABIC ">
        <w:r w:rsidR="005E46BE">
          <w:rPr>
            <w:noProof/>
          </w:rPr>
          <w:t>115</w:t>
        </w:r>
      </w:fldSimple>
      <w:r>
        <w:t xml:space="preserve"> - Missing Vendor folder from our project</w:t>
      </w:r>
    </w:p>
    <w:p w14:paraId="59B2C87B" w14:textId="63F08A38" w:rsidR="0012221C" w:rsidRDefault="0012221C">
      <w:pPr>
        <w:pStyle w:val="ListParagraph"/>
        <w:numPr>
          <w:ilvl w:val="0"/>
          <w:numId w:val="112"/>
        </w:numPr>
      </w:pPr>
      <w:r>
        <w:t>Right-click on the SoftEngine project in the Workspace</w:t>
      </w:r>
    </w:p>
    <w:p w14:paraId="6C440DAD" w14:textId="77777777" w:rsidR="0012221C" w:rsidRDefault="0012221C" w:rsidP="0012221C">
      <w:pPr>
        <w:keepNext/>
        <w:jc w:val="center"/>
      </w:pPr>
      <w:r w:rsidRPr="0012221C">
        <w:lastRenderedPageBreak/>
        <w:drawing>
          <wp:inline distT="0" distB="0" distL="0" distR="0" wp14:anchorId="3A0FABCB" wp14:editId="16DDDDBE">
            <wp:extent cx="2753360" cy="1357559"/>
            <wp:effectExtent l="0" t="0" r="0" b="0"/>
            <wp:docPr id="125314405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144056" name="Picture 1" descr="A screenshot of a computer&#10;&#10;AI-generated content may be incorrect."/>
                    <pic:cNvPicPr/>
                  </pic:nvPicPr>
                  <pic:blipFill>
                    <a:blip r:embed="rId294"/>
                    <a:stretch>
                      <a:fillRect/>
                    </a:stretch>
                  </pic:blipFill>
                  <pic:spPr>
                    <a:xfrm>
                      <a:off x="0" y="0"/>
                      <a:ext cx="2774563" cy="1368013"/>
                    </a:xfrm>
                    <a:prstGeom prst="rect">
                      <a:avLst/>
                    </a:prstGeom>
                  </pic:spPr>
                </pic:pic>
              </a:graphicData>
            </a:graphic>
          </wp:inline>
        </w:drawing>
      </w:r>
    </w:p>
    <w:p w14:paraId="08724A48" w14:textId="5A4E7EBB" w:rsidR="0012221C" w:rsidRDefault="0012221C" w:rsidP="0012221C">
      <w:pPr>
        <w:pStyle w:val="Caption"/>
        <w:jc w:val="center"/>
      </w:pPr>
      <w:r>
        <w:t xml:space="preserve">Figure </w:t>
      </w:r>
      <w:fldSimple w:instr=" SEQ Figure \* ARABIC ">
        <w:r w:rsidR="005E46BE">
          <w:rPr>
            <w:noProof/>
          </w:rPr>
          <w:t>116</w:t>
        </w:r>
      </w:fldSimple>
      <w:r>
        <w:t xml:space="preserve"> - Adding a new folder to our project</w:t>
      </w:r>
    </w:p>
    <w:p w14:paraId="1D67551E" w14:textId="5F42AF31" w:rsidR="0012221C" w:rsidRDefault="0012221C">
      <w:pPr>
        <w:pStyle w:val="ListParagraph"/>
        <w:numPr>
          <w:ilvl w:val="0"/>
          <w:numId w:val="112"/>
        </w:numPr>
      </w:pPr>
      <w:r>
        <w:t>Select “Add files recursively…”</w:t>
      </w:r>
    </w:p>
    <w:p w14:paraId="0A7D402A" w14:textId="5B1AEE21" w:rsidR="0012221C" w:rsidRDefault="0012221C">
      <w:pPr>
        <w:pStyle w:val="ListParagraph"/>
        <w:numPr>
          <w:ilvl w:val="0"/>
          <w:numId w:val="112"/>
        </w:numPr>
      </w:pPr>
      <w:r>
        <w:t>Navigate to the Vendor folder and click on “Select Folder”</w:t>
      </w:r>
    </w:p>
    <w:p w14:paraId="43F89461" w14:textId="6E5D859C" w:rsidR="0012221C" w:rsidRDefault="0012221C">
      <w:pPr>
        <w:pStyle w:val="ListParagraph"/>
        <w:numPr>
          <w:ilvl w:val="1"/>
          <w:numId w:val="112"/>
        </w:numPr>
      </w:pPr>
      <w:r>
        <w:t>Make sure all the filed in TinyXML are selected and added</w:t>
      </w:r>
    </w:p>
    <w:p w14:paraId="1429AAF4" w14:textId="34540FBF" w:rsidR="0012221C" w:rsidRDefault="0012221C" w:rsidP="0012221C">
      <w:r>
        <w:t>Our project now has Vendor folder:</w:t>
      </w:r>
    </w:p>
    <w:p w14:paraId="70173D0F" w14:textId="77777777" w:rsidR="0012221C" w:rsidRDefault="0012221C" w:rsidP="0012221C">
      <w:pPr>
        <w:keepNext/>
        <w:jc w:val="center"/>
      </w:pPr>
      <w:r w:rsidRPr="0012221C">
        <w:drawing>
          <wp:inline distT="0" distB="0" distL="0" distR="0" wp14:anchorId="1C74C2A1" wp14:editId="541D9201">
            <wp:extent cx="1821206" cy="2296160"/>
            <wp:effectExtent l="0" t="0" r="7620" b="8890"/>
            <wp:docPr id="201805871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8058714" name="Picture 1" descr="A screenshot of a computer&#10;&#10;AI-generated content may be incorrect."/>
                    <pic:cNvPicPr/>
                  </pic:nvPicPr>
                  <pic:blipFill>
                    <a:blip r:embed="rId295"/>
                    <a:stretch>
                      <a:fillRect/>
                    </a:stretch>
                  </pic:blipFill>
                  <pic:spPr>
                    <a:xfrm>
                      <a:off x="0" y="0"/>
                      <a:ext cx="1831908" cy="2309653"/>
                    </a:xfrm>
                    <a:prstGeom prst="rect">
                      <a:avLst/>
                    </a:prstGeom>
                  </pic:spPr>
                </pic:pic>
              </a:graphicData>
            </a:graphic>
          </wp:inline>
        </w:drawing>
      </w:r>
    </w:p>
    <w:p w14:paraId="75801223" w14:textId="4A6AD36F" w:rsidR="0012221C" w:rsidRDefault="0012221C" w:rsidP="0012221C">
      <w:pPr>
        <w:pStyle w:val="Caption"/>
        <w:jc w:val="center"/>
      </w:pPr>
      <w:r>
        <w:t xml:space="preserve">Figure </w:t>
      </w:r>
      <w:fldSimple w:instr=" SEQ Figure \* ARABIC ">
        <w:r w:rsidR="005E46BE">
          <w:rPr>
            <w:noProof/>
          </w:rPr>
          <w:t>117</w:t>
        </w:r>
      </w:fldSimple>
      <w:r>
        <w:t xml:space="preserve"> - Our updated project folders</w:t>
      </w:r>
    </w:p>
    <w:p w14:paraId="3C9E0A41" w14:textId="214D803E" w:rsidR="0012221C" w:rsidRPr="0012221C" w:rsidRDefault="00AA737E">
      <w:pPr>
        <w:pStyle w:val="ListParagraph"/>
        <w:numPr>
          <w:ilvl w:val="0"/>
          <w:numId w:val="113"/>
        </w:numPr>
      </w:pPr>
      <w:r>
        <w:t>Open the file tinyxml.h and edit to have the highlighted line below:</w:t>
      </w:r>
    </w:p>
    <w:p w14:paraId="5B605ABA" w14:textId="347391B5" w:rsidR="0012221C" w:rsidRDefault="00AA737E" w:rsidP="0012221C">
      <w:r w:rsidRPr="00AA737E">
        <w:drawing>
          <wp:inline distT="0" distB="0" distL="0" distR="0" wp14:anchorId="50A9A120" wp14:editId="4A6F3E17">
            <wp:extent cx="5943600" cy="1149985"/>
            <wp:effectExtent l="0" t="0" r="0" b="0"/>
            <wp:docPr id="1756212314" name="Picture 1" descr="A black screen with green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212314" name="Picture 1" descr="A black screen with green text&#10;&#10;AI-generated content may be incorrect."/>
                    <pic:cNvPicPr/>
                  </pic:nvPicPr>
                  <pic:blipFill>
                    <a:blip r:embed="rId296"/>
                    <a:stretch>
                      <a:fillRect/>
                    </a:stretch>
                  </pic:blipFill>
                  <pic:spPr>
                    <a:xfrm>
                      <a:off x="0" y="0"/>
                      <a:ext cx="5943600" cy="1149985"/>
                    </a:xfrm>
                    <a:prstGeom prst="rect">
                      <a:avLst/>
                    </a:prstGeom>
                  </pic:spPr>
                </pic:pic>
              </a:graphicData>
            </a:graphic>
          </wp:inline>
        </w:drawing>
      </w:r>
    </w:p>
    <w:p w14:paraId="3173A22C" w14:textId="5927016D" w:rsidR="00AA737E" w:rsidRDefault="00AA737E" w:rsidP="0012221C">
      <w:pPr>
        <w:rPr>
          <w:color w:val="FF0000"/>
        </w:rPr>
      </w:pPr>
      <w:r>
        <w:rPr>
          <w:color w:val="FF0000"/>
        </w:rPr>
        <w:t>Note: I found in the current version of tinyxml.h I do not have to add this line.</w:t>
      </w:r>
    </w:p>
    <w:p w14:paraId="54BDCE78" w14:textId="5C9660E9" w:rsidR="00AA737E" w:rsidRDefault="00983D55">
      <w:pPr>
        <w:pStyle w:val="ListParagraph"/>
        <w:numPr>
          <w:ilvl w:val="0"/>
          <w:numId w:val="113"/>
        </w:numPr>
      </w:pPr>
      <w:r>
        <w:t>The next step is to add or include a search for the include files. The video presenter at first suggests doing this globally but he changes it for this specific project since most of us will have other Code::Blocks projects.</w:t>
      </w:r>
    </w:p>
    <w:p w14:paraId="548899E2" w14:textId="3AB62DF6" w:rsidR="00983D55" w:rsidRDefault="00983D55">
      <w:pPr>
        <w:pStyle w:val="ListParagraph"/>
        <w:numPr>
          <w:ilvl w:val="1"/>
          <w:numId w:val="113"/>
        </w:numPr>
      </w:pPr>
      <w:r>
        <w:lastRenderedPageBreak/>
        <w:t xml:space="preserve">Select Project </w:t>
      </w:r>
      <w:r>
        <w:sym w:font="Wingdings" w:char="F0E8"/>
      </w:r>
      <w:r>
        <w:t xml:space="preserve"> Build options…</w:t>
      </w:r>
    </w:p>
    <w:p w14:paraId="04D35DFF" w14:textId="244A27FE" w:rsidR="00983D55" w:rsidRDefault="00983D55">
      <w:pPr>
        <w:pStyle w:val="ListParagraph"/>
        <w:numPr>
          <w:ilvl w:val="1"/>
          <w:numId w:val="113"/>
        </w:numPr>
      </w:pPr>
      <w:r>
        <w:t>Click on the “Search directories” tab and make sure the Compiler sub-tab is selected:</w:t>
      </w:r>
    </w:p>
    <w:p w14:paraId="130A8690" w14:textId="77777777" w:rsidR="00983D55" w:rsidRDefault="00983D55" w:rsidP="00983D55">
      <w:pPr>
        <w:keepNext/>
        <w:jc w:val="center"/>
      </w:pPr>
      <w:r>
        <w:rPr>
          <w:noProof/>
        </w:rPr>
        <w:drawing>
          <wp:inline distT="0" distB="0" distL="0" distR="0" wp14:anchorId="599DD869" wp14:editId="11C31325">
            <wp:extent cx="2764542" cy="2125980"/>
            <wp:effectExtent l="0" t="0" r="0" b="7620"/>
            <wp:docPr id="756650329" name="Picture 1"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650329" name="Picture 1" descr="A screenshot of a computer program&#10;&#10;AI-generated content may be incorrect."/>
                    <pic:cNvPicPr/>
                  </pic:nvPicPr>
                  <pic:blipFill>
                    <a:blip r:embed="rId297"/>
                    <a:stretch>
                      <a:fillRect/>
                    </a:stretch>
                  </pic:blipFill>
                  <pic:spPr>
                    <a:xfrm>
                      <a:off x="0" y="0"/>
                      <a:ext cx="2777065" cy="2135610"/>
                    </a:xfrm>
                    <a:prstGeom prst="rect">
                      <a:avLst/>
                    </a:prstGeom>
                  </pic:spPr>
                </pic:pic>
              </a:graphicData>
            </a:graphic>
          </wp:inline>
        </w:drawing>
      </w:r>
    </w:p>
    <w:p w14:paraId="5C1FC6F4" w14:textId="1D2D974B" w:rsidR="00983D55" w:rsidRDefault="00983D55" w:rsidP="00983D55">
      <w:pPr>
        <w:pStyle w:val="Caption"/>
        <w:jc w:val="center"/>
      </w:pPr>
      <w:r>
        <w:t xml:space="preserve">Figure </w:t>
      </w:r>
      <w:fldSimple w:instr=" SEQ Figure \* ARABIC ">
        <w:r w:rsidR="005E46BE">
          <w:rPr>
            <w:noProof/>
          </w:rPr>
          <w:t>118</w:t>
        </w:r>
      </w:fldSimple>
      <w:r>
        <w:t xml:space="preserve"> - Project build options to add TinyXML</w:t>
      </w:r>
    </w:p>
    <w:p w14:paraId="788B1202" w14:textId="76ABF73E" w:rsidR="00983D55" w:rsidRDefault="00983D55">
      <w:pPr>
        <w:pStyle w:val="ListParagraph"/>
        <w:numPr>
          <w:ilvl w:val="0"/>
          <w:numId w:val="113"/>
        </w:numPr>
      </w:pPr>
      <w:r>
        <w:t>Click on “Add” and navigate to the TinyXML folder, when prompted about keeping the relative path, click on “Yes”.</w:t>
      </w:r>
    </w:p>
    <w:p w14:paraId="212FF4F1" w14:textId="02A8075A" w:rsidR="00983D55" w:rsidRPr="00983D55" w:rsidRDefault="00983D55" w:rsidP="00983D55">
      <w:pPr>
        <w:jc w:val="center"/>
      </w:pPr>
      <w:r>
        <w:rPr>
          <w:noProof/>
        </w:rPr>
        <w:drawing>
          <wp:inline distT="0" distB="0" distL="0" distR="0" wp14:anchorId="032EC165" wp14:editId="11C2BB0C">
            <wp:extent cx="2755900" cy="881686"/>
            <wp:effectExtent l="0" t="0" r="6350" b="0"/>
            <wp:docPr id="21314747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1474794" name="Picture 1" descr="A screenshot of a computer&#10;&#10;AI-generated content may be incorrect."/>
                    <pic:cNvPicPr/>
                  </pic:nvPicPr>
                  <pic:blipFill>
                    <a:blip r:embed="rId298"/>
                    <a:stretch>
                      <a:fillRect/>
                    </a:stretch>
                  </pic:blipFill>
                  <pic:spPr>
                    <a:xfrm>
                      <a:off x="0" y="0"/>
                      <a:ext cx="2783632" cy="890558"/>
                    </a:xfrm>
                    <a:prstGeom prst="rect">
                      <a:avLst/>
                    </a:prstGeom>
                  </pic:spPr>
                </pic:pic>
              </a:graphicData>
            </a:graphic>
          </wp:inline>
        </w:drawing>
      </w:r>
    </w:p>
    <w:p w14:paraId="6CC49536" w14:textId="7D7A6A2D" w:rsidR="00983D55" w:rsidRDefault="00983D55">
      <w:pPr>
        <w:pStyle w:val="ListParagraph"/>
        <w:numPr>
          <w:ilvl w:val="0"/>
          <w:numId w:val="113"/>
        </w:numPr>
      </w:pPr>
      <w:r>
        <w:t>When prompted to add “src/Vendor/TinyXML” click on “OK”</w:t>
      </w:r>
    </w:p>
    <w:p w14:paraId="562249B2" w14:textId="679BA27D" w:rsidR="00983D55" w:rsidRDefault="00983D55" w:rsidP="00983D55">
      <w:r>
        <w:rPr>
          <w:noProof/>
        </w:rPr>
        <w:drawing>
          <wp:inline distT="0" distB="0" distL="0" distR="0" wp14:anchorId="58B59529" wp14:editId="445C65F4">
            <wp:extent cx="5943600" cy="703580"/>
            <wp:effectExtent l="0" t="0" r="0" b="1270"/>
            <wp:docPr id="5003775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377515" name=""/>
                    <pic:cNvPicPr/>
                  </pic:nvPicPr>
                  <pic:blipFill>
                    <a:blip r:embed="rId299"/>
                    <a:stretch>
                      <a:fillRect/>
                    </a:stretch>
                  </pic:blipFill>
                  <pic:spPr>
                    <a:xfrm>
                      <a:off x="0" y="0"/>
                      <a:ext cx="5943600" cy="703580"/>
                    </a:xfrm>
                    <a:prstGeom prst="rect">
                      <a:avLst/>
                    </a:prstGeom>
                  </pic:spPr>
                </pic:pic>
              </a:graphicData>
            </a:graphic>
          </wp:inline>
        </w:drawing>
      </w:r>
    </w:p>
    <w:p w14:paraId="594EC513" w14:textId="6FF859C8" w:rsidR="00983D55" w:rsidRDefault="00983D55" w:rsidP="00983D55">
      <w:r>
        <w:t xml:space="preserve">You may be wondering why you needed this step when you did not have to add the other directories in the search path – they were automatically added. The problem is that the </w:t>
      </w:r>
      <w:r w:rsidRPr="00CB080F">
        <w:rPr>
          <w:rFonts w:ascii="Consolas" w:hAnsi="Consolas"/>
        </w:rPr>
        <w:t>TinyXML</w:t>
      </w:r>
      <w:r>
        <w:t xml:space="preserve"> is under the </w:t>
      </w:r>
      <w:r w:rsidRPr="00CB080F">
        <w:rPr>
          <w:rFonts w:ascii="Consolas" w:hAnsi="Consolas"/>
        </w:rPr>
        <w:t>Vendor</w:t>
      </w:r>
      <w:r>
        <w:t xml:space="preserve"> folder and we did not want to muck up the </w:t>
      </w:r>
      <w:r w:rsidRPr="00CB080F">
        <w:rPr>
          <w:rFonts w:ascii="Consolas" w:hAnsi="Consolas"/>
        </w:rPr>
        <w:t>#include</w:t>
      </w:r>
      <w:r w:rsidR="00CB080F">
        <w:t xml:space="preserve"> for </w:t>
      </w:r>
      <w:r w:rsidR="00CB080F" w:rsidRPr="00CB080F">
        <w:rPr>
          <w:rFonts w:ascii="Consolas" w:hAnsi="Consolas"/>
        </w:rPr>
        <w:t>TinyXML</w:t>
      </w:r>
      <w:r w:rsidR="00CB080F">
        <w:t xml:space="preserve"> header files.</w:t>
      </w:r>
    </w:p>
    <w:p w14:paraId="030AFCBE" w14:textId="1899987C" w:rsidR="00CB080F" w:rsidRDefault="00CB080F">
      <w:pPr>
        <w:pStyle w:val="ListParagraph"/>
        <w:numPr>
          <w:ilvl w:val="0"/>
          <w:numId w:val="113"/>
        </w:numPr>
      </w:pPr>
      <w:r>
        <w:t>Open the MapParser.h for editing</w:t>
      </w:r>
    </w:p>
    <w:p w14:paraId="154778FA" w14:textId="5934195F" w:rsidR="00CB080F" w:rsidRDefault="00CB080F">
      <w:pPr>
        <w:pStyle w:val="ListParagraph"/>
        <w:numPr>
          <w:ilvl w:val="0"/>
          <w:numId w:val="113"/>
        </w:numPr>
      </w:pPr>
      <w:r>
        <w:t>Add the required #include files:</w:t>
      </w:r>
    </w:p>
    <w:p w14:paraId="6D071344" w14:textId="77777777" w:rsidR="00CB080F" w:rsidRDefault="00CB080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2936178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437B070C" w14:textId="77777777" w:rsidR="00CB080F" w:rsidRDefault="00CB080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2936178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61CA2E33" w14:textId="77777777" w:rsidR="00CB080F" w:rsidRDefault="00CB080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29361787"/>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GameMap.h"</w:t>
      </w:r>
    </w:p>
    <w:p w14:paraId="245B4860" w14:textId="77777777" w:rsidR="00CB080F" w:rsidRDefault="00CB080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29361787"/>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leLayer.h"</w:t>
      </w:r>
    </w:p>
    <w:p w14:paraId="5CF4494A" w14:textId="77777777" w:rsidR="00CB080F" w:rsidRDefault="00CB080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2936178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nyxml.h"</w:t>
      </w:r>
    </w:p>
    <w:p w14:paraId="22AC817D" w14:textId="77777777" w:rsidR="00CB080F" w:rsidRDefault="00CB080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29361787"/>
        <w:rPr>
          <w:rFonts w:ascii="Consolas" w:hAnsi="Consolas" w:cs="Courier New"/>
          <w:sz w:val="17"/>
          <w:szCs w:val="17"/>
        </w:rPr>
      </w:pPr>
      <w:r>
        <w:rPr>
          <w:rFonts w:ascii="Consolas" w:hAnsi="Consolas" w:cs="Courier New"/>
          <w:sz w:val="17"/>
          <w:szCs w:val="17"/>
        </w:rPr>
        <w:lastRenderedPageBreak/>
        <w:t xml:space="preserve">6. </w:t>
      </w:r>
      <w:r>
        <w:rPr>
          <w:rFonts w:ascii="Consolas" w:hAnsi="Consolas" w:cs="Courier New"/>
          <w:color w:val="000000"/>
          <w:sz w:val="17"/>
          <w:szCs w:val="17"/>
        </w:rPr>
        <w:t> </w:t>
      </w:r>
    </w:p>
    <w:p w14:paraId="20866DE3" w14:textId="77777777" w:rsidR="00CB080F" w:rsidRDefault="00CB080F" w:rsidP="001418FB"/>
    <w:p w14:paraId="07BF238D" w14:textId="0650EF40" w:rsidR="00CB080F" w:rsidRDefault="001418FB">
      <w:pPr>
        <w:pStyle w:val="ListParagraph"/>
        <w:numPr>
          <w:ilvl w:val="0"/>
          <w:numId w:val="114"/>
        </w:numPr>
      </w:pPr>
      <w:r>
        <w:t>The MapParser is a singleton class:</w:t>
      </w:r>
    </w:p>
    <w:p w14:paraId="43711146"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MapParser</w:t>
      </w:r>
    </w:p>
    <w:p w14:paraId="63B09174"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07C905FB"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5F724CE"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54BDCA3"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p>
    <w:p w14:paraId="3A5C1EF9"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7B1D146A"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5A51E2C"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4A83349B"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2686081C"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EF1DFED"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20288B6C"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4E797FAE"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0A63BD8C" w14:textId="77777777" w:rsidR="001418FB" w:rsidRDefault="001418FB" w:rsidP="001418FB"/>
    <w:p w14:paraId="003C72A0" w14:textId="0F39356E" w:rsidR="001418FB" w:rsidRDefault="001418FB">
      <w:pPr>
        <w:pStyle w:val="ListParagraph"/>
        <w:numPr>
          <w:ilvl w:val="0"/>
          <w:numId w:val="114"/>
        </w:numPr>
      </w:pPr>
      <w:r>
        <w:t xml:space="preserve">Don’t forget to remove the constructor in MapParser.cpp </w:t>
      </w:r>
    </w:p>
    <w:p w14:paraId="05E27D2C" w14:textId="73E38E26" w:rsidR="001418FB" w:rsidRDefault="001418FB">
      <w:pPr>
        <w:pStyle w:val="ListParagraph"/>
        <w:numPr>
          <w:ilvl w:val="0"/>
          <w:numId w:val="114"/>
        </w:numPr>
      </w:pPr>
      <w:r>
        <w:t>Don’t forget to initialize s_Instance in MapParser.cpp</w:t>
      </w:r>
    </w:p>
    <w:p w14:paraId="54EE1BF4"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92871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MapParser.h"</w:t>
      </w:r>
    </w:p>
    <w:p w14:paraId="4DB336B5"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92871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6F469A23"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92871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2942F7F"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92871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4AD323B3" w14:textId="77777777" w:rsidR="00CB080F" w:rsidRDefault="00CB080F" w:rsidP="001418FB"/>
    <w:p w14:paraId="279BDCDA" w14:textId="6C4E77D9" w:rsidR="001418FB" w:rsidRDefault="007A5E3F" w:rsidP="001418FB">
      <w:r>
        <w:t>The idea behind the MapParser is to process the *.tmx file. The two main elements we want are:</w:t>
      </w:r>
    </w:p>
    <w:p w14:paraId="72633A2E" w14:textId="6D11B758" w:rsidR="007A5E3F" w:rsidRDefault="007A5E3F">
      <w:pPr>
        <w:pStyle w:val="ListParagraph"/>
        <w:numPr>
          <w:ilvl w:val="0"/>
          <w:numId w:val="115"/>
        </w:numPr>
      </w:pPr>
      <w:r>
        <w:t>Tilesets</w:t>
      </w:r>
    </w:p>
    <w:p w14:paraId="1AB9C4E7"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tileset</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firstgid</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1"</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name</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Jungle_terrain"</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tilewidth</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32"</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tileheight</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32"</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tilecount</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420"</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columns</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28"</w:t>
      </w:r>
      <w:r w:rsidRPr="007A5E3F">
        <w:rPr>
          <w:rFonts w:ascii="Consolas" w:eastAsia="Times New Roman" w:hAnsi="Consolas" w:cs="Times New Roman"/>
          <w:color w:val="808080"/>
          <w:kern w:val="0"/>
          <w:sz w:val="16"/>
          <w:szCs w:val="16"/>
          <w14:ligatures w14:val="none"/>
        </w:rPr>
        <w:t>&gt;</w:t>
      </w:r>
    </w:p>
    <w:p w14:paraId="63C39C78"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image</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source</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Jungle_terrain.png"</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width</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896"</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height</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480"</w:t>
      </w:r>
      <w:r w:rsidRPr="007A5E3F">
        <w:rPr>
          <w:rFonts w:ascii="Consolas" w:eastAsia="Times New Roman" w:hAnsi="Consolas" w:cs="Times New Roman"/>
          <w:color w:val="808080"/>
          <w:kern w:val="0"/>
          <w:sz w:val="16"/>
          <w:szCs w:val="16"/>
          <w14:ligatures w14:val="none"/>
        </w:rPr>
        <w:t>/&gt;</w:t>
      </w:r>
    </w:p>
    <w:p w14:paraId="62569D87"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tileset</w:t>
      </w:r>
      <w:r w:rsidRPr="007A5E3F">
        <w:rPr>
          <w:rFonts w:ascii="Consolas" w:eastAsia="Times New Roman" w:hAnsi="Consolas" w:cs="Times New Roman"/>
          <w:color w:val="808080"/>
          <w:kern w:val="0"/>
          <w:sz w:val="16"/>
          <w:szCs w:val="16"/>
          <w14:ligatures w14:val="none"/>
        </w:rPr>
        <w:t>&gt;</w:t>
      </w:r>
    </w:p>
    <w:p w14:paraId="2FE64080"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tileset</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firstgid</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421"</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name</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objects"</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tilewidth</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32"</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tileheight</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32"</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tilecount</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91"</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columns</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13"</w:t>
      </w:r>
      <w:r w:rsidRPr="007A5E3F">
        <w:rPr>
          <w:rFonts w:ascii="Consolas" w:eastAsia="Times New Roman" w:hAnsi="Consolas" w:cs="Times New Roman"/>
          <w:color w:val="808080"/>
          <w:kern w:val="0"/>
          <w:sz w:val="16"/>
          <w:szCs w:val="16"/>
          <w14:ligatures w14:val="none"/>
        </w:rPr>
        <w:t>&gt;</w:t>
      </w:r>
    </w:p>
    <w:p w14:paraId="2F453D07"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image</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source</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objects.PNG"</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width</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416"</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height</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224"</w:t>
      </w:r>
      <w:r w:rsidRPr="007A5E3F">
        <w:rPr>
          <w:rFonts w:ascii="Consolas" w:eastAsia="Times New Roman" w:hAnsi="Consolas" w:cs="Times New Roman"/>
          <w:color w:val="808080"/>
          <w:kern w:val="0"/>
          <w:sz w:val="16"/>
          <w:szCs w:val="16"/>
          <w14:ligatures w14:val="none"/>
        </w:rPr>
        <w:t>/&gt;</w:t>
      </w:r>
    </w:p>
    <w:p w14:paraId="0E42F6CF"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tileset</w:t>
      </w:r>
      <w:r w:rsidRPr="007A5E3F">
        <w:rPr>
          <w:rFonts w:ascii="Consolas" w:eastAsia="Times New Roman" w:hAnsi="Consolas" w:cs="Times New Roman"/>
          <w:color w:val="808080"/>
          <w:kern w:val="0"/>
          <w:sz w:val="16"/>
          <w:szCs w:val="16"/>
          <w14:ligatures w14:val="none"/>
        </w:rPr>
        <w:t>&gt;</w:t>
      </w:r>
    </w:p>
    <w:p w14:paraId="4434C387" w14:textId="77777777" w:rsidR="007A5E3F" w:rsidRDefault="007A5E3F" w:rsidP="007A5E3F"/>
    <w:p w14:paraId="598A56D1" w14:textId="40CFD01A" w:rsidR="007A5E3F" w:rsidRDefault="007A5E3F">
      <w:pPr>
        <w:pStyle w:val="ListParagraph"/>
        <w:numPr>
          <w:ilvl w:val="0"/>
          <w:numId w:val="115"/>
        </w:numPr>
      </w:pPr>
      <w:r>
        <w:t>Layer information</w:t>
      </w:r>
    </w:p>
    <w:p w14:paraId="7D963EF8"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layer</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id</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2"</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name</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B2"</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width</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60"</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height</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20"</w:t>
      </w:r>
      <w:r w:rsidRPr="007A5E3F">
        <w:rPr>
          <w:rFonts w:ascii="Consolas" w:eastAsia="Times New Roman" w:hAnsi="Consolas" w:cs="Times New Roman"/>
          <w:color w:val="808080"/>
          <w:kern w:val="0"/>
          <w:sz w:val="16"/>
          <w:szCs w:val="16"/>
          <w14:ligatures w14:val="none"/>
        </w:rPr>
        <w:t>&gt;</w:t>
      </w:r>
    </w:p>
    <w:p w14:paraId="07FAAC54"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data</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encoding</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csv"</w:t>
      </w:r>
      <w:r w:rsidRPr="007A5E3F">
        <w:rPr>
          <w:rFonts w:ascii="Consolas" w:eastAsia="Times New Roman" w:hAnsi="Consolas" w:cs="Times New Roman"/>
          <w:color w:val="808080"/>
          <w:kern w:val="0"/>
          <w:sz w:val="16"/>
          <w:szCs w:val="16"/>
          <w14:ligatures w14:val="none"/>
        </w:rPr>
        <w:t>&gt;</w:t>
      </w:r>
    </w:p>
    <w:p w14:paraId="36B1CC49"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5DF6E815"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6432461E"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lastRenderedPageBreak/>
        <w:t>0,0,0,0,0,0,0,0,0,0,0,0,0,0,0,0,0,0,0,0,0,0,0,0,0,0,0,0,0,0,0,0,0,0,0,0,0,0,0,0,0,0,0,0,0,0,0,0,0,0,0,0,0,0,0,0,0,0,0,0,</w:t>
      </w:r>
    </w:p>
    <w:p w14:paraId="77B8DA97"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09A6D010"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5F88BD5E"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1BD5AAE6"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6F09F4AC"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6BFC5062"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49A4C101"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508D1183"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4EE5B9BD"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5E1357C2"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421,422,423,424,0,0,0,0,0,0,0,0,0,0,0,0,0,0,0,0,0,0,0,0,0,0,0,0,0,0,0,0,0,0,0,0,0,0,0,0,0,0,0,0,0,0,0,0,0,0,0,0,0,0,0,0,0,0,0,</w:t>
      </w:r>
    </w:p>
    <w:p w14:paraId="271A8DFC"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434,435,436,437,0,0,0,0,0,0,421,422,423,424,0,0,0,0,0,0,0,0,0,0,0,0,0,0,0,0,0,0,0,0,0,0,0,0,0,0,478,0,0,0,0,0,0,0,0,0,0,0,0,0,0,0,0,0,0,</w:t>
      </w:r>
    </w:p>
    <w:p w14:paraId="40C5D497"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447,448,449,450,0,0,0,0,0,0,434,435,436,437,0,0,0,0,0,0,0,0,0,0,0,0,0,478,0,0,0,0,0,0,0,0,0,0,0,0,0,0,0,0,0,0,0,476,0,0,0,0,0,476,0,0,0,0,0,</w:t>
      </w:r>
    </w:p>
    <w:p w14:paraId="007968BF"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447,448,449,450,0,0,0,0,0,0,0,0,0,0,0,0,0,0,0,0,0,0,0,0,0,0,0,0,0,0,0,0,0,0,0,0,0,0,0,0,0,0,0,0,0,0,0,0,0,</w:t>
      </w:r>
    </w:p>
    <w:p w14:paraId="4CB40A3A"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31F93EAB"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41E60521"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305FA91E"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60E7AD7A"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data</w:t>
      </w:r>
      <w:r w:rsidRPr="007A5E3F">
        <w:rPr>
          <w:rFonts w:ascii="Consolas" w:eastAsia="Times New Roman" w:hAnsi="Consolas" w:cs="Times New Roman"/>
          <w:color w:val="808080"/>
          <w:kern w:val="0"/>
          <w:sz w:val="16"/>
          <w:szCs w:val="16"/>
          <w14:ligatures w14:val="none"/>
        </w:rPr>
        <w:t>&gt;</w:t>
      </w:r>
    </w:p>
    <w:p w14:paraId="32F70966"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layer</w:t>
      </w:r>
      <w:r w:rsidRPr="007A5E3F">
        <w:rPr>
          <w:rFonts w:ascii="Consolas" w:eastAsia="Times New Roman" w:hAnsi="Consolas" w:cs="Times New Roman"/>
          <w:color w:val="808080"/>
          <w:kern w:val="0"/>
          <w:sz w:val="16"/>
          <w:szCs w:val="16"/>
          <w14:ligatures w14:val="none"/>
        </w:rPr>
        <w:t>&gt;</w:t>
      </w:r>
    </w:p>
    <w:p w14:paraId="19ABCE19" w14:textId="77777777" w:rsidR="00CB080F" w:rsidRDefault="00CB080F" w:rsidP="001418FB"/>
    <w:p w14:paraId="6967560A" w14:textId="54F99ED6" w:rsidR="007A5E3F" w:rsidRDefault="007A5E3F">
      <w:pPr>
        <w:pStyle w:val="ListParagraph"/>
        <w:numPr>
          <w:ilvl w:val="0"/>
          <w:numId w:val="115"/>
        </w:numPr>
      </w:pPr>
      <w:r>
        <w:t>Populate MapParser.h with the required methods</w:t>
      </w:r>
      <w:r w:rsidR="00F96077">
        <w:t xml:space="preserve"> to process the TMX file:</w:t>
      </w:r>
    </w:p>
    <w:p w14:paraId="086CB924" w14:textId="77777777" w:rsidR="00F96077" w:rsidRDefault="00F96077" w:rsidP="00F96077"/>
    <w:p w14:paraId="5B053575"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MAPPARSER_H</w:t>
      </w:r>
    </w:p>
    <w:p w14:paraId="71E0A97C"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MAPPARSER_H</w:t>
      </w:r>
    </w:p>
    <w:p w14:paraId="52D2EE0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00"/>
          <w:sz w:val="17"/>
          <w:szCs w:val="17"/>
        </w:rPr>
        <w:t> </w:t>
      </w:r>
    </w:p>
    <w:p w14:paraId="0102B002"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5F26DCF2"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70F70DCC"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GameMap.h"</w:t>
      </w:r>
    </w:p>
    <w:p w14:paraId="50D94744"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leLayer.h"</w:t>
      </w:r>
    </w:p>
    <w:p w14:paraId="3A8FD4CB"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nyxml.h"</w:t>
      </w:r>
    </w:p>
    <w:p w14:paraId="3AE34876"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C5FB31B"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MapParser</w:t>
      </w:r>
    </w:p>
    <w:p w14:paraId="3E66DD4A"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0B44287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0D21DA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Returns true if the map was successfully loaded, otherwise false</w:t>
      </w:r>
    </w:p>
    <w:p w14:paraId="27C75147"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Load</w:t>
      </w:r>
      <w:r>
        <w:rPr>
          <w:rFonts w:ascii="Consolas" w:hAnsi="Consolas" w:cs="Courier New"/>
          <w:color w:val="666600"/>
          <w:sz w:val="17"/>
          <w:szCs w:val="17"/>
        </w:rPr>
        <w:t>();</w:t>
      </w:r>
    </w:p>
    <w:p w14:paraId="2485D594"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D5F5EDD"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Cleans the map</w:t>
      </w:r>
    </w:p>
    <w:p w14:paraId="0EC724CC"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08DB57CA"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61C3A444" w14:textId="292E962E"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Gam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Maps</w:t>
      </w:r>
      <w:r>
        <w:rPr>
          <w:rFonts w:ascii="Consolas" w:hAnsi="Consolas" w:cs="Courier New"/>
          <w:color w:val="666600"/>
          <w:sz w:val="17"/>
          <w:szCs w:val="17"/>
        </w:rPr>
        <w:t>()</w:t>
      </w:r>
      <w:r w:rsidR="00DA75EF">
        <w:rPr>
          <w:rFonts w:ascii="Consolas" w:hAnsi="Consolas" w:cs="Courier New"/>
          <w:color w:val="666600"/>
          <w:sz w:val="17"/>
          <w:szCs w:val="17"/>
        </w:rPr>
        <w:t xml:space="preserve"> {}</w:t>
      </w:r>
      <w:r>
        <w:rPr>
          <w:rFonts w:ascii="Consolas" w:hAnsi="Consolas" w:cs="Courier New"/>
          <w:color w:val="666600"/>
          <w:sz w:val="17"/>
          <w:szCs w:val="17"/>
        </w:rPr>
        <w:t>;</w:t>
      </w:r>
    </w:p>
    <w:p w14:paraId="2981B446"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6FEDA6A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880000"/>
          <w:sz w:val="17"/>
          <w:szCs w:val="17"/>
        </w:rPr>
        <w:t>// Returns the current instance of the MapParser</w:t>
      </w:r>
    </w:p>
    <w:p w14:paraId="0B1F9B4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695C73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p>
    <w:p w14:paraId="4B07840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7A620472"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1D5170D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861CEE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Pars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source</w:t>
      </w:r>
      <w:r>
        <w:rPr>
          <w:rFonts w:ascii="Consolas" w:hAnsi="Consolas" w:cs="Courier New"/>
          <w:color w:val="666600"/>
          <w:sz w:val="17"/>
          <w:szCs w:val="17"/>
        </w:rPr>
        <w:t>);</w:t>
      </w:r>
    </w:p>
    <w:p w14:paraId="3B4A561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Tileset</w:t>
      </w:r>
      <w:r>
        <w:rPr>
          <w:rFonts w:ascii="Consolas" w:hAnsi="Consolas" w:cs="Courier New"/>
          <w:color w:val="000000"/>
          <w:sz w:val="17"/>
          <w:szCs w:val="17"/>
        </w:rPr>
        <w:t xml:space="preserve"> </w:t>
      </w:r>
      <w:r>
        <w:rPr>
          <w:rFonts w:ascii="Consolas" w:hAnsi="Consolas" w:cs="Courier New"/>
          <w:color w:val="660066"/>
          <w:sz w:val="17"/>
          <w:szCs w:val="17"/>
        </w:rPr>
        <w:t>ParseTileset</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Tileset</w:t>
      </w:r>
      <w:r>
        <w:rPr>
          <w:rFonts w:ascii="Consolas" w:hAnsi="Consolas" w:cs="Courier New"/>
          <w:color w:val="666600"/>
          <w:sz w:val="17"/>
          <w:szCs w:val="17"/>
        </w:rPr>
        <w:t>);</w:t>
      </w:r>
    </w:p>
    <w:p w14:paraId="2DD6A892"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ParseTileLaye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List</w:t>
      </w:r>
      <w:r>
        <w:rPr>
          <w:rFonts w:ascii="Consolas" w:hAnsi="Consolas" w:cs="Courier New"/>
          <w:color w:val="000000"/>
          <w:sz w:val="17"/>
          <w:szCs w:val="17"/>
        </w:rPr>
        <w:t xml:space="preserve"> tileset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count</w:t>
      </w:r>
      <w:r>
        <w:rPr>
          <w:rFonts w:ascii="Consolas" w:hAnsi="Consolas" w:cs="Courier New"/>
          <w:color w:val="666600"/>
          <w:sz w:val="17"/>
          <w:szCs w:val="17"/>
        </w:rPr>
        <w:t>);</w:t>
      </w:r>
    </w:p>
    <w:p w14:paraId="1F0DC38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6E13E23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BDB658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AD3A3F7"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24464174"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Map</w:t>
      </w:r>
      <w:r>
        <w:rPr>
          <w:rFonts w:ascii="Consolas" w:hAnsi="Consolas" w:cs="Courier New"/>
          <w:color w:val="666600"/>
          <w:sz w:val="17"/>
          <w:szCs w:val="17"/>
        </w:rPr>
        <w:t>*&gt;</w:t>
      </w:r>
      <w:r>
        <w:rPr>
          <w:rFonts w:ascii="Consolas" w:hAnsi="Consolas" w:cs="Courier New"/>
          <w:color w:val="000000"/>
          <w:sz w:val="17"/>
          <w:szCs w:val="17"/>
        </w:rPr>
        <w:t xml:space="preserve"> m_MapDictionary</w:t>
      </w:r>
      <w:r>
        <w:rPr>
          <w:rFonts w:ascii="Consolas" w:hAnsi="Consolas" w:cs="Courier New"/>
          <w:color w:val="666600"/>
          <w:sz w:val="17"/>
          <w:szCs w:val="17"/>
        </w:rPr>
        <w:t>;</w:t>
      </w:r>
    </w:p>
    <w:p w14:paraId="3649C965"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666600"/>
          <w:sz w:val="17"/>
          <w:szCs w:val="17"/>
        </w:rPr>
        <w:t>};</w:t>
      </w:r>
    </w:p>
    <w:p w14:paraId="47C001C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w:t>
      </w:r>
    </w:p>
    <w:p w14:paraId="2C102FB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MAPPARSER_H</w:t>
      </w:r>
    </w:p>
    <w:p w14:paraId="04026655"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595E7F22" w14:textId="77777777" w:rsidR="00F96077" w:rsidRDefault="00F96077" w:rsidP="00F96077"/>
    <w:p w14:paraId="595BEB86" w14:textId="77ACB7E2" w:rsidR="00A92548" w:rsidRDefault="00A92548" w:rsidP="00F96077">
      <w:r>
        <w:t>Line 14: The Load function returns true if the *.tmx file was successfully processed.</w:t>
      </w:r>
    </w:p>
    <w:p w14:paraId="7200A022" w14:textId="512685D6" w:rsidR="00A92548" w:rsidRDefault="00A92548" w:rsidP="00F96077">
      <w:r>
        <w:t>Line 17: Is invoked to clean up any and all objects</w:t>
      </w:r>
    </w:p>
    <w:p w14:paraId="063383E9" w14:textId="19ABC131" w:rsidR="00A92548" w:rsidRDefault="00A92548" w:rsidP="00F96077">
      <w:r>
        <w:t>Line 22: Is used by client code to invoke any of the MapParser function</w:t>
      </w:r>
    </w:p>
    <w:p w14:paraId="5E53693B" w14:textId="3CC465EE" w:rsidR="00A92548" w:rsidRDefault="00A92548" w:rsidP="00F96077">
      <w:r>
        <w:t>There are several private methods:</w:t>
      </w:r>
    </w:p>
    <w:p w14:paraId="3B8565A4" w14:textId="7BA26942" w:rsidR="00A92548" w:rsidRDefault="00A92548" w:rsidP="00F96077">
      <w:r>
        <w:t>Line 27: Is invoked internally to parse the tmx file</w:t>
      </w:r>
    </w:p>
    <w:p w14:paraId="28434719" w14:textId="4D48BA8E" w:rsidR="00A92548" w:rsidRDefault="00A92548" w:rsidP="00F96077">
      <w:r>
        <w:t>Line 28: Is directly invoked to parse a &lt;tileset&gt; element in the file. We should note that there may be one or more tilesets, one or more layers and one or more gamemaps (for the various levels).</w:t>
      </w:r>
    </w:p>
    <w:p w14:paraId="2BC6FA6D" w14:textId="2E77757F" w:rsidR="00A92548" w:rsidRDefault="00A92548" w:rsidP="00F96077">
      <w:r>
        <w:t>Line 29: Is invoked to parse a &lt;layer&gt; element</w:t>
      </w:r>
    </w:p>
    <w:p w14:paraId="26F77DE9" w14:textId="6E0B03C2" w:rsidR="00A92548" w:rsidRDefault="00A92548" w:rsidP="00F96077">
      <w:r>
        <w:t>The class MapParser maintains a hash map named m_MapDictionary. Every GameMap is given a unique string name.</w:t>
      </w:r>
    </w:p>
    <w:p w14:paraId="7809E2A7" w14:textId="3D1CEA79" w:rsidR="00A92548" w:rsidRDefault="00A92548">
      <w:pPr>
        <w:pStyle w:val="ListParagraph"/>
        <w:numPr>
          <w:ilvl w:val="0"/>
          <w:numId w:val="115"/>
        </w:numPr>
      </w:pPr>
      <w:r>
        <w:lastRenderedPageBreak/>
        <w:t>Populate the MapParser.cpp</w:t>
      </w:r>
    </w:p>
    <w:p w14:paraId="793E2B9D" w14:textId="229A7974" w:rsidR="00A92548" w:rsidRDefault="00A92548">
      <w:pPr>
        <w:pStyle w:val="ListParagraph"/>
        <w:numPr>
          <w:ilvl w:val="1"/>
          <w:numId w:val="115"/>
        </w:numPr>
      </w:pPr>
      <w:r>
        <w:t>We only provide the code for MapParser::Load() and MapParser::ParseTileset()</w:t>
      </w:r>
    </w:p>
    <w:p w14:paraId="083CB149" w14:textId="37E70862" w:rsidR="00A92548" w:rsidRDefault="00A92548">
      <w:pPr>
        <w:pStyle w:val="ListParagraph"/>
        <w:numPr>
          <w:ilvl w:val="1"/>
          <w:numId w:val="115"/>
        </w:numPr>
      </w:pPr>
      <w:r>
        <w:t>We provide placeholder return values for the other methods that are supposed to return some value:</w:t>
      </w:r>
    </w:p>
    <w:p w14:paraId="733ED528"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MapParser.h"</w:t>
      </w:r>
    </w:p>
    <w:p w14:paraId="4C84546B"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BA77480" w14:textId="19A18652"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w:t>
      </w:r>
      <w:r w:rsidR="00793464">
        <w:rPr>
          <w:rFonts w:ascii="Consolas" w:hAnsi="Consolas" w:cs="Courier New"/>
          <w:color w:val="660066"/>
          <w:sz w:val="17"/>
          <w:szCs w:val="17"/>
        </w:rPr>
        <w:t>MapParser</w:t>
      </w:r>
      <w:r w:rsidR="00793464">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322D0DF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057EABA8"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p>
    <w:p w14:paraId="678C1276"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03AD2F2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Parse</w:t>
      </w:r>
      <w:r>
        <w:rPr>
          <w:rFonts w:ascii="Consolas" w:hAnsi="Consolas" w:cs="Courier New"/>
          <w:color w:val="666600"/>
          <w:sz w:val="17"/>
          <w:szCs w:val="17"/>
        </w:rPr>
        <w:t>(</w:t>
      </w:r>
      <w:r>
        <w:rPr>
          <w:rFonts w:ascii="Consolas" w:hAnsi="Consolas" w:cs="Courier New"/>
          <w:color w:val="008800"/>
          <w:sz w:val="17"/>
          <w:szCs w:val="17"/>
        </w:rPr>
        <w:t>"level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maps/my_map.tmx"</w:t>
      </w:r>
      <w:r>
        <w:rPr>
          <w:rFonts w:ascii="Consolas" w:hAnsi="Consolas" w:cs="Courier New"/>
          <w:color w:val="666600"/>
          <w:sz w:val="17"/>
          <w:szCs w:val="17"/>
        </w:rPr>
        <w:t>);</w:t>
      </w:r>
    </w:p>
    <w:p w14:paraId="25F7CA4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E180C7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6BA20E2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430717B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0224831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4DC6067C"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40F3A9ED"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5ECAC2A3"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399C36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0066"/>
          <w:sz w:val="17"/>
          <w:szCs w:val="17"/>
        </w:rPr>
        <w:t>Gam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GameMaps</w:t>
      </w:r>
      <w:r>
        <w:rPr>
          <w:rFonts w:ascii="Consolas" w:hAnsi="Consolas" w:cs="Courier New"/>
          <w:color w:val="666600"/>
          <w:sz w:val="17"/>
          <w:szCs w:val="17"/>
        </w:rPr>
        <w:t>()</w:t>
      </w:r>
    </w:p>
    <w:p w14:paraId="5CE923B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770D497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53C8A72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53C1A1A4"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4662F0F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source</w:t>
      </w:r>
      <w:r>
        <w:rPr>
          <w:rFonts w:ascii="Consolas" w:hAnsi="Consolas" w:cs="Courier New"/>
          <w:color w:val="666600"/>
          <w:sz w:val="17"/>
          <w:szCs w:val="17"/>
        </w:rPr>
        <w:t>)</w:t>
      </w:r>
    </w:p>
    <w:p w14:paraId="5CC1F14A"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1752966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565FA954"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2EEFEE28"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5904AEC"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B972A22"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  Processes something like:</w:t>
      </w:r>
    </w:p>
    <w:p w14:paraId="0138317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880000"/>
          <w:sz w:val="17"/>
          <w:szCs w:val="17"/>
        </w:rPr>
        <w:t xml:space="preserve">    &lt;tileset firstgid="1" name="Jungle_terrain" tilewidth="32" tileheight="32" tilecount="420" columns="28"&gt;</w:t>
      </w:r>
    </w:p>
    <w:p w14:paraId="63CF922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880000"/>
          <w:sz w:val="17"/>
          <w:szCs w:val="17"/>
        </w:rPr>
        <w:t xml:space="preserve">        &lt;image source="Jungle_terrain.png" width="896" height="480"/&gt;</w:t>
      </w:r>
    </w:p>
    <w:p w14:paraId="2D25D04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880000"/>
          <w:sz w:val="17"/>
          <w:szCs w:val="17"/>
        </w:rPr>
        <w:t xml:space="preserve">    &lt;/tileset&gt;</w:t>
      </w:r>
    </w:p>
    <w:p w14:paraId="1EB44CB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880000"/>
          <w:sz w:val="17"/>
          <w:szCs w:val="17"/>
        </w:rPr>
        <w:t>*/</w:t>
      </w:r>
    </w:p>
    <w:p w14:paraId="05F024A3"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0066"/>
          <w:sz w:val="17"/>
          <w:szCs w:val="17"/>
        </w:rPr>
        <w:t>Tileset</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Tileset</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Tileset</w:t>
      </w:r>
      <w:r>
        <w:rPr>
          <w:rFonts w:ascii="Consolas" w:hAnsi="Consolas" w:cs="Courier New"/>
          <w:color w:val="666600"/>
          <w:sz w:val="17"/>
          <w:szCs w:val="17"/>
        </w:rPr>
        <w:t>)</w:t>
      </w:r>
    </w:p>
    <w:p w14:paraId="68BA230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666600"/>
          <w:sz w:val="17"/>
          <w:szCs w:val="17"/>
        </w:rPr>
        <w:t>{</w:t>
      </w:r>
    </w:p>
    <w:p w14:paraId="47DDDA7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0066"/>
          <w:sz w:val="17"/>
          <w:szCs w:val="17"/>
        </w:rPr>
        <w:t>Tileset</w:t>
      </w:r>
      <w:r>
        <w:rPr>
          <w:rFonts w:ascii="Consolas" w:hAnsi="Consolas" w:cs="Courier New"/>
          <w:color w:val="000000"/>
          <w:sz w:val="17"/>
          <w:szCs w:val="17"/>
        </w:rPr>
        <w:t xml:space="preserve"> tileset</w:t>
      </w:r>
      <w:r>
        <w:rPr>
          <w:rFonts w:ascii="Consolas" w:hAnsi="Consolas" w:cs="Courier New"/>
          <w:color w:val="666600"/>
          <w:sz w:val="17"/>
          <w:szCs w:val="17"/>
        </w:rPr>
        <w:t>;</w:t>
      </w:r>
    </w:p>
    <w:p w14:paraId="2513FAA7"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880000"/>
          <w:sz w:val="17"/>
          <w:szCs w:val="17"/>
        </w:rPr>
        <w:t>// Extract the name (string value)</w:t>
      </w:r>
    </w:p>
    <w:p w14:paraId="0A839B35"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Nam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name"</w:t>
      </w:r>
      <w:r>
        <w:rPr>
          <w:rFonts w:ascii="Consolas" w:hAnsi="Consolas" w:cs="Courier New"/>
          <w:color w:val="666600"/>
          <w:sz w:val="17"/>
          <w:szCs w:val="17"/>
        </w:rPr>
        <w:t>);</w:t>
      </w:r>
    </w:p>
    <w:p w14:paraId="75E5FF1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w:t>
      </w:r>
    </w:p>
    <w:p w14:paraId="13790AF3"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880000"/>
          <w:sz w:val="17"/>
          <w:szCs w:val="17"/>
        </w:rPr>
        <w:t>// Extract the firstgid (int value)</w:t>
      </w:r>
    </w:p>
    <w:p w14:paraId="25A5D93B"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firstg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FirstID</w:t>
      </w:r>
      <w:r>
        <w:rPr>
          <w:rFonts w:ascii="Consolas" w:hAnsi="Consolas" w:cs="Courier New"/>
          <w:color w:val="666600"/>
          <w:sz w:val="17"/>
          <w:szCs w:val="17"/>
        </w:rPr>
        <w:t>);</w:t>
      </w:r>
    </w:p>
    <w:p w14:paraId="668B74D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w:t>
      </w:r>
    </w:p>
    <w:p w14:paraId="0F0D3B3D"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TileCount</w:t>
      </w:r>
      <w:r>
        <w:rPr>
          <w:rFonts w:ascii="Consolas" w:hAnsi="Consolas" w:cs="Courier New"/>
          <w:color w:val="666600"/>
          <w:sz w:val="17"/>
          <w:szCs w:val="17"/>
        </w:rPr>
        <w:t>);</w:t>
      </w:r>
    </w:p>
    <w:p w14:paraId="09A6475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w:t>
      </w:r>
    </w:p>
    <w:p w14:paraId="4B0A8BB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r>
        <w:rPr>
          <w:rFonts w:ascii="Consolas" w:hAnsi="Consolas" w:cs="Courier New"/>
          <w:color w:val="880000"/>
          <w:sz w:val="17"/>
          <w:szCs w:val="17"/>
        </w:rPr>
        <w:t>// Calculate the LastID (makes sense if there is more than one tileset...</w:t>
      </w:r>
    </w:p>
    <w:p w14:paraId="6E9F12D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Last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First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p>
    <w:p w14:paraId="67A3C69B"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w:t>
      </w:r>
    </w:p>
    <w:p w14:paraId="1107212C"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column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ColCount</w:t>
      </w:r>
      <w:r>
        <w:rPr>
          <w:rFonts w:ascii="Consolas" w:hAnsi="Consolas" w:cs="Courier New"/>
          <w:color w:val="666600"/>
          <w:sz w:val="17"/>
          <w:szCs w:val="17"/>
        </w:rPr>
        <w:t>);</w:t>
      </w:r>
    </w:p>
    <w:p w14:paraId="599047E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RowCoun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TileCoun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ColCount</w:t>
      </w:r>
      <w:r>
        <w:rPr>
          <w:rFonts w:ascii="Consolas" w:hAnsi="Consolas" w:cs="Courier New"/>
          <w:color w:val="666600"/>
          <w:sz w:val="17"/>
          <w:szCs w:val="17"/>
        </w:rPr>
        <w:t>;</w:t>
      </w:r>
    </w:p>
    <w:p w14:paraId="0F248973"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07B9AA4B"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00"/>
          <w:sz w:val="17"/>
          <w:szCs w:val="17"/>
        </w:rPr>
        <w:t> </w:t>
      </w:r>
    </w:p>
    <w:p w14:paraId="78C6A47B"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til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TileSize</w:t>
      </w:r>
      <w:r>
        <w:rPr>
          <w:rFonts w:ascii="Consolas" w:hAnsi="Consolas" w:cs="Courier New"/>
          <w:color w:val="666600"/>
          <w:sz w:val="17"/>
          <w:szCs w:val="17"/>
        </w:rPr>
        <w:t>);</w:t>
      </w:r>
    </w:p>
    <w:p w14:paraId="77A10D73"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w:t>
      </w:r>
    </w:p>
    <w:p w14:paraId="788DDDE6"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r>
        <w:rPr>
          <w:rFonts w:ascii="Consolas" w:hAnsi="Consolas" w:cs="Courier New"/>
          <w:color w:val="880000"/>
          <w:sz w:val="17"/>
          <w:szCs w:val="17"/>
        </w:rPr>
        <w:t>// Extract the first/only child element under &lt;tileset&gt;</w:t>
      </w:r>
    </w:p>
    <w:p w14:paraId="7586BAC3"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image </w:t>
      </w:r>
      <w:r>
        <w:rPr>
          <w:rFonts w:ascii="Consolas" w:hAnsi="Consolas" w:cs="Courier New"/>
          <w:color w:val="666600"/>
          <w:sz w:val="17"/>
          <w:szCs w:val="17"/>
        </w:rPr>
        <w:t>=</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FirstChildElement</w:t>
      </w:r>
      <w:r>
        <w:rPr>
          <w:rFonts w:ascii="Consolas" w:hAnsi="Consolas" w:cs="Courier New"/>
          <w:color w:val="666600"/>
          <w:sz w:val="17"/>
          <w:szCs w:val="17"/>
        </w:rPr>
        <w:t>();</w:t>
      </w:r>
    </w:p>
    <w:p w14:paraId="4CB7AE92"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Sourc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image</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source"</w:t>
      </w:r>
      <w:r>
        <w:rPr>
          <w:rFonts w:ascii="Consolas" w:hAnsi="Consolas" w:cs="Courier New"/>
          <w:color w:val="666600"/>
          <w:sz w:val="17"/>
          <w:szCs w:val="17"/>
        </w:rPr>
        <w:t>);</w:t>
      </w:r>
    </w:p>
    <w:p w14:paraId="3DB0E7E3"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w:t>
      </w:r>
    </w:p>
    <w:p w14:paraId="46BCC8E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tileset</w:t>
      </w:r>
      <w:r>
        <w:rPr>
          <w:rFonts w:ascii="Consolas" w:hAnsi="Consolas" w:cs="Courier New"/>
          <w:color w:val="666600"/>
          <w:sz w:val="17"/>
          <w:szCs w:val="17"/>
        </w:rPr>
        <w:t>;</w:t>
      </w:r>
    </w:p>
    <w:p w14:paraId="537527A7"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lastRenderedPageBreak/>
        <w:t xml:space="preserve">57. </w:t>
      </w:r>
      <w:r>
        <w:rPr>
          <w:rFonts w:ascii="Consolas" w:hAnsi="Consolas" w:cs="Courier New"/>
          <w:color w:val="666600"/>
          <w:sz w:val="17"/>
          <w:szCs w:val="17"/>
        </w:rPr>
        <w:t>}</w:t>
      </w:r>
    </w:p>
    <w:p w14:paraId="507F1FA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w:t>
      </w:r>
    </w:p>
    <w:p w14:paraId="37EE891C"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TileLaye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List</w:t>
      </w:r>
      <w:r>
        <w:rPr>
          <w:rFonts w:ascii="Consolas" w:hAnsi="Consolas" w:cs="Courier New"/>
          <w:color w:val="000000"/>
          <w:sz w:val="17"/>
          <w:szCs w:val="17"/>
        </w:rPr>
        <w:t xml:space="preserve"> tileset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count</w:t>
      </w:r>
      <w:r>
        <w:rPr>
          <w:rFonts w:ascii="Consolas" w:hAnsi="Consolas" w:cs="Courier New"/>
          <w:color w:val="666600"/>
          <w:sz w:val="17"/>
          <w:szCs w:val="17"/>
        </w:rPr>
        <w:t>)</w:t>
      </w:r>
    </w:p>
    <w:p w14:paraId="550ED488"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666600"/>
          <w:sz w:val="17"/>
          <w:szCs w:val="17"/>
        </w:rPr>
        <w:t>{</w:t>
      </w:r>
    </w:p>
    <w:p w14:paraId="34FC4BA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4DF05017"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666600"/>
          <w:sz w:val="17"/>
          <w:szCs w:val="17"/>
        </w:rPr>
        <w:t>}</w:t>
      </w:r>
    </w:p>
    <w:p w14:paraId="173D623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63. </w:t>
      </w:r>
      <w:r>
        <w:rPr>
          <w:rFonts w:ascii="Consolas" w:hAnsi="Consolas" w:cs="Courier New"/>
          <w:color w:val="000000"/>
          <w:sz w:val="17"/>
          <w:szCs w:val="17"/>
        </w:rPr>
        <w:t> </w:t>
      </w:r>
    </w:p>
    <w:p w14:paraId="75E7830F" w14:textId="51FD6878" w:rsidR="00A92548" w:rsidRDefault="00A92548" w:rsidP="00A92548"/>
    <w:p w14:paraId="1A0EB612" w14:textId="6C3CD27B" w:rsidR="00A92548" w:rsidRDefault="00A92548" w:rsidP="00A92548">
      <w:r>
        <w:t>We continue working on the MapParser in the next video.</w:t>
      </w:r>
    </w:p>
    <w:p w14:paraId="12B39A41" w14:textId="35396514" w:rsidR="003F4BEA" w:rsidRDefault="003F4BEA" w:rsidP="003F4BEA">
      <w:pPr>
        <w:pStyle w:val="Heading1"/>
      </w:pPr>
      <w:r>
        <w:t>16. Tile Map Parser – Part II</w:t>
      </w:r>
    </w:p>
    <w:p w14:paraId="7714109B" w14:textId="27100AF7" w:rsidR="003F4BEA" w:rsidRDefault="00630B43">
      <w:pPr>
        <w:pStyle w:val="ListParagraph"/>
        <w:numPr>
          <w:ilvl w:val="0"/>
          <w:numId w:val="115"/>
        </w:numPr>
      </w:pPr>
      <w:r>
        <w:t>Make a correction to the code we added to the TileLayer::TileLayer constructor.</w:t>
      </w:r>
    </w:p>
    <w:p w14:paraId="4433AB48" w14:textId="5D0B0D48" w:rsidR="00630B43" w:rsidRDefault="00630B43">
      <w:pPr>
        <w:pStyle w:val="ListParagraph"/>
        <w:numPr>
          <w:ilvl w:val="0"/>
          <w:numId w:val="115"/>
        </w:numPr>
      </w:pPr>
      <w:r>
        <w:t>First make the following changes to TileLayer.h:</w:t>
      </w:r>
    </w:p>
    <w:p w14:paraId="4A4B0885"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LELAYER_H</w:t>
      </w:r>
    </w:p>
    <w:p w14:paraId="3B92B241"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LELAYER_H</w:t>
      </w:r>
    </w:p>
    <w:p w14:paraId="05CD3C96"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D99F938"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06FAB210"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vector&gt;</w:t>
      </w:r>
    </w:p>
    <w:p w14:paraId="5A8DC5AF"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ayer.h"</w:t>
      </w:r>
    </w:p>
    <w:p w14:paraId="0BE5BB6B"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p>
    <w:p w14:paraId="0753C07B"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330BE289"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Tileset</w:t>
      </w:r>
      <w:r>
        <w:rPr>
          <w:rFonts w:ascii="Consolas" w:hAnsi="Consolas" w:cs="Courier New"/>
          <w:color w:val="666600"/>
          <w:sz w:val="17"/>
          <w:szCs w:val="17"/>
        </w:rPr>
        <w:t>{</w:t>
      </w:r>
    </w:p>
    <w:p w14:paraId="69FE6FEB"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Firs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LastID</w:t>
      </w:r>
      <w:r>
        <w:rPr>
          <w:rFonts w:ascii="Consolas" w:hAnsi="Consolas" w:cs="Courier New"/>
          <w:color w:val="666600"/>
          <w:sz w:val="17"/>
          <w:szCs w:val="17"/>
        </w:rPr>
        <w:t>;</w:t>
      </w:r>
    </w:p>
    <w:p w14:paraId="61187584"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p>
    <w:p w14:paraId="02613F6B"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ize</w:t>
      </w:r>
      <w:r>
        <w:rPr>
          <w:rFonts w:ascii="Consolas" w:hAnsi="Consolas" w:cs="Courier New"/>
          <w:color w:val="666600"/>
          <w:sz w:val="17"/>
          <w:szCs w:val="17"/>
        </w:rPr>
        <w:t>;</w:t>
      </w:r>
    </w:p>
    <w:p w14:paraId="67CAA603"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Na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ource</w:t>
      </w:r>
      <w:r>
        <w:rPr>
          <w:rFonts w:ascii="Consolas" w:hAnsi="Consolas" w:cs="Courier New"/>
          <w:color w:val="666600"/>
          <w:sz w:val="17"/>
          <w:szCs w:val="17"/>
        </w:rPr>
        <w:t>;</w:t>
      </w:r>
    </w:p>
    <w:p w14:paraId="644FBF7F"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62724606"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54F53AAE"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660066"/>
          <w:sz w:val="17"/>
          <w:szCs w:val="17"/>
        </w:rPr>
        <w:t>Tileset</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6600"/>
          <w:sz w:val="17"/>
          <w:szCs w:val="17"/>
        </w:rPr>
        <w:t>;</w:t>
      </w:r>
    </w:p>
    <w:p w14:paraId="5ED911A1"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008800"/>
          <w:sz w:val="17"/>
          <w:szCs w:val="17"/>
        </w:rPr>
        <w:t>&lt;int&gt;</w:t>
      </w:r>
      <w:r>
        <w:rPr>
          <w:rFonts w:ascii="Consolas" w:hAnsi="Consolas" w:cs="Courier New"/>
          <w:color w:val="000000"/>
          <w:sz w:val="17"/>
          <w:szCs w:val="17"/>
        </w:rPr>
        <w:t xml:space="preserve"> </w:t>
      </w:r>
      <w:r>
        <w:rPr>
          <w:rFonts w:ascii="Consolas" w:hAnsi="Consolas" w:cs="Courier New"/>
          <w:color w:val="666600"/>
          <w:sz w:val="17"/>
          <w:szCs w:val="17"/>
        </w:rPr>
        <w:t>&gt;;</w:t>
      </w:r>
    </w:p>
    <w:p w14:paraId="48864752"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626AFBF7"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Layer</w:t>
      </w:r>
      <w:r>
        <w:rPr>
          <w:rFonts w:ascii="Consolas" w:hAnsi="Consolas" w:cs="Courier New"/>
          <w:color w:val="000000"/>
          <w:sz w:val="17"/>
          <w:szCs w:val="17"/>
        </w:rPr>
        <w:t xml:space="preserve"> </w:t>
      </w:r>
      <w:r>
        <w:rPr>
          <w:rFonts w:ascii="Consolas" w:hAnsi="Consolas" w:cs="Courier New"/>
          <w:color w:val="666600"/>
          <w:sz w:val="17"/>
          <w:szCs w:val="17"/>
        </w:rPr>
        <w:t>{</w:t>
      </w:r>
    </w:p>
    <w:p w14:paraId="3D511124"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6A0B66D2"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27470D6"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5819A6D2"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6B21A166"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p>
    <w:p w14:paraId="0439C177"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36BFAC00"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236578F"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GetWidth</w:t>
      </w:r>
      <w:r>
        <w:rPr>
          <w:rFonts w:ascii="Consolas" w:hAnsi="Consolas" w:cs="Courier New"/>
          <w:color w:val="666600"/>
          <w:sz w:val="17"/>
          <w:szCs w:val="17"/>
        </w:rPr>
        <w:t>(){</w:t>
      </w:r>
      <w:r>
        <w:rPr>
          <w:rFonts w:ascii="Consolas" w:hAnsi="Consolas" w:cs="Courier New"/>
          <w:color w:val="000088"/>
          <w:sz w:val="17"/>
          <w:szCs w:val="17"/>
        </w:rPr>
        <w:t>return</w:t>
      </w:r>
      <w:r>
        <w:rPr>
          <w:rFonts w:ascii="Consolas" w:hAnsi="Consolas" w:cs="Courier New"/>
          <w:color w:val="000000"/>
          <w:sz w:val="17"/>
          <w:szCs w:val="17"/>
        </w:rPr>
        <w:t xml:space="preserve"> m_Width</w:t>
      </w:r>
      <w:r>
        <w:rPr>
          <w:rFonts w:ascii="Consolas" w:hAnsi="Consolas" w:cs="Courier New"/>
          <w:color w:val="666600"/>
          <w:sz w:val="17"/>
          <w:szCs w:val="17"/>
        </w:rPr>
        <w:t>;}</w:t>
      </w:r>
    </w:p>
    <w:p w14:paraId="29CA07CE"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GetHeight</w:t>
      </w:r>
      <w:r>
        <w:rPr>
          <w:rFonts w:ascii="Consolas" w:hAnsi="Consolas" w:cs="Courier New"/>
          <w:color w:val="666600"/>
          <w:sz w:val="17"/>
          <w:szCs w:val="17"/>
        </w:rPr>
        <w:t>(){</w:t>
      </w:r>
      <w:r>
        <w:rPr>
          <w:rFonts w:ascii="Consolas" w:hAnsi="Consolas" w:cs="Courier New"/>
          <w:color w:val="000088"/>
          <w:sz w:val="17"/>
          <w:szCs w:val="17"/>
        </w:rPr>
        <w:t>return</w:t>
      </w:r>
      <w:r>
        <w:rPr>
          <w:rFonts w:ascii="Consolas" w:hAnsi="Consolas" w:cs="Courier New"/>
          <w:color w:val="000000"/>
          <w:sz w:val="17"/>
          <w:szCs w:val="17"/>
        </w:rPr>
        <w:t xml:space="preserve"> m_Height</w:t>
      </w:r>
      <w:r>
        <w:rPr>
          <w:rFonts w:ascii="Consolas" w:hAnsi="Consolas" w:cs="Courier New"/>
          <w:color w:val="666600"/>
          <w:sz w:val="17"/>
          <w:szCs w:val="17"/>
        </w:rPr>
        <w:t>;}</w:t>
      </w:r>
    </w:p>
    <w:p w14:paraId="469A313E"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GetTileSize</w:t>
      </w:r>
      <w:r>
        <w:rPr>
          <w:rFonts w:ascii="Consolas" w:hAnsi="Consolas" w:cs="Courier New"/>
          <w:color w:val="666600"/>
          <w:sz w:val="17"/>
          <w:szCs w:val="17"/>
        </w:rPr>
        <w:t>(){</w:t>
      </w:r>
      <w:r>
        <w:rPr>
          <w:rFonts w:ascii="Consolas" w:hAnsi="Consolas" w:cs="Courier New"/>
          <w:color w:val="000088"/>
          <w:sz w:val="17"/>
          <w:szCs w:val="17"/>
        </w:rPr>
        <w:t>return</w:t>
      </w:r>
      <w:r>
        <w:rPr>
          <w:rFonts w:ascii="Consolas" w:hAnsi="Consolas" w:cs="Courier New"/>
          <w:color w:val="000000"/>
          <w:sz w:val="17"/>
          <w:szCs w:val="17"/>
        </w:rPr>
        <w:t xml:space="preserve"> m_TileSize</w:t>
      </w:r>
      <w:r>
        <w:rPr>
          <w:rFonts w:ascii="Consolas" w:hAnsi="Consolas" w:cs="Courier New"/>
          <w:color w:val="666600"/>
          <w:sz w:val="17"/>
          <w:szCs w:val="17"/>
        </w:rPr>
        <w:t>;}</w:t>
      </w:r>
    </w:p>
    <w:p w14:paraId="245FF556"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w:t>
      </w:r>
      <w:r>
        <w:rPr>
          <w:rFonts w:ascii="Consolas" w:hAnsi="Consolas" w:cs="Courier New"/>
          <w:color w:val="660066"/>
          <w:sz w:val="17"/>
          <w:szCs w:val="17"/>
        </w:rPr>
        <w:t>GetTileMap</w:t>
      </w:r>
      <w:r>
        <w:rPr>
          <w:rFonts w:ascii="Consolas" w:hAnsi="Consolas" w:cs="Courier New"/>
          <w:color w:val="666600"/>
          <w:sz w:val="17"/>
          <w:szCs w:val="17"/>
        </w:rPr>
        <w:t>(){</w:t>
      </w:r>
      <w:r>
        <w:rPr>
          <w:rFonts w:ascii="Consolas" w:hAnsi="Consolas" w:cs="Courier New"/>
          <w:color w:val="000088"/>
          <w:sz w:val="17"/>
          <w:szCs w:val="17"/>
        </w:rPr>
        <w:t>return</w:t>
      </w:r>
      <w:r>
        <w:rPr>
          <w:rFonts w:ascii="Consolas" w:hAnsi="Consolas" w:cs="Courier New"/>
          <w:color w:val="000000"/>
          <w:sz w:val="17"/>
          <w:szCs w:val="17"/>
        </w:rPr>
        <w:t xml:space="preserve"> m_Tilemap</w:t>
      </w:r>
      <w:r>
        <w:rPr>
          <w:rFonts w:ascii="Consolas" w:hAnsi="Consolas" w:cs="Courier New"/>
          <w:color w:val="666600"/>
          <w:sz w:val="17"/>
          <w:szCs w:val="17"/>
        </w:rPr>
        <w:t>;}</w:t>
      </w:r>
    </w:p>
    <w:p w14:paraId="1053A79B"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7451A418"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B113529"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m_Tilemap</w:t>
      </w:r>
      <w:r>
        <w:rPr>
          <w:rFonts w:ascii="Consolas" w:hAnsi="Consolas" w:cs="Courier New"/>
          <w:color w:val="666600"/>
          <w:sz w:val="17"/>
          <w:szCs w:val="17"/>
        </w:rPr>
        <w:t>;</w:t>
      </w:r>
    </w:p>
    <w:p w14:paraId="5E315D41"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m_Tilesets</w:t>
      </w:r>
      <w:r>
        <w:rPr>
          <w:rFonts w:ascii="Consolas" w:hAnsi="Consolas" w:cs="Courier New"/>
          <w:color w:val="666600"/>
          <w:sz w:val="17"/>
          <w:szCs w:val="17"/>
        </w:rPr>
        <w:t>;</w:t>
      </w:r>
    </w:p>
    <w:p w14:paraId="26D36E17"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TileSize</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18333C47"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666600"/>
          <w:sz w:val="17"/>
          <w:szCs w:val="17"/>
        </w:rPr>
        <w:t>};</w:t>
      </w:r>
    </w:p>
    <w:p w14:paraId="009C340F"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w:t>
      </w:r>
    </w:p>
    <w:p w14:paraId="0385C2C6"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LELAYER_H</w:t>
      </w:r>
    </w:p>
    <w:p w14:paraId="3D8DD68F"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56A133EA" w14:textId="77777777" w:rsidR="00630B43" w:rsidRDefault="00630B43" w:rsidP="00630B43"/>
    <w:p w14:paraId="24BE154E" w14:textId="3F2DE5E1" w:rsidR="000B25B1" w:rsidRDefault="000B25B1" w:rsidP="00630B43">
      <w:r>
        <w:lastRenderedPageBreak/>
        <w:t xml:space="preserve">Updating to the above may impact already existing code. </w:t>
      </w:r>
    </w:p>
    <w:p w14:paraId="4F24B766" w14:textId="58F01624" w:rsidR="00630B43" w:rsidRDefault="00630B43">
      <w:pPr>
        <w:pStyle w:val="ListParagraph"/>
        <w:numPr>
          <w:ilvl w:val="0"/>
          <w:numId w:val="116"/>
        </w:numPr>
      </w:pPr>
      <w:r>
        <w:t>Update the TileLayer constructor:</w:t>
      </w:r>
    </w:p>
    <w:p w14:paraId="2263C50E"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688B80ED"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m_TileSize</w:t>
      </w:r>
      <w:r>
        <w:rPr>
          <w:rFonts w:ascii="Consolas" w:hAnsi="Consolas" w:cs="Courier New"/>
          <w:color w:val="666600"/>
          <w:sz w:val="17"/>
          <w:szCs w:val="17"/>
        </w:rPr>
        <w:t>(</w:t>
      </w:r>
      <w:r>
        <w:rPr>
          <w:rFonts w:ascii="Consolas" w:hAnsi="Consolas" w:cs="Courier New"/>
          <w:color w:val="000000"/>
          <w:sz w:val="17"/>
          <w:szCs w:val="17"/>
        </w:rPr>
        <w:t>tilesize</w:t>
      </w:r>
      <w:r>
        <w:rPr>
          <w:rFonts w:ascii="Consolas" w:hAnsi="Consolas" w:cs="Courier New"/>
          <w:color w:val="666600"/>
          <w:sz w:val="17"/>
          <w:szCs w:val="17"/>
        </w:rPr>
        <w:t>),</w:t>
      </w:r>
    </w:p>
    <w:p w14:paraId="4ADDF1F1"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p>
    <w:p w14:paraId="3F978F54"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rowcount</w:t>
      </w:r>
      <w:r>
        <w:rPr>
          <w:rFonts w:ascii="Consolas" w:hAnsi="Consolas" w:cs="Courier New"/>
          <w:color w:val="666600"/>
          <w:sz w:val="17"/>
          <w:szCs w:val="17"/>
        </w:rPr>
        <w:t>),</w:t>
      </w:r>
    </w:p>
    <w:p w14:paraId="34626F1F"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Tilemap</w:t>
      </w:r>
      <w:r>
        <w:rPr>
          <w:rFonts w:ascii="Consolas" w:hAnsi="Consolas" w:cs="Courier New"/>
          <w:color w:val="666600"/>
          <w:sz w:val="17"/>
          <w:szCs w:val="17"/>
        </w:rPr>
        <w:t>(</w:t>
      </w:r>
      <w:r>
        <w:rPr>
          <w:rFonts w:ascii="Consolas" w:hAnsi="Consolas" w:cs="Courier New"/>
          <w:color w:val="000000"/>
          <w:sz w:val="17"/>
          <w:szCs w:val="17"/>
        </w:rPr>
        <w:t>tilemap</w:t>
      </w:r>
      <w:r>
        <w:rPr>
          <w:rFonts w:ascii="Consolas" w:hAnsi="Consolas" w:cs="Courier New"/>
          <w:color w:val="666600"/>
          <w:sz w:val="17"/>
          <w:szCs w:val="17"/>
        </w:rPr>
        <w:t>),</w:t>
      </w:r>
    </w:p>
    <w:p w14:paraId="3F4DB76D"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Tilesets</w:t>
      </w:r>
      <w:r>
        <w:rPr>
          <w:rFonts w:ascii="Consolas" w:hAnsi="Consolas" w:cs="Courier New"/>
          <w:color w:val="666600"/>
          <w:sz w:val="17"/>
          <w:szCs w:val="17"/>
        </w:rPr>
        <w:t>(</w:t>
      </w:r>
      <w:r>
        <w:rPr>
          <w:rFonts w:ascii="Consolas" w:hAnsi="Consolas" w:cs="Courier New"/>
          <w:color w:val="000000"/>
          <w:sz w:val="17"/>
          <w:szCs w:val="17"/>
        </w:rPr>
        <w:t>tilesets</w:t>
      </w:r>
      <w:r>
        <w:rPr>
          <w:rFonts w:ascii="Consolas" w:hAnsi="Consolas" w:cs="Courier New"/>
          <w:color w:val="666600"/>
          <w:sz w:val="17"/>
          <w:szCs w:val="17"/>
        </w:rPr>
        <w:t>)</w:t>
      </w:r>
    </w:p>
    <w:p w14:paraId="2382AF29"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666600"/>
          <w:sz w:val="17"/>
          <w:szCs w:val="17"/>
        </w:rPr>
        <w:t>{}</w:t>
      </w:r>
    </w:p>
    <w:p w14:paraId="67867436"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24F7C58C" w14:textId="77777777" w:rsidR="000B25B1" w:rsidRDefault="000B25B1" w:rsidP="000B25B1"/>
    <w:p w14:paraId="6C5E5779" w14:textId="7B9280CD" w:rsidR="00630B43" w:rsidRDefault="00630B43">
      <w:pPr>
        <w:pStyle w:val="ListParagraph"/>
        <w:numPr>
          <w:ilvl w:val="0"/>
          <w:numId w:val="116"/>
        </w:numPr>
      </w:pPr>
      <w:r>
        <w:t>You may need to fix the code in MapParser as well:</w:t>
      </w:r>
    </w:p>
    <w:p w14:paraId="3CE0CFC4"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1795710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ParseTileLaye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tileset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count</w:t>
      </w:r>
      <w:r>
        <w:rPr>
          <w:rFonts w:ascii="Consolas" w:hAnsi="Consolas" w:cs="Courier New"/>
          <w:color w:val="666600"/>
          <w:sz w:val="17"/>
          <w:szCs w:val="17"/>
        </w:rPr>
        <w:t>);</w:t>
      </w:r>
    </w:p>
    <w:p w14:paraId="178F77A9"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1795710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1A08CCCA" w14:textId="7072A7EA" w:rsidR="00B555C5" w:rsidRDefault="00630B43">
      <w:pPr>
        <w:pStyle w:val="ListParagraph"/>
        <w:numPr>
          <w:ilvl w:val="0"/>
          <w:numId w:val="117"/>
        </w:numPr>
      </w:pPr>
      <w:r>
        <w:t>Make all required code changes to rename TilesetList to TilesetsList</w:t>
      </w:r>
    </w:p>
    <w:p w14:paraId="30C4F3C9" w14:textId="773B98C4" w:rsidR="000B25B1" w:rsidRDefault="000B25B1" w:rsidP="000B25B1"/>
    <w:p w14:paraId="6F26D6BA" w14:textId="77777777" w:rsidR="000B25B1" w:rsidRDefault="000B25B1">
      <w:pPr>
        <w:pStyle w:val="ListParagraph"/>
        <w:numPr>
          <w:ilvl w:val="0"/>
          <w:numId w:val="116"/>
        </w:numPr>
      </w:pPr>
      <w:r>
        <w:t>You may need to fix the code in MapParser as well:</w:t>
      </w:r>
    </w:p>
    <w:p w14:paraId="2DC16405" w14:textId="7850C251" w:rsidR="000B25B1" w:rsidRDefault="000B25B1" w:rsidP="000B25B1">
      <w:r>
        <w:t>Since ColCount and RowCount was changed to, TileCount and TileSize:</w:t>
      </w:r>
    </w:p>
    <w:p w14:paraId="79681D5E"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165847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Tileset</w:t>
      </w:r>
      <w:r>
        <w:rPr>
          <w:rFonts w:ascii="Consolas" w:hAnsi="Consolas" w:cs="Courier New"/>
          <w:color w:val="666600"/>
          <w:sz w:val="17"/>
          <w:szCs w:val="17"/>
        </w:rPr>
        <w:t>{</w:t>
      </w:r>
    </w:p>
    <w:p w14:paraId="2A3B98AF"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165847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Firs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LastID</w:t>
      </w:r>
      <w:r>
        <w:rPr>
          <w:rFonts w:ascii="Consolas" w:hAnsi="Consolas" w:cs="Courier New"/>
          <w:color w:val="666600"/>
          <w:sz w:val="17"/>
          <w:szCs w:val="17"/>
        </w:rPr>
        <w:t>;</w:t>
      </w:r>
    </w:p>
    <w:p w14:paraId="4B5D3D07"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165847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p>
    <w:p w14:paraId="52FB0C02"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165847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ize</w:t>
      </w:r>
      <w:r>
        <w:rPr>
          <w:rFonts w:ascii="Consolas" w:hAnsi="Consolas" w:cs="Courier New"/>
          <w:color w:val="666600"/>
          <w:sz w:val="17"/>
          <w:szCs w:val="17"/>
        </w:rPr>
        <w:t>;</w:t>
      </w:r>
    </w:p>
    <w:p w14:paraId="04089A19"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165847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Na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ource</w:t>
      </w:r>
      <w:r>
        <w:rPr>
          <w:rFonts w:ascii="Consolas" w:hAnsi="Consolas" w:cs="Courier New"/>
          <w:color w:val="666600"/>
          <w:sz w:val="17"/>
          <w:szCs w:val="17"/>
        </w:rPr>
        <w:t>;</w:t>
      </w:r>
    </w:p>
    <w:p w14:paraId="4A74FF64" w14:textId="0AF4E060"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165847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w:t>
      </w:r>
    </w:p>
    <w:p w14:paraId="464FFD1D" w14:textId="77777777" w:rsidR="000B25B1" w:rsidRDefault="000B25B1" w:rsidP="000B25B1">
      <w:pPr>
        <w:ind w:left="360"/>
      </w:pPr>
    </w:p>
    <w:p w14:paraId="00628C65" w14:textId="20FBB5D0" w:rsidR="001D0DAF" w:rsidRDefault="001D0DAF" w:rsidP="001D0DAF">
      <w:r>
        <w:t>MapParser.cpp:</w:t>
      </w:r>
    </w:p>
    <w:p w14:paraId="373E2CB8"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MapParser.h"</w:t>
      </w:r>
    </w:p>
    <w:p w14:paraId="6746715F"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478443F" w14:textId="19239A1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w:t>
      </w:r>
      <w:r w:rsidR="00C40E4A">
        <w:rPr>
          <w:rFonts w:ascii="Consolas" w:hAnsi="Consolas" w:cs="Courier New"/>
          <w:color w:val="660066"/>
          <w:sz w:val="17"/>
          <w:szCs w:val="17"/>
        </w:rPr>
        <w:t>MapParser</w:t>
      </w:r>
      <w:r w:rsidR="00C40E4A">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64DEEC9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727568A"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p>
    <w:p w14:paraId="1B2FC560"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12B3B42B"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Parse</w:t>
      </w:r>
      <w:r>
        <w:rPr>
          <w:rFonts w:ascii="Consolas" w:hAnsi="Consolas" w:cs="Courier New"/>
          <w:color w:val="666600"/>
          <w:sz w:val="17"/>
          <w:szCs w:val="17"/>
        </w:rPr>
        <w:t>(</w:t>
      </w:r>
      <w:r>
        <w:rPr>
          <w:rFonts w:ascii="Consolas" w:hAnsi="Consolas" w:cs="Courier New"/>
          <w:color w:val="008800"/>
          <w:sz w:val="17"/>
          <w:szCs w:val="17"/>
        </w:rPr>
        <w:t>"level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maps/my_map.tmx"</w:t>
      </w:r>
      <w:r>
        <w:rPr>
          <w:rFonts w:ascii="Consolas" w:hAnsi="Consolas" w:cs="Courier New"/>
          <w:color w:val="666600"/>
          <w:sz w:val="17"/>
          <w:szCs w:val="17"/>
        </w:rPr>
        <w:t>);</w:t>
      </w:r>
    </w:p>
    <w:p w14:paraId="13138341"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E9F1FD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6995630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2305015A"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12118C33"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463C4456"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11167FD8"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27334AD3"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5CA53D2"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0066"/>
          <w:sz w:val="17"/>
          <w:szCs w:val="17"/>
        </w:rPr>
        <w:t>Gam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GameMaps</w:t>
      </w:r>
      <w:r>
        <w:rPr>
          <w:rFonts w:ascii="Consolas" w:hAnsi="Consolas" w:cs="Courier New"/>
          <w:color w:val="666600"/>
          <w:sz w:val="17"/>
          <w:szCs w:val="17"/>
        </w:rPr>
        <w:t>()</w:t>
      </w:r>
    </w:p>
    <w:p w14:paraId="6DFE90F4"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5A0BCF9C"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12286DF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340F4B7D"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lastRenderedPageBreak/>
        <w:t xml:space="preserve">20. </w:t>
      </w:r>
      <w:r>
        <w:rPr>
          <w:rFonts w:ascii="Consolas" w:hAnsi="Consolas" w:cs="Courier New"/>
          <w:color w:val="000000"/>
          <w:sz w:val="17"/>
          <w:szCs w:val="17"/>
        </w:rPr>
        <w:t> </w:t>
      </w:r>
    </w:p>
    <w:p w14:paraId="49CFBB13"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source</w:t>
      </w:r>
      <w:r>
        <w:rPr>
          <w:rFonts w:ascii="Consolas" w:hAnsi="Consolas" w:cs="Courier New"/>
          <w:color w:val="666600"/>
          <w:sz w:val="17"/>
          <w:szCs w:val="17"/>
        </w:rPr>
        <w:t>)</w:t>
      </w:r>
    </w:p>
    <w:p w14:paraId="41489860"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190A77DD"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41A51CB9"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764BAAF6"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FEAA3B1"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7968EBF"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  Processes something like:</w:t>
      </w:r>
    </w:p>
    <w:p w14:paraId="65EF203C"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880000"/>
          <w:sz w:val="17"/>
          <w:szCs w:val="17"/>
        </w:rPr>
        <w:t xml:space="preserve">    &lt;tileset firstgid="1" name="Jungle_terrain" tilewidth="32" tileheight="32" tilecount="420" columns="28"&gt;</w:t>
      </w:r>
    </w:p>
    <w:p w14:paraId="21B4788A"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880000"/>
          <w:sz w:val="17"/>
          <w:szCs w:val="17"/>
        </w:rPr>
        <w:t xml:space="preserve">        &lt;image source="Jungle_terrain.png" width="896" height="480"/&gt;</w:t>
      </w:r>
    </w:p>
    <w:p w14:paraId="2380F856"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880000"/>
          <w:sz w:val="17"/>
          <w:szCs w:val="17"/>
        </w:rPr>
        <w:t xml:space="preserve">    &lt;/tileset&gt;</w:t>
      </w:r>
    </w:p>
    <w:p w14:paraId="25C3C98B"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880000"/>
          <w:sz w:val="17"/>
          <w:szCs w:val="17"/>
        </w:rPr>
        <w:t>*/</w:t>
      </w:r>
    </w:p>
    <w:p w14:paraId="6317AC3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0066"/>
          <w:sz w:val="17"/>
          <w:szCs w:val="17"/>
        </w:rPr>
        <w:t>Tileset</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Tileset</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Tileset</w:t>
      </w:r>
      <w:r>
        <w:rPr>
          <w:rFonts w:ascii="Consolas" w:hAnsi="Consolas" w:cs="Courier New"/>
          <w:color w:val="666600"/>
          <w:sz w:val="17"/>
          <w:szCs w:val="17"/>
        </w:rPr>
        <w:t>)</w:t>
      </w:r>
    </w:p>
    <w:p w14:paraId="1E36A834"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666600"/>
          <w:sz w:val="17"/>
          <w:szCs w:val="17"/>
        </w:rPr>
        <w:t>{</w:t>
      </w:r>
    </w:p>
    <w:p w14:paraId="31DF8DC9"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0066"/>
          <w:sz w:val="17"/>
          <w:szCs w:val="17"/>
        </w:rPr>
        <w:t>Tileset</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We will extract one tileset from the parser</w:t>
      </w:r>
    </w:p>
    <w:p w14:paraId="684F2904"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3FE565DB"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880000"/>
          <w:sz w:val="17"/>
          <w:szCs w:val="17"/>
        </w:rPr>
        <w:t>// Extract the name (string value)</w:t>
      </w:r>
    </w:p>
    <w:p w14:paraId="5E814F82"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Nam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name"</w:t>
      </w:r>
      <w:r>
        <w:rPr>
          <w:rFonts w:ascii="Consolas" w:hAnsi="Consolas" w:cs="Courier New"/>
          <w:color w:val="666600"/>
          <w:sz w:val="17"/>
          <w:szCs w:val="17"/>
        </w:rPr>
        <w:t>);</w:t>
      </w:r>
    </w:p>
    <w:p w14:paraId="21D41CF9"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616841C4"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w:t>
      </w:r>
      <w:r>
        <w:rPr>
          <w:rFonts w:ascii="Consolas" w:hAnsi="Consolas" w:cs="Courier New"/>
          <w:color w:val="880000"/>
          <w:sz w:val="17"/>
          <w:szCs w:val="17"/>
        </w:rPr>
        <w:t>// Extract the firstgid (int value)</w:t>
      </w:r>
    </w:p>
    <w:p w14:paraId="77AFD6B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firstg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FirstID</w:t>
      </w:r>
      <w:r>
        <w:rPr>
          <w:rFonts w:ascii="Consolas" w:hAnsi="Consolas" w:cs="Courier New"/>
          <w:color w:val="666600"/>
          <w:sz w:val="17"/>
          <w:szCs w:val="17"/>
        </w:rPr>
        <w:t>);</w:t>
      </w:r>
    </w:p>
    <w:p w14:paraId="2FCD1481"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w:t>
      </w:r>
    </w:p>
    <w:p w14:paraId="69987399"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TileCount</w:t>
      </w:r>
      <w:r>
        <w:rPr>
          <w:rFonts w:ascii="Consolas" w:hAnsi="Consolas" w:cs="Courier New"/>
          <w:color w:val="666600"/>
          <w:sz w:val="17"/>
          <w:szCs w:val="17"/>
        </w:rPr>
        <w:t>);</w:t>
      </w:r>
    </w:p>
    <w:p w14:paraId="1897B383"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w:t>
      </w:r>
    </w:p>
    <w:p w14:paraId="0ECE76E5"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w:t>
      </w:r>
      <w:r>
        <w:rPr>
          <w:rFonts w:ascii="Consolas" w:hAnsi="Consolas" w:cs="Courier New"/>
          <w:color w:val="880000"/>
          <w:sz w:val="17"/>
          <w:szCs w:val="17"/>
        </w:rPr>
        <w:t>// Calculate the LastID (makes sense if there is more than one tileset...</w:t>
      </w:r>
    </w:p>
    <w:p w14:paraId="21B3DB8D"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Last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First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p>
    <w:p w14:paraId="0BFA7815"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w:t>
      </w:r>
    </w:p>
    <w:p w14:paraId="22DD7886"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000000"/>
          <w:sz w:val="17"/>
          <w:szCs w:val="17"/>
        </w:rPr>
        <w:t xml:space="preserve">    </w:t>
      </w:r>
      <w:r>
        <w:rPr>
          <w:rFonts w:ascii="Consolas" w:hAnsi="Consolas" w:cs="Courier New"/>
          <w:color w:val="880000"/>
          <w:sz w:val="17"/>
          <w:szCs w:val="17"/>
        </w:rPr>
        <w:t>// Extract the size/width of each tile</w:t>
      </w:r>
    </w:p>
    <w:p w14:paraId="25657DAE"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column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Width</w:t>
      </w:r>
      <w:r>
        <w:rPr>
          <w:rFonts w:ascii="Consolas" w:hAnsi="Consolas" w:cs="Courier New"/>
          <w:color w:val="666600"/>
          <w:sz w:val="17"/>
          <w:szCs w:val="17"/>
        </w:rPr>
        <w:t>);</w:t>
      </w:r>
    </w:p>
    <w:p w14:paraId="41933D40"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00"/>
          <w:sz w:val="17"/>
          <w:szCs w:val="17"/>
        </w:rPr>
        <w:t> </w:t>
      </w:r>
    </w:p>
    <w:p w14:paraId="48A18D33"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xml:space="preserve">    </w:t>
      </w:r>
      <w:r>
        <w:rPr>
          <w:rFonts w:ascii="Consolas" w:hAnsi="Consolas" w:cs="Courier New"/>
          <w:color w:val="880000"/>
          <w:sz w:val="17"/>
          <w:szCs w:val="17"/>
        </w:rPr>
        <w:t>// Calculate the height of each tile</w:t>
      </w:r>
    </w:p>
    <w:p w14:paraId="78B2CC45"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Heigh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TileCoun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Width</w:t>
      </w:r>
      <w:r>
        <w:rPr>
          <w:rFonts w:ascii="Consolas" w:hAnsi="Consolas" w:cs="Courier New"/>
          <w:color w:val="666600"/>
          <w:sz w:val="17"/>
          <w:szCs w:val="17"/>
        </w:rPr>
        <w:t>;</w:t>
      </w:r>
    </w:p>
    <w:p w14:paraId="7E535EBC"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w:t>
      </w:r>
    </w:p>
    <w:p w14:paraId="5F66533F"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w:t>
      </w:r>
    </w:p>
    <w:p w14:paraId="739488F3"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til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TileSize</w:t>
      </w:r>
      <w:r>
        <w:rPr>
          <w:rFonts w:ascii="Consolas" w:hAnsi="Consolas" w:cs="Courier New"/>
          <w:color w:val="666600"/>
          <w:sz w:val="17"/>
          <w:szCs w:val="17"/>
        </w:rPr>
        <w:t>);</w:t>
      </w:r>
    </w:p>
    <w:p w14:paraId="2456D62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w:t>
      </w:r>
    </w:p>
    <w:p w14:paraId="32626405"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w:t>
      </w:r>
      <w:r>
        <w:rPr>
          <w:rFonts w:ascii="Consolas" w:hAnsi="Consolas" w:cs="Courier New"/>
          <w:color w:val="880000"/>
          <w:sz w:val="17"/>
          <w:szCs w:val="17"/>
        </w:rPr>
        <w:t>// Extract the first/only child element under &lt;tileset&gt;</w:t>
      </w:r>
    </w:p>
    <w:p w14:paraId="03A3E318"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image </w:t>
      </w:r>
      <w:r>
        <w:rPr>
          <w:rFonts w:ascii="Consolas" w:hAnsi="Consolas" w:cs="Courier New"/>
          <w:color w:val="666600"/>
          <w:sz w:val="17"/>
          <w:szCs w:val="17"/>
        </w:rPr>
        <w:t>=</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FirstChildElement</w:t>
      </w:r>
      <w:r>
        <w:rPr>
          <w:rFonts w:ascii="Consolas" w:hAnsi="Consolas" w:cs="Courier New"/>
          <w:color w:val="666600"/>
          <w:sz w:val="17"/>
          <w:szCs w:val="17"/>
        </w:rPr>
        <w:t>();</w:t>
      </w:r>
    </w:p>
    <w:p w14:paraId="414BC9F0"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Sourc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image</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source"</w:t>
      </w:r>
      <w:r>
        <w:rPr>
          <w:rFonts w:ascii="Consolas" w:hAnsi="Consolas" w:cs="Courier New"/>
          <w:color w:val="666600"/>
          <w:sz w:val="17"/>
          <w:szCs w:val="17"/>
        </w:rPr>
        <w:t>);</w:t>
      </w:r>
    </w:p>
    <w:p w14:paraId="138EDB33"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000000"/>
          <w:sz w:val="17"/>
          <w:szCs w:val="17"/>
        </w:rPr>
        <w:t> </w:t>
      </w:r>
    </w:p>
    <w:p w14:paraId="6A7BF34A"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tileset</w:t>
      </w:r>
      <w:r>
        <w:rPr>
          <w:rFonts w:ascii="Consolas" w:hAnsi="Consolas" w:cs="Courier New"/>
          <w:color w:val="666600"/>
          <w:sz w:val="17"/>
          <w:szCs w:val="17"/>
        </w:rPr>
        <w:t>;</w:t>
      </w:r>
    </w:p>
    <w:p w14:paraId="30314DD4"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666600"/>
          <w:sz w:val="17"/>
          <w:szCs w:val="17"/>
        </w:rPr>
        <w:t>}</w:t>
      </w:r>
    </w:p>
    <w:p w14:paraId="6E837FBA"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w:t>
      </w:r>
    </w:p>
    <w:p w14:paraId="45C7E7E0"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3.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TileLaye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tileset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count</w:t>
      </w:r>
      <w:r>
        <w:rPr>
          <w:rFonts w:ascii="Consolas" w:hAnsi="Consolas" w:cs="Courier New"/>
          <w:color w:val="666600"/>
          <w:sz w:val="17"/>
          <w:szCs w:val="17"/>
        </w:rPr>
        <w:t>)</w:t>
      </w:r>
    </w:p>
    <w:p w14:paraId="21174608"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4. </w:t>
      </w:r>
      <w:r>
        <w:rPr>
          <w:rFonts w:ascii="Consolas" w:hAnsi="Consolas" w:cs="Courier New"/>
          <w:color w:val="666600"/>
          <w:sz w:val="17"/>
          <w:szCs w:val="17"/>
        </w:rPr>
        <w:t>{</w:t>
      </w:r>
    </w:p>
    <w:p w14:paraId="14E6699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666D80AC"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6. </w:t>
      </w:r>
      <w:r>
        <w:rPr>
          <w:rFonts w:ascii="Consolas" w:hAnsi="Consolas" w:cs="Courier New"/>
          <w:color w:val="666600"/>
          <w:sz w:val="17"/>
          <w:szCs w:val="17"/>
        </w:rPr>
        <w:t>}</w:t>
      </w:r>
    </w:p>
    <w:p w14:paraId="11EE36E1"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w:t>
      </w:r>
    </w:p>
    <w:p w14:paraId="69EBC793" w14:textId="77777777" w:rsidR="001D0DAF" w:rsidRDefault="001D0DAF" w:rsidP="001D0DAF"/>
    <w:p w14:paraId="5E621C72" w14:textId="0B41982C" w:rsidR="001D0DAF" w:rsidRDefault="001D0DAF" w:rsidP="001D0DAF">
      <w:r>
        <w:t>You know you have made all the changes required if the project builds with no complaints.</w:t>
      </w:r>
    </w:p>
    <w:p w14:paraId="7AD2ADD6" w14:textId="52406173" w:rsidR="001D0DAF" w:rsidRDefault="001D0DAF" w:rsidP="001D0DAF">
      <w:r>
        <w:t>In this video we will be working on the ParseTileLayer code:</w:t>
      </w:r>
    </w:p>
    <w:p w14:paraId="5ED79667" w14:textId="1EBE189F" w:rsidR="00DA75EF" w:rsidRDefault="00DA75EF">
      <w:pPr>
        <w:pStyle w:val="ListParagraph"/>
        <w:numPr>
          <w:ilvl w:val="0"/>
          <w:numId w:val="116"/>
        </w:numPr>
      </w:pPr>
      <w:r>
        <w:t>Add the code for the methods MapParser::ParseTileLayer</w:t>
      </w:r>
    </w:p>
    <w:p w14:paraId="7412D4A5"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This method parses the &lt;layer&gt; section of the tmx file</w:t>
      </w:r>
    </w:p>
    <w:p w14:paraId="1174BF7F"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 xml:space="preserve">    &lt;layer id="2" name="B2" width="60" height="20"&gt;</w:t>
      </w:r>
    </w:p>
    <w:p w14:paraId="46E320DC"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 xml:space="preserve">      &lt;properties&gt;</w:t>
      </w:r>
    </w:p>
    <w:p w14:paraId="12707AD5"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xml:space="preserve">        &lt;property&gt; ... &lt;/property&gt;</w:t>
      </w:r>
    </w:p>
    <w:p w14:paraId="0024E7DE"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880000"/>
          <w:sz w:val="17"/>
          <w:szCs w:val="17"/>
        </w:rPr>
        <w:t xml:space="preserve">            :</w:t>
      </w:r>
    </w:p>
    <w:p w14:paraId="22DFE2C0"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 xml:space="preserve">            :</w:t>
      </w:r>
    </w:p>
    <w:p w14:paraId="020AB4F3"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 xml:space="preserve">        &lt;property&gt; ... &lt;/property&gt;</w:t>
      </w:r>
    </w:p>
    <w:p w14:paraId="6FCC7DEE"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xml:space="preserve">      &lt;/properties&gt;</w:t>
      </w:r>
    </w:p>
    <w:p w14:paraId="13080163"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xml:space="preserve">      &lt;data encoding="csv"&gt;</w:t>
      </w:r>
    </w:p>
    <w:p w14:paraId="3529E8FD"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880000"/>
          <w:sz w:val="17"/>
          <w:szCs w:val="17"/>
        </w:rPr>
        <w:t xml:space="preserve">            :</w:t>
      </w:r>
    </w:p>
    <w:p w14:paraId="23DC0A54"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880000"/>
          <w:sz w:val="17"/>
          <w:szCs w:val="17"/>
        </w:rPr>
        <w:t xml:space="preserve">            :</w:t>
      </w:r>
    </w:p>
    <w:p w14:paraId="4B84F8E1"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880000"/>
          <w:sz w:val="17"/>
          <w:szCs w:val="17"/>
        </w:rPr>
        <w:t xml:space="preserve">      &lt;/data&gt;</w:t>
      </w:r>
    </w:p>
    <w:p w14:paraId="474CAAB3"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880000"/>
          <w:sz w:val="17"/>
          <w:szCs w:val="17"/>
        </w:rPr>
        <w:t xml:space="preserve">    &lt;/layer&gt;</w:t>
      </w:r>
    </w:p>
    <w:p w14:paraId="633D827F"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880000"/>
          <w:sz w:val="17"/>
          <w:szCs w:val="17"/>
        </w:rPr>
        <w:t>*/</w:t>
      </w:r>
    </w:p>
    <w:p w14:paraId="49C42A70"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TileLaye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tileset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count</w:t>
      </w:r>
      <w:r>
        <w:rPr>
          <w:rFonts w:ascii="Consolas" w:hAnsi="Consolas" w:cs="Courier New"/>
          <w:color w:val="666600"/>
          <w:sz w:val="17"/>
          <w:szCs w:val="17"/>
        </w:rPr>
        <w:t>)</w:t>
      </w:r>
    </w:p>
    <w:p w14:paraId="059CDE89"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6E11EB0F"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Holds the &lt;data&gt; part of the &lt;layer&gt;</w:t>
      </w:r>
    </w:p>
    <w:p w14:paraId="40738E9E"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data</w:t>
      </w:r>
      <w:r>
        <w:rPr>
          <w:rFonts w:ascii="Consolas" w:hAnsi="Consolas" w:cs="Courier New"/>
          <w:color w:val="666600"/>
          <w:sz w:val="17"/>
          <w:szCs w:val="17"/>
        </w:rPr>
        <w:t>;</w:t>
      </w:r>
    </w:p>
    <w:p w14:paraId="2C331A18"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3F7CC444"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Need to find the child element that is a &lt;data&gt;, so we iterate through the children</w:t>
      </w:r>
    </w:p>
    <w:p w14:paraId="30822B5D"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w:t>
      </w:r>
      <w:r>
        <w:rPr>
          <w:rFonts w:ascii="Consolas" w:hAnsi="Consolas" w:cs="Courier New"/>
          <w:color w:val="000000"/>
          <w:sz w:val="17"/>
          <w:szCs w:val="17"/>
        </w:rPr>
        <w:t>xmlLayer</w:t>
      </w:r>
      <w:r>
        <w:rPr>
          <w:rFonts w:ascii="Consolas" w:hAnsi="Consolas" w:cs="Courier New"/>
          <w:color w:val="666600"/>
          <w:sz w:val="17"/>
          <w:szCs w:val="17"/>
        </w:rPr>
        <w:t>-&gt;</w:t>
      </w:r>
      <w:r>
        <w:rPr>
          <w:rFonts w:ascii="Consolas" w:hAnsi="Consolas" w:cs="Courier New"/>
          <w:color w:val="660066"/>
          <w:sz w:val="17"/>
          <w:szCs w:val="17"/>
        </w:rPr>
        <w:t>FirstChildElement</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gt;</w:t>
      </w:r>
      <w:r>
        <w:rPr>
          <w:rFonts w:ascii="Consolas" w:hAnsi="Consolas" w:cs="Courier New"/>
          <w:color w:val="660066"/>
          <w:sz w:val="17"/>
          <w:szCs w:val="17"/>
        </w:rPr>
        <w:t>NextSiblingElement</w:t>
      </w:r>
      <w:r>
        <w:rPr>
          <w:rFonts w:ascii="Consolas" w:hAnsi="Consolas" w:cs="Courier New"/>
          <w:color w:val="666600"/>
          <w:sz w:val="17"/>
          <w:szCs w:val="17"/>
        </w:rPr>
        <w:t>()){</w:t>
      </w:r>
    </w:p>
    <w:p w14:paraId="0CC64D47"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gt;</w:t>
      </w:r>
      <w:r>
        <w:rPr>
          <w:rFonts w:ascii="Consolas" w:hAnsi="Consolas" w:cs="Courier New"/>
          <w:color w:val="660066"/>
          <w:sz w:val="17"/>
          <w:szCs w:val="17"/>
        </w:rPr>
        <w:t>Valu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8800"/>
          <w:sz w:val="17"/>
          <w:szCs w:val="17"/>
        </w:rPr>
        <w:t>"data"</w:t>
      </w:r>
      <w:r>
        <w:rPr>
          <w:rFonts w:ascii="Consolas" w:hAnsi="Consolas" w:cs="Courier New"/>
          <w:color w:val="666600"/>
          <w:sz w:val="17"/>
          <w:szCs w:val="17"/>
        </w:rPr>
        <w:t>)){</w:t>
      </w:r>
    </w:p>
    <w:p w14:paraId="2E8F6301"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data </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w:t>
      </w:r>
    </w:p>
    <w:p w14:paraId="4DD5D868"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1FDBECB8"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666600"/>
          <w:sz w:val="17"/>
          <w:szCs w:val="17"/>
        </w:rPr>
        <w:t>}</w:t>
      </w:r>
    </w:p>
    <w:p w14:paraId="531507A3"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6600"/>
          <w:sz w:val="17"/>
          <w:szCs w:val="17"/>
        </w:rPr>
        <w:t>}</w:t>
      </w:r>
    </w:p>
    <w:p w14:paraId="68D2EC47"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7EBF477D"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880000"/>
          <w:sz w:val="17"/>
          <w:szCs w:val="17"/>
        </w:rPr>
        <w:t>// Parse Layer tile map</w:t>
      </w:r>
    </w:p>
    <w:p w14:paraId="0B26959A"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atrix</w:t>
      </w:r>
      <w:r>
        <w:rPr>
          <w:rFonts w:ascii="Consolas" w:hAnsi="Consolas" w:cs="Courier New"/>
          <w:color w:val="666600"/>
          <w:sz w:val="17"/>
          <w:szCs w:val="17"/>
        </w:rPr>
        <w:t>(</w:t>
      </w:r>
      <w:r>
        <w:rPr>
          <w:rFonts w:ascii="Consolas" w:hAnsi="Consolas" w:cs="Courier New"/>
          <w:color w:val="000000"/>
          <w:sz w:val="17"/>
          <w:szCs w:val="17"/>
        </w:rPr>
        <w:t>data</w:t>
      </w:r>
      <w:r>
        <w:rPr>
          <w:rFonts w:ascii="Consolas" w:hAnsi="Consolas" w:cs="Courier New"/>
          <w:color w:val="666600"/>
          <w:sz w:val="17"/>
          <w:szCs w:val="17"/>
        </w:rPr>
        <w:t>-&gt;</w:t>
      </w:r>
      <w:r>
        <w:rPr>
          <w:rFonts w:ascii="Consolas" w:hAnsi="Consolas" w:cs="Courier New"/>
          <w:color w:val="660066"/>
          <w:sz w:val="17"/>
          <w:szCs w:val="17"/>
        </w:rPr>
        <w:t>Get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st a string</w:t>
      </w:r>
    </w:p>
    <w:p w14:paraId="6245ECEA"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istringstream iss</w:t>
      </w:r>
      <w:r>
        <w:rPr>
          <w:rFonts w:ascii="Consolas" w:hAnsi="Consolas" w:cs="Courier New"/>
          <w:color w:val="666600"/>
          <w:sz w:val="17"/>
          <w:szCs w:val="17"/>
        </w:rPr>
        <w:t>(</w:t>
      </w:r>
      <w:r>
        <w:rPr>
          <w:rFonts w:ascii="Consolas" w:hAnsi="Consolas" w:cs="Courier New"/>
          <w:color w:val="000000"/>
          <w:sz w:val="17"/>
          <w:szCs w:val="17"/>
        </w:rPr>
        <w:t>matrix</w:t>
      </w:r>
      <w:r>
        <w:rPr>
          <w:rFonts w:ascii="Consolas" w:hAnsi="Consolas" w:cs="Courier New"/>
          <w:color w:val="666600"/>
          <w:sz w:val="17"/>
          <w:szCs w:val="17"/>
        </w:rPr>
        <w:t>);</w:t>
      </w:r>
    </w:p>
    <w:p w14:paraId="2F9EC126"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7864971B"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605F1E0"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880000"/>
          <w:sz w:val="17"/>
          <w:szCs w:val="17"/>
        </w:rPr>
        <w:t>// convert or transform the string of data into a 2D matrix</w:t>
      </w:r>
    </w:p>
    <w:p w14:paraId="6D1CFD02"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rowcount</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008800"/>
          <w:sz w:val="17"/>
          <w:szCs w:val="17"/>
        </w:rPr>
        <w:t>&lt;int&g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col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his is our 2D array holding the game map tile IDs</w:t>
      </w:r>
    </w:p>
    <w:p w14:paraId="0C231F61"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r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row </w:t>
      </w:r>
      <w:r>
        <w:rPr>
          <w:rFonts w:ascii="Consolas" w:hAnsi="Consolas" w:cs="Courier New"/>
          <w:color w:val="666600"/>
          <w:sz w:val="17"/>
          <w:szCs w:val="17"/>
        </w:rPr>
        <w:t>&l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row</w:t>
      </w:r>
      <w:r>
        <w:rPr>
          <w:rFonts w:ascii="Consolas" w:hAnsi="Consolas" w:cs="Courier New"/>
          <w:color w:val="666600"/>
          <w:sz w:val="17"/>
          <w:szCs w:val="17"/>
        </w:rPr>
        <w:t>++){</w:t>
      </w:r>
    </w:p>
    <w:p w14:paraId="3A778436"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co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col </w:t>
      </w:r>
      <w:r>
        <w:rPr>
          <w:rFonts w:ascii="Consolas" w:hAnsi="Consolas" w:cs="Courier New"/>
          <w:color w:val="666600"/>
          <w:sz w:val="17"/>
          <w:szCs w:val="17"/>
        </w:rPr>
        <w:t>&lt;</w:t>
      </w:r>
      <w:r>
        <w:rPr>
          <w:rFonts w:ascii="Consolas" w:hAnsi="Consolas" w:cs="Courier New"/>
          <w:color w:val="000000"/>
          <w:sz w:val="17"/>
          <w:szCs w:val="17"/>
        </w:rPr>
        <w:t xml:space="preserve"> colcount</w:t>
      </w:r>
      <w:r>
        <w:rPr>
          <w:rFonts w:ascii="Consolas" w:hAnsi="Consolas" w:cs="Courier New"/>
          <w:color w:val="666600"/>
          <w:sz w:val="17"/>
          <w:szCs w:val="17"/>
        </w:rPr>
        <w:t>;</w:t>
      </w:r>
      <w:r>
        <w:rPr>
          <w:rFonts w:ascii="Consolas" w:hAnsi="Consolas" w:cs="Courier New"/>
          <w:color w:val="000000"/>
          <w:sz w:val="17"/>
          <w:szCs w:val="17"/>
        </w:rPr>
        <w:t xml:space="preserve"> col</w:t>
      </w:r>
      <w:r>
        <w:rPr>
          <w:rFonts w:ascii="Consolas" w:hAnsi="Consolas" w:cs="Courier New"/>
          <w:color w:val="666600"/>
          <w:sz w:val="17"/>
          <w:szCs w:val="17"/>
        </w:rPr>
        <w:t>++){</w:t>
      </w:r>
    </w:p>
    <w:p w14:paraId="1617D965"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getline</w:t>
      </w:r>
      <w:r>
        <w:rPr>
          <w:rFonts w:ascii="Consolas" w:hAnsi="Consolas" w:cs="Courier New"/>
          <w:color w:val="666600"/>
          <w:sz w:val="17"/>
          <w:szCs w:val="17"/>
        </w:rPr>
        <w:t>(</w:t>
      </w:r>
      <w:r>
        <w:rPr>
          <w:rFonts w:ascii="Consolas" w:hAnsi="Consolas" w:cs="Courier New"/>
          <w:color w:val="000000"/>
          <w:sz w:val="17"/>
          <w:szCs w:val="17"/>
        </w:rPr>
        <w:t>iss</w:t>
      </w:r>
      <w:r>
        <w:rPr>
          <w:rFonts w:ascii="Consolas" w:hAnsi="Consolas" w:cs="Courier New"/>
          <w:color w:val="666600"/>
          <w:sz w:val="17"/>
          <w:szCs w:val="17"/>
        </w:rPr>
        <w:t>,</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666600"/>
          <w:sz w:val="17"/>
          <w:szCs w:val="17"/>
        </w:rPr>
        <w:t>);</w:t>
      </w:r>
    </w:p>
    <w:p w14:paraId="2BFBC000"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stringstream convertor</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74017E56"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convertor </w:t>
      </w:r>
      <w:r>
        <w:rPr>
          <w:rFonts w:ascii="Consolas" w:hAnsi="Consolas" w:cs="Courier New"/>
          <w:color w:val="666600"/>
          <w:sz w:val="17"/>
          <w:szCs w:val="17"/>
        </w:rPr>
        <w:t>&gt;&gt;</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col</w:t>
      </w:r>
      <w:r>
        <w:rPr>
          <w:rFonts w:ascii="Consolas" w:hAnsi="Consolas" w:cs="Courier New"/>
          <w:color w:val="666600"/>
          <w:sz w:val="17"/>
          <w:szCs w:val="17"/>
        </w:rPr>
        <w:t>];</w:t>
      </w:r>
    </w:p>
    <w:p w14:paraId="7858AE3D"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w:t>
      </w:r>
    </w:p>
    <w:p w14:paraId="7D2143E1"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666600"/>
          <w:sz w:val="17"/>
          <w:szCs w:val="17"/>
        </w:rPr>
        <w:t>(!</w:t>
      </w:r>
      <w:r>
        <w:rPr>
          <w:rFonts w:ascii="Consolas" w:hAnsi="Consolas" w:cs="Courier New"/>
          <w:color w:val="000000"/>
          <w:sz w:val="17"/>
          <w:szCs w:val="17"/>
        </w:rPr>
        <w:t>iss</w:t>
      </w:r>
      <w:r>
        <w:rPr>
          <w:rFonts w:ascii="Consolas" w:hAnsi="Consolas" w:cs="Courier New"/>
          <w:color w:val="666600"/>
          <w:sz w:val="17"/>
          <w:szCs w:val="17"/>
        </w:rPr>
        <w:t>.</w:t>
      </w:r>
      <w:r>
        <w:rPr>
          <w:rFonts w:ascii="Consolas" w:hAnsi="Consolas" w:cs="Courier New"/>
          <w:color w:val="000000"/>
          <w:sz w:val="17"/>
          <w:szCs w:val="17"/>
        </w:rPr>
        <w:t>good</w:t>
      </w:r>
      <w:r>
        <w:rPr>
          <w:rFonts w:ascii="Consolas" w:hAnsi="Consolas" w:cs="Courier New"/>
          <w:color w:val="666600"/>
          <w:sz w:val="17"/>
          <w:szCs w:val="17"/>
        </w:rPr>
        <w:t>())</w:t>
      </w:r>
    </w:p>
    <w:p w14:paraId="00361A55"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369CF1A4"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r>
        <w:rPr>
          <w:rFonts w:ascii="Consolas" w:hAnsi="Consolas" w:cs="Courier New"/>
          <w:color w:val="666600"/>
          <w:sz w:val="17"/>
          <w:szCs w:val="17"/>
        </w:rPr>
        <w:t>}</w:t>
      </w:r>
    </w:p>
    <w:p w14:paraId="3DEEF45A"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w:t>
      </w:r>
      <w:r>
        <w:rPr>
          <w:rFonts w:ascii="Consolas" w:hAnsi="Consolas" w:cs="Courier New"/>
          <w:color w:val="666600"/>
          <w:sz w:val="17"/>
          <w:szCs w:val="17"/>
        </w:rPr>
        <w:t>}</w:t>
      </w:r>
    </w:p>
    <w:p w14:paraId="1320E568"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w:t>
      </w:r>
    </w:p>
    <w:p w14:paraId="700D8FE9"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00"/>
          <w:sz w:val="17"/>
          <w:szCs w:val="17"/>
        </w:rPr>
        <w:t>tilesize</w:t>
      </w:r>
      <w:r>
        <w:rPr>
          <w:rFonts w:ascii="Consolas" w:hAnsi="Consolas" w:cs="Courier New"/>
          <w:color w:val="666600"/>
          <w:sz w:val="17"/>
          <w:szCs w:val="17"/>
        </w:rPr>
        <w:t>,</w:t>
      </w:r>
      <w:r>
        <w:rPr>
          <w:rFonts w:ascii="Consolas" w:hAnsi="Consolas" w:cs="Courier New"/>
          <w:color w:val="000000"/>
          <w:sz w:val="17"/>
          <w:szCs w:val="17"/>
        </w:rPr>
        <w:t xml:space="preserve"> colcount</w:t>
      </w:r>
      <w:r>
        <w:rPr>
          <w:rFonts w:ascii="Consolas" w:hAnsi="Consolas" w:cs="Courier New"/>
          <w:color w:val="666600"/>
          <w:sz w:val="17"/>
          <w:szCs w:val="17"/>
        </w:rPr>
        <w: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5356C246"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666600"/>
          <w:sz w:val="17"/>
          <w:szCs w:val="17"/>
        </w:rPr>
        <w:t>}</w:t>
      </w:r>
    </w:p>
    <w:p w14:paraId="4267CF2C"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450FF8B4" w14:textId="77777777" w:rsidR="001D0DAF" w:rsidRDefault="001D0DAF" w:rsidP="001D0DAF"/>
    <w:p w14:paraId="22F5B927" w14:textId="47CCE3EF" w:rsidR="00DA75EF" w:rsidRDefault="00DA75EF" w:rsidP="001D0DAF">
      <w:r>
        <w:rPr>
          <w:color w:val="FF0000"/>
        </w:rPr>
        <w:t>Note: I reversed colcount and rowcount. This is corrected later.</w:t>
      </w:r>
    </w:p>
    <w:p w14:paraId="66E84DE7" w14:textId="431FA945" w:rsidR="00DA75EF" w:rsidRDefault="00DA75EF" w:rsidP="001D0DAF">
      <w:r>
        <w:t>I will create another set of notes to cover std::stringstream. The above takes the &lt;data&gt;…&lt;/data&gt; values and populates a tilemap which we know consists of rows and columns.</w:t>
      </w:r>
    </w:p>
    <w:p w14:paraId="5309ED55" w14:textId="70460902" w:rsidR="001C5DF6" w:rsidRDefault="001C5DF6">
      <w:pPr>
        <w:pStyle w:val="ListParagraph"/>
        <w:numPr>
          <w:ilvl w:val="0"/>
          <w:numId w:val="116"/>
        </w:numPr>
      </w:pPr>
      <w:r>
        <w:t>Edit the GameMap class to make the MapParser a friend class:</w:t>
      </w:r>
    </w:p>
    <w:p w14:paraId="45E98963" w14:textId="77777777" w:rsidR="001C5DF6" w:rsidRDefault="001C5D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3359503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2B487435" w14:textId="77777777" w:rsidR="001C5DF6" w:rsidRDefault="001C5D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3359503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friend</w:t>
      </w:r>
      <w:r>
        <w:rPr>
          <w:rFonts w:ascii="Consolas" w:hAnsi="Consolas" w:cs="Courier New"/>
          <w:color w:val="000000"/>
          <w:sz w:val="17"/>
          <w:szCs w:val="17"/>
        </w:rPr>
        <w:t xml:space="preserve">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p>
    <w:p w14:paraId="0973097F" w14:textId="0A42AC2D" w:rsidR="001C5DF6" w:rsidRDefault="001C5D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3359503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660066"/>
          <w:sz w:val="17"/>
          <w:szCs w:val="17"/>
        </w:rPr>
        <w:t>Layer</w:t>
      </w:r>
      <w:r>
        <w:rPr>
          <w:rFonts w:ascii="Consolas" w:hAnsi="Consolas" w:cs="Courier New"/>
          <w:color w:val="666600"/>
          <w:sz w:val="17"/>
          <w:szCs w:val="17"/>
        </w:rPr>
        <w:t>*&gt;</w:t>
      </w:r>
      <w:r>
        <w:rPr>
          <w:rFonts w:ascii="Consolas" w:hAnsi="Consolas" w:cs="Courier New"/>
          <w:color w:val="000000"/>
          <w:sz w:val="17"/>
          <w:szCs w:val="17"/>
        </w:rPr>
        <w:t xml:space="preserve"> m_MapLayers</w:t>
      </w:r>
      <w:r>
        <w:rPr>
          <w:rFonts w:ascii="Consolas" w:hAnsi="Consolas" w:cs="Courier New"/>
          <w:color w:val="666600"/>
          <w:sz w:val="17"/>
          <w:szCs w:val="17"/>
        </w:rPr>
        <w:t>;</w:t>
      </w:r>
    </w:p>
    <w:p w14:paraId="51DF50DA" w14:textId="77777777" w:rsidR="001C5DF6" w:rsidRDefault="001C5DF6" w:rsidP="001C5DF6"/>
    <w:p w14:paraId="10CA9EBB" w14:textId="700F7BEF" w:rsidR="00C40E4A" w:rsidRDefault="00C40E4A">
      <w:pPr>
        <w:pStyle w:val="ListParagraph"/>
        <w:numPr>
          <w:ilvl w:val="0"/>
          <w:numId w:val="116"/>
        </w:numPr>
      </w:pPr>
      <w:r>
        <w:lastRenderedPageBreak/>
        <w:t>Populate the method MapParser::Parse():</w:t>
      </w:r>
    </w:p>
    <w:p w14:paraId="1ECC62DF"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source</w:t>
      </w:r>
      <w:r>
        <w:rPr>
          <w:rFonts w:ascii="Consolas" w:hAnsi="Consolas" w:cs="Courier New"/>
          <w:color w:val="666600"/>
          <w:sz w:val="17"/>
          <w:szCs w:val="17"/>
        </w:rPr>
        <w:t>)</w:t>
      </w:r>
    </w:p>
    <w:p w14:paraId="21F9B92A"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044143EC"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TiXmlDocument</w:t>
      </w:r>
      <w:r>
        <w:rPr>
          <w:rFonts w:ascii="Consolas" w:hAnsi="Consolas" w:cs="Courier New"/>
          <w:color w:val="000000"/>
          <w:sz w:val="17"/>
          <w:szCs w:val="17"/>
        </w:rPr>
        <w:t xml:space="preserve"> xml</w:t>
      </w:r>
      <w:r>
        <w:rPr>
          <w:rFonts w:ascii="Consolas" w:hAnsi="Consolas" w:cs="Courier New"/>
          <w:color w:val="666600"/>
          <w:sz w:val="17"/>
          <w:szCs w:val="17"/>
        </w:rPr>
        <w:t>;</w:t>
      </w:r>
    </w:p>
    <w:p w14:paraId="56D76909"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0E54FDE"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Read in the *.tmx file</w:t>
      </w:r>
    </w:p>
    <w:p w14:paraId="1835CA13"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xml</w:t>
      </w:r>
      <w:r>
        <w:rPr>
          <w:rFonts w:ascii="Consolas" w:hAnsi="Consolas" w:cs="Courier New"/>
          <w:color w:val="666600"/>
          <w:sz w:val="17"/>
          <w:szCs w:val="17"/>
        </w:rPr>
        <w:t>.</w:t>
      </w:r>
      <w:r>
        <w:rPr>
          <w:rFonts w:ascii="Consolas" w:hAnsi="Consolas" w:cs="Courier New"/>
          <w:color w:val="660066"/>
          <w:sz w:val="17"/>
          <w:szCs w:val="17"/>
        </w:rPr>
        <w:t>LoadFile</w:t>
      </w:r>
      <w:r>
        <w:rPr>
          <w:rFonts w:ascii="Consolas" w:hAnsi="Consolas" w:cs="Courier New"/>
          <w:color w:val="666600"/>
          <w:sz w:val="17"/>
          <w:szCs w:val="17"/>
        </w:rPr>
        <w:t>(</w:t>
      </w:r>
      <w:r>
        <w:rPr>
          <w:rFonts w:ascii="Consolas" w:hAnsi="Consolas" w:cs="Courier New"/>
          <w:color w:val="000000"/>
          <w:sz w:val="17"/>
          <w:szCs w:val="17"/>
        </w:rPr>
        <w:t>source</w:t>
      </w:r>
      <w:r>
        <w:rPr>
          <w:rFonts w:ascii="Consolas" w:hAnsi="Consolas" w:cs="Courier New"/>
          <w:color w:val="666600"/>
          <w:sz w:val="17"/>
          <w:szCs w:val="17"/>
        </w:rPr>
        <w:t>);</w:t>
      </w:r>
    </w:p>
    <w:p w14:paraId="6295E6E2"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BC75DD8"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Check if all went well</w:t>
      </w:r>
    </w:p>
    <w:p w14:paraId="1A67F6F8"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ml</w:t>
      </w:r>
      <w:r>
        <w:rPr>
          <w:rFonts w:ascii="Consolas" w:hAnsi="Consolas" w:cs="Courier New"/>
          <w:color w:val="666600"/>
          <w:sz w:val="17"/>
          <w:szCs w:val="17"/>
        </w:rPr>
        <w:t>.</w:t>
      </w:r>
      <w:r>
        <w:rPr>
          <w:rFonts w:ascii="Consolas" w:hAnsi="Consolas" w:cs="Courier New"/>
          <w:color w:val="660066"/>
          <w:sz w:val="17"/>
          <w:szCs w:val="17"/>
        </w:rPr>
        <w:t>Err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17A5738"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err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Failed to load: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ourc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6D70D1FD"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1C34BE2A"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6600"/>
          <w:sz w:val="17"/>
          <w:szCs w:val="17"/>
        </w:rPr>
        <w:t>}</w:t>
      </w:r>
    </w:p>
    <w:p w14:paraId="2E70106C"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1C32DDCC"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880000"/>
          <w:sz w:val="17"/>
          <w:szCs w:val="17"/>
        </w:rPr>
        <w:t>// get the root element &lt;map&gt;</w:t>
      </w:r>
    </w:p>
    <w:p w14:paraId="6673976D"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root </w:t>
      </w:r>
      <w:r>
        <w:rPr>
          <w:rFonts w:ascii="Consolas" w:hAnsi="Consolas" w:cs="Courier New"/>
          <w:color w:val="666600"/>
          <w:sz w:val="17"/>
          <w:szCs w:val="17"/>
        </w:rPr>
        <w:t>=</w:t>
      </w:r>
      <w:r>
        <w:rPr>
          <w:rFonts w:ascii="Consolas" w:hAnsi="Consolas" w:cs="Courier New"/>
          <w:color w:val="000000"/>
          <w:sz w:val="17"/>
          <w:szCs w:val="17"/>
        </w:rPr>
        <w:t xml:space="preserve"> xml</w:t>
      </w:r>
      <w:r>
        <w:rPr>
          <w:rFonts w:ascii="Consolas" w:hAnsi="Consolas" w:cs="Courier New"/>
          <w:color w:val="666600"/>
          <w:sz w:val="17"/>
          <w:szCs w:val="17"/>
        </w:rPr>
        <w:t>.</w:t>
      </w:r>
      <w:r>
        <w:rPr>
          <w:rFonts w:ascii="Consolas" w:hAnsi="Consolas" w:cs="Courier New"/>
          <w:color w:val="660066"/>
          <w:sz w:val="17"/>
          <w:szCs w:val="17"/>
        </w:rPr>
        <w:t>RootElement</w:t>
      </w:r>
      <w:r>
        <w:rPr>
          <w:rFonts w:ascii="Consolas" w:hAnsi="Consolas" w:cs="Courier New"/>
          <w:color w:val="666600"/>
          <w:sz w:val="17"/>
          <w:szCs w:val="17"/>
        </w:rPr>
        <w:t>();</w:t>
      </w:r>
    </w:p>
    <w:p w14:paraId="7B8512E6"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colcount</w:t>
      </w:r>
      <w:r>
        <w:rPr>
          <w:rFonts w:ascii="Consolas" w:hAnsi="Consolas" w:cs="Courier New"/>
          <w:color w:val="666600"/>
          <w:sz w:val="17"/>
          <w:szCs w:val="17"/>
        </w:rPr>
        <w:t>,</w:t>
      </w:r>
      <w:r>
        <w:rPr>
          <w:rFonts w:ascii="Consolas" w:hAnsi="Consolas" w:cs="Courier New"/>
          <w:color w:val="000000"/>
          <w:sz w:val="17"/>
          <w:szCs w:val="17"/>
        </w:rPr>
        <w:t xml:space="preserve"> tilesiz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extract these attributes from &lt;map&gt;</w:t>
      </w:r>
    </w:p>
    <w:p w14:paraId="3B330DBF"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30A32C88"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roo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colcount</w:t>
      </w:r>
      <w:r>
        <w:rPr>
          <w:rFonts w:ascii="Consolas" w:hAnsi="Consolas" w:cs="Courier New"/>
          <w:color w:val="666600"/>
          <w:sz w:val="17"/>
          <w:szCs w:val="17"/>
        </w:rPr>
        <w:t>);</w:t>
      </w:r>
    </w:p>
    <w:p w14:paraId="7EF03691"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roo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rowcount</w:t>
      </w:r>
      <w:r>
        <w:rPr>
          <w:rFonts w:ascii="Consolas" w:hAnsi="Consolas" w:cs="Courier New"/>
          <w:color w:val="666600"/>
          <w:sz w:val="17"/>
          <w:szCs w:val="17"/>
        </w:rPr>
        <w:t>);</w:t>
      </w:r>
    </w:p>
    <w:p w14:paraId="606A5EB9"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roo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til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his assumes all tiles are N x N</w:t>
      </w:r>
    </w:p>
    <w:p w14:paraId="6BC0B765"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B4895E0"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880000"/>
          <w:sz w:val="17"/>
          <w:szCs w:val="17"/>
        </w:rPr>
        <w:t>// Iterate through all the &lt;tileset&gt; elements</w:t>
      </w:r>
    </w:p>
    <w:p w14:paraId="0AAA99B4"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4DD75460"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e </w:t>
      </w:r>
      <w:r>
        <w:rPr>
          <w:rFonts w:ascii="Consolas" w:hAnsi="Consolas" w:cs="Courier New"/>
          <w:color w:val="666600"/>
          <w:sz w:val="17"/>
          <w:szCs w:val="17"/>
        </w:rPr>
        <w:t>=</w:t>
      </w:r>
      <w:r>
        <w:rPr>
          <w:rFonts w:ascii="Consolas" w:hAnsi="Consolas" w:cs="Courier New"/>
          <w:color w:val="000000"/>
          <w:sz w:val="17"/>
          <w:szCs w:val="17"/>
        </w:rPr>
        <w:t xml:space="preserve"> root</w:t>
      </w:r>
      <w:r>
        <w:rPr>
          <w:rFonts w:ascii="Consolas" w:hAnsi="Consolas" w:cs="Courier New"/>
          <w:color w:val="666600"/>
          <w:sz w:val="17"/>
          <w:szCs w:val="17"/>
        </w:rPr>
        <w:t>-&gt;</w:t>
      </w:r>
      <w:r>
        <w:rPr>
          <w:rFonts w:ascii="Consolas" w:hAnsi="Consolas" w:cs="Courier New"/>
          <w:color w:val="660066"/>
          <w:sz w:val="17"/>
          <w:szCs w:val="17"/>
        </w:rPr>
        <w:t>FirstChildElement</w:t>
      </w:r>
      <w:r>
        <w:rPr>
          <w:rFonts w:ascii="Consolas" w:hAnsi="Consolas" w:cs="Courier New"/>
          <w:color w:val="666600"/>
          <w:sz w:val="17"/>
          <w:szCs w:val="17"/>
        </w:rPr>
        <w:t>();</w:t>
      </w:r>
      <w:r>
        <w:rPr>
          <w:rFonts w:ascii="Consolas" w:hAnsi="Consolas" w:cs="Courier New"/>
          <w:color w:val="000000"/>
          <w:sz w:val="17"/>
          <w:szCs w:val="17"/>
        </w:rPr>
        <w:t xml:space="preserve"> 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e </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gt;</w:t>
      </w:r>
      <w:r>
        <w:rPr>
          <w:rFonts w:ascii="Consolas" w:hAnsi="Consolas" w:cs="Courier New"/>
          <w:color w:val="660066"/>
          <w:sz w:val="17"/>
          <w:szCs w:val="17"/>
        </w:rPr>
        <w:t>NextSiblingEleme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8CCB360"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gt;</w:t>
      </w:r>
      <w:r>
        <w:rPr>
          <w:rFonts w:ascii="Consolas" w:hAnsi="Consolas" w:cs="Courier New"/>
          <w:color w:val="660066"/>
          <w:sz w:val="17"/>
          <w:szCs w:val="17"/>
        </w:rPr>
        <w:t>Valu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8800"/>
          <w:sz w:val="17"/>
          <w:szCs w:val="17"/>
        </w:rPr>
        <w:t>"tilese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00A552C"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tilesets</w:t>
      </w:r>
      <w:r>
        <w:rPr>
          <w:rFonts w:ascii="Consolas" w:hAnsi="Consolas" w:cs="Courier New"/>
          <w:color w:val="666600"/>
          <w:sz w:val="17"/>
          <w:szCs w:val="17"/>
        </w:rPr>
        <w:t>.</w:t>
      </w:r>
      <w:r>
        <w:rPr>
          <w:rFonts w:ascii="Consolas" w:hAnsi="Consolas" w:cs="Courier New"/>
          <w:color w:val="000000"/>
          <w:sz w:val="17"/>
          <w:szCs w:val="17"/>
        </w:rPr>
        <w:t>push_back</w:t>
      </w:r>
      <w:r>
        <w:rPr>
          <w:rFonts w:ascii="Consolas" w:hAnsi="Consolas" w:cs="Courier New"/>
          <w:color w:val="666600"/>
          <w:sz w:val="17"/>
          <w:szCs w:val="17"/>
        </w:rPr>
        <w:t>(</w:t>
      </w:r>
      <w:r>
        <w:rPr>
          <w:rFonts w:ascii="Consolas" w:hAnsi="Consolas" w:cs="Courier New"/>
          <w:color w:val="660066"/>
          <w:sz w:val="17"/>
          <w:szCs w:val="17"/>
        </w:rPr>
        <w:t>ParseTileset</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w:t>
      </w:r>
    </w:p>
    <w:p w14:paraId="67725704"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6600"/>
          <w:sz w:val="17"/>
          <w:szCs w:val="17"/>
        </w:rPr>
        <w:t>}</w:t>
      </w:r>
    </w:p>
    <w:p w14:paraId="28813315"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6600"/>
          <w:sz w:val="17"/>
          <w:szCs w:val="17"/>
        </w:rPr>
        <w:t>}</w:t>
      </w:r>
    </w:p>
    <w:p w14:paraId="7F91856A"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0CB83D14"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880000"/>
          <w:sz w:val="17"/>
          <w:szCs w:val="17"/>
        </w:rPr>
        <w:t>// Populate with Game Map layers</w:t>
      </w:r>
    </w:p>
    <w:p w14:paraId="130BEEA0"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660066"/>
          <w:sz w:val="17"/>
          <w:szCs w:val="17"/>
        </w:rPr>
        <w:t>GameMap</w:t>
      </w:r>
      <w:r>
        <w:rPr>
          <w:rFonts w:ascii="Consolas" w:hAnsi="Consolas" w:cs="Courier New"/>
          <w:color w:val="666600"/>
          <w:sz w:val="17"/>
          <w:szCs w:val="17"/>
        </w:rPr>
        <w:t>*</w:t>
      </w:r>
      <w:r>
        <w:rPr>
          <w:rFonts w:ascii="Consolas" w:hAnsi="Consolas" w:cs="Courier New"/>
          <w:color w:val="000000"/>
          <w:sz w:val="17"/>
          <w:szCs w:val="17"/>
        </w:rPr>
        <w:t xml:space="preserve"> gamema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GameMap</w:t>
      </w:r>
      <w:r>
        <w:rPr>
          <w:rFonts w:ascii="Consolas" w:hAnsi="Consolas" w:cs="Courier New"/>
          <w:color w:val="666600"/>
          <w:sz w:val="17"/>
          <w:szCs w:val="17"/>
        </w:rPr>
        <w:t>();</w:t>
      </w:r>
    </w:p>
    <w:p w14:paraId="4BCE391B"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1719780"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880000"/>
          <w:sz w:val="17"/>
          <w:szCs w:val="17"/>
        </w:rPr>
        <w:t>// iterate through all the &lt;layer&gt; elements</w:t>
      </w:r>
    </w:p>
    <w:p w14:paraId="3DCDE969"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w:t>
      </w:r>
      <w:r>
        <w:rPr>
          <w:rFonts w:ascii="Consolas" w:hAnsi="Consolas" w:cs="Courier New"/>
          <w:color w:val="000000"/>
          <w:sz w:val="17"/>
          <w:szCs w:val="17"/>
        </w:rPr>
        <w:t>root</w:t>
      </w:r>
      <w:r>
        <w:rPr>
          <w:rFonts w:ascii="Consolas" w:hAnsi="Consolas" w:cs="Courier New"/>
          <w:color w:val="666600"/>
          <w:sz w:val="17"/>
          <w:szCs w:val="17"/>
        </w:rPr>
        <w:t>-&gt;</w:t>
      </w:r>
      <w:r>
        <w:rPr>
          <w:rFonts w:ascii="Consolas" w:hAnsi="Consolas" w:cs="Courier New"/>
          <w:color w:val="660066"/>
          <w:sz w:val="17"/>
          <w:szCs w:val="17"/>
        </w:rPr>
        <w:t>FirstChildElement</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gt;</w:t>
      </w:r>
      <w:r>
        <w:rPr>
          <w:rFonts w:ascii="Consolas" w:hAnsi="Consolas" w:cs="Courier New"/>
          <w:color w:val="660066"/>
          <w:sz w:val="17"/>
          <w:szCs w:val="17"/>
        </w:rPr>
        <w:t>NextSiblingElement</w:t>
      </w:r>
      <w:r>
        <w:rPr>
          <w:rFonts w:ascii="Consolas" w:hAnsi="Consolas" w:cs="Courier New"/>
          <w:color w:val="666600"/>
          <w:sz w:val="17"/>
          <w:szCs w:val="17"/>
        </w:rPr>
        <w:t>()){</w:t>
      </w:r>
    </w:p>
    <w:p w14:paraId="1F8027CE"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gt;</w:t>
      </w:r>
      <w:r>
        <w:rPr>
          <w:rFonts w:ascii="Consolas" w:hAnsi="Consolas" w:cs="Courier New"/>
          <w:color w:val="660066"/>
          <w:sz w:val="17"/>
          <w:szCs w:val="17"/>
        </w:rPr>
        <w:t>Valu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8800"/>
          <w:sz w:val="17"/>
          <w:szCs w:val="17"/>
        </w:rPr>
        <w:t>"layer"</w:t>
      </w:r>
      <w:r>
        <w:rPr>
          <w:rFonts w:ascii="Consolas" w:hAnsi="Consolas" w:cs="Courier New"/>
          <w:color w:val="666600"/>
          <w:sz w:val="17"/>
          <w:szCs w:val="17"/>
        </w:rPr>
        <w:t>)){</w:t>
      </w:r>
    </w:p>
    <w:p w14:paraId="1283C854"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00"/>
          <w:sz w:val="17"/>
          <w:szCs w:val="17"/>
        </w:rPr>
        <w:t xml:space="preserve"> tile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ParseTileLayer</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w:t>
      </w:r>
      <w:r>
        <w:rPr>
          <w:rFonts w:ascii="Consolas" w:hAnsi="Consolas" w:cs="Courier New"/>
          <w:color w:val="000000"/>
          <w:sz w:val="17"/>
          <w:szCs w:val="17"/>
        </w:rPr>
        <w:t xml:space="preserve"> tilesets</w:t>
      </w:r>
      <w:r>
        <w:rPr>
          <w:rFonts w:ascii="Consolas" w:hAnsi="Consolas" w:cs="Courier New"/>
          <w:color w:val="666600"/>
          <w:sz w:val="17"/>
          <w:szCs w:val="17"/>
        </w:rPr>
        <w: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colcount</w:t>
      </w:r>
      <w:r>
        <w:rPr>
          <w:rFonts w:ascii="Consolas" w:hAnsi="Consolas" w:cs="Courier New"/>
          <w:color w:val="666600"/>
          <w:sz w:val="17"/>
          <w:szCs w:val="17"/>
        </w:rPr>
        <w:t>);</w:t>
      </w:r>
    </w:p>
    <w:p w14:paraId="64A904B9"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gamemap</w:t>
      </w:r>
      <w:r>
        <w:rPr>
          <w:rFonts w:ascii="Consolas" w:hAnsi="Consolas" w:cs="Courier New"/>
          <w:color w:val="666600"/>
          <w:sz w:val="17"/>
          <w:szCs w:val="17"/>
        </w:rPr>
        <w:t>-&gt;</w:t>
      </w:r>
      <w:r>
        <w:rPr>
          <w:rFonts w:ascii="Consolas" w:hAnsi="Consolas" w:cs="Courier New"/>
          <w:color w:val="000000"/>
          <w:sz w:val="17"/>
          <w:szCs w:val="17"/>
        </w:rPr>
        <w:t>m_MapLayers</w:t>
      </w:r>
      <w:r>
        <w:rPr>
          <w:rFonts w:ascii="Consolas" w:hAnsi="Consolas" w:cs="Courier New"/>
          <w:color w:val="666600"/>
          <w:sz w:val="17"/>
          <w:szCs w:val="17"/>
        </w:rPr>
        <w:t>.</w:t>
      </w:r>
      <w:r>
        <w:rPr>
          <w:rFonts w:ascii="Consolas" w:hAnsi="Consolas" w:cs="Courier New"/>
          <w:color w:val="000000"/>
          <w:sz w:val="17"/>
          <w:szCs w:val="17"/>
        </w:rPr>
        <w:t>push_back</w:t>
      </w:r>
      <w:r>
        <w:rPr>
          <w:rFonts w:ascii="Consolas" w:hAnsi="Consolas" w:cs="Courier New"/>
          <w:color w:val="666600"/>
          <w:sz w:val="17"/>
          <w:szCs w:val="17"/>
        </w:rPr>
        <w:t>(</w:t>
      </w:r>
      <w:r>
        <w:rPr>
          <w:rFonts w:ascii="Consolas" w:hAnsi="Consolas" w:cs="Courier New"/>
          <w:color w:val="000000"/>
          <w:sz w:val="17"/>
          <w:szCs w:val="17"/>
        </w:rPr>
        <w:t>tilelayer</w:t>
      </w:r>
      <w:r>
        <w:rPr>
          <w:rFonts w:ascii="Consolas" w:hAnsi="Consolas" w:cs="Courier New"/>
          <w:color w:val="666600"/>
          <w:sz w:val="17"/>
          <w:szCs w:val="17"/>
        </w:rPr>
        <w:t>);</w:t>
      </w:r>
    </w:p>
    <w:p w14:paraId="43270E9D"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666600"/>
          <w:sz w:val="17"/>
          <w:szCs w:val="17"/>
        </w:rPr>
        <w:t>}</w:t>
      </w:r>
    </w:p>
    <w:p w14:paraId="4C687BF8"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w:t>
      </w:r>
      <w:r>
        <w:rPr>
          <w:rFonts w:ascii="Consolas" w:hAnsi="Consolas" w:cs="Courier New"/>
          <w:color w:val="666600"/>
          <w:sz w:val="17"/>
          <w:szCs w:val="17"/>
        </w:rPr>
        <w:t>}</w:t>
      </w:r>
    </w:p>
    <w:p w14:paraId="5F68B840"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w:t>
      </w:r>
    </w:p>
    <w:p w14:paraId="4F716350"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m_MapDictionary</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gamemap</w:t>
      </w:r>
      <w:r>
        <w:rPr>
          <w:rFonts w:ascii="Consolas" w:hAnsi="Consolas" w:cs="Courier New"/>
          <w:color w:val="666600"/>
          <w:sz w:val="17"/>
          <w:szCs w:val="17"/>
        </w:rPr>
        <w:t>;</w:t>
      </w:r>
    </w:p>
    <w:p w14:paraId="4BFBDBC3"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w:t>
      </w:r>
    </w:p>
    <w:p w14:paraId="182AB0AB"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38C84805"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w:t>
      </w:r>
    </w:p>
    <w:p w14:paraId="767FAE9F"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666600"/>
          <w:sz w:val="17"/>
          <w:szCs w:val="17"/>
        </w:rPr>
        <w:t>}</w:t>
      </w:r>
    </w:p>
    <w:p w14:paraId="1B5AFC8E"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w:t>
      </w:r>
    </w:p>
    <w:p w14:paraId="67BB35D3" w14:textId="77777777" w:rsidR="00486416" w:rsidRDefault="003F4BEA" w:rsidP="003F4BEA">
      <w:pPr>
        <w:pStyle w:val="Heading1"/>
      </w:pPr>
      <w:r>
        <w:t>17. Tile Map Parser – Part III</w:t>
      </w:r>
    </w:p>
    <w:p w14:paraId="5EFAFD92" w14:textId="1D127264" w:rsidR="00A10B05" w:rsidRDefault="00A10B05" w:rsidP="00486416">
      <w:r>
        <w:br w:type="page"/>
      </w:r>
    </w:p>
    <w:p w14:paraId="5220825B" w14:textId="4435C895" w:rsidR="00A10B05" w:rsidRDefault="00A10B05">
      <w:r>
        <w:lastRenderedPageBreak/>
        <w:br w:type="page"/>
      </w:r>
    </w:p>
    <w:p w14:paraId="5E5CC8B4" w14:textId="288C93A8" w:rsidR="00A10B05" w:rsidRDefault="00A10B05">
      <w:r>
        <w:lastRenderedPageBreak/>
        <w:br w:type="page"/>
      </w:r>
    </w:p>
    <w:p w14:paraId="34096DF2" w14:textId="77777777" w:rsidR="00DC517C" w:rsidRDefault="00DC517C" w:rsidP="00162EA0"/>
    <w:p w14:paraId="7A787C24" w14:textId="53CDF1D5" w:rsidR="005E3952" w:rsidRDefault="006B5BF3" w:rsidP="00162EA0">
      <w:r w:rsidRPr="006B5BF3">
        <w:rPr>
          <w:noProof/>
        </w:rPr>
        <w:drawing>
          <wp:inline distT="0" distB="0" distL="0" distR="0" wp14:anchorId="1EC36C38" wp14:editId="053CE363">
            <wp:extent cx="5943600" cy="3239135"/>
            <wp:effectExtent l="0" t="0" r="0" b="0"/>
            <wp:docPr id="16092049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204949" name=""/>
                    <pic:cNvPicPr/>
                  </pic:nvPicPr>
                  <pic:blipFill>
                    <a:blip r:embed="rId300"/>
                    <a:stretch>
                      <a:fillRect/>
                    </a:stretch>
                  </pic:blipFill>
                  <pic:spPr>
                    <a:xfrm>
                      <a:off x="0" y="0"/>
                      <a:ext cx="5943600" cy="3239135"/>
                    </a:xfrm>
                    <a:prstGeom prst="rect">
                      <a:avLst/>
                    </a:prstGeom>
                  </pic:spPr>
                </pic:pic>
              </a:graphicData>
            </a:graphic>
          </wp:inline>
        </w:drawing>
      </w:r>
    </w:p>
    <w:p w14:paraId="7897782F" w14:textId="3595F9F9" w:rsidR="006B5BF3" w:rsidRDefault="006B5BF3" w:rsidP="00162EA0">
      <w:r>
        <w:t xml:space="preserve">From: </w:t>
      </w:r>
      <w:hyperlink r:id="rId301" w:history="1">
        <w:r w:rsidRPr="00F05B15">
          <w:rPr>
            <w:rStyle w:val="Hyperlink"/>
          </w:rPr>
          <w:t>https://www.youtube.com/watch?v=cqL3jvlU61c&amp;ab_channel=Tariq10x</w:t>
        </w:r>
      </w:hyperlink>
    </w:p>
    <w:p w14:paraId="525BE866" w14:textId="77777777" w:rsidR="006B5BF3" w:rsidRDefault="006B5BF3" w:rsidP="00162EA0"/>
    <w:p w14:paraId="74F13343" w14:textId="77777777" w:rsidR="006B5BF3" w:rsidRPr="00162EA0" w:rsidRDefault="006B5BF3" w:rsidP="00162EA0"/>
    <w:p w14:paraId="5679DBD5" w14:textId="0DD9F436" w:rsidR="00A05A22" w:rsidRDefault="00A05A22" w:rsidP="00222F4B">
      <w:pPr>
        <w:jc w:val="center"/>
      </w:pPr>
      <w:r>
        <w:br w:type="page"/>
      </w:r>
    </w:p>
    <w:p w14:paraId="4C6C9EDE" w14:textId="77777777" w:rsidR="0058392B" w:rsidRPr="00E9632D" w:rsidRDefault="0058392B" w:rsidP="00E9632D">
      <w:pPr>
        <w:rPr>
          <w:rFonts w:asciiTheme="majorHAnsi" w:eastAsiaTheme="majorEastAsia" w:hAnsiTheme="majorHAnsi" w:cstheme="majorBidi"/>
          <w:color w:val="2F5496" w:themeColor="accent1" w:themeShade="BF"/>
          <w:sz w:val="40"/>
          <w:szCs w:val="40"/>
        </w:rPr>
      </w:pPr>
    </w:p>
    <w:p w14:paraId="499DDA21" w14:textId="1546C17F" w:rsidR="0038167D" w:rsidRDefault="006514C7" w:rsidP="006514C7">
      <w:pPr>
        <w:pStyle w:val="Heading1"/>
      </w:pPr>
      <w:r>
        <w:t>Web sites to Learn SDL2</w:t>
      </w:r>
    </w:p>
    <w:p w14:paraId="593ED4D2" w14:textId="182AB9B1" w:rsidR="006514C7" w:rsidRPr="006514C7" w:rsidRDefault="00A97204" w:rsidP="00A97204">
      <w:pPr>
        <w:pStyle w:val="ListParagraph"/>
        <w:numPr>
          <w:ilvl w:val="0"/>
          <w:numId w:val="53"/>
        </w:numPr>
      </w:pPr>
      <w:hyperlink r:id="rId302" w:history="1">
        <w:r w:rsidRPr="00A4032A">
          <w:rPr>
            <w:rStyle w:val="Hyperlink"/>
          </w:rPr>
          <w:t>https://lazyfoo.net/tutorials/SDL/index.php</w:t>
        </w:r>
      </w:hyperlink>
      <w:r>
        <w:t xml:space="preserve"> </w:t>
      </w:r>
    </w:p>
    <w:p w14:paraId="5A776962" w14:textId="69F945AC" w:rsidR="006514C7" w:rsidRPr="006514C7" w:rsidRDefault="00A97204" w:rsidP="00A97204">
      <w:pPr>
        <w:pStyle w:val="ListParagraph"/>
        <w:numPr>
          <w:ilvl w:val="0"/>
          <w:numId w:val="53"/>
        </w:numPr>
      </w:pPr>
      <w:hyperlink r:id="rId303" w:history="1">
        <w:r w:rsidRPr="00A4032A">
          <w:rPr>
            <w:rStyle w:val="Hyperlink"/>
          </w:rPr>
          <w:t>https://wiki.libsdl.org/SDL2/FrontPage</w:t>
        </w:r>
      </w:hyperlink>
      <w:r>
        <w:t xml:space="preserve"> </w:t>
      </w:r>
    </w:p>
    <w:p w14:paraId="3212C06D" w14:textId="754CF21A" w:rsidR="006514C7" w:rsidRDefault="00A97204" w:rsidP="00A97204">
      <w:pPr>
        <w:pStyle w:val="ListParagraph"/>
        <w:numPr>
          <w:ilvl w:val="0"/>
          <w:numId w:val="53"/>
        </w:numPr>
      </w:pPr>
      <w:hyperlink r:id="rId304" w:history="1">
        <w:r w:rsidRPr="00A4032A">
          <w:rPr>
            <w:rStyle w:val="Hyperlink"/>
          </w:rPr>
          <w:t>https://wiki.libsdl.org/SDL2_image</w:t>
        </w:r>
      </w:hyperlink>
    </w:p>
    <w:p w14:paraId="7BDCBF56" w14:textId="5F43F532" w:rsidR="00A97204" w:rsidRDefault="00A97204" w:rsidP="00A97204">
      <w:pPr>
        <w:pStyle w:val="ListParagraph"/>
        <w:numPr>
          <w:ilvl w:val="0"/>
          <w:numId w:val="53"/>
        </w:numPr>
      </w:pPr>
      <w:hyperlink r:id="rId305" w:history="1">
        <w:r w:rsidRPr="00A4032A">
          <w:rPr>
            <w:rStyle w:val="Hyperlink"/>
          </w:rPr>
          <w:t>https://www.ferzkopp.net/wordpress/2016/01/02/sdl_gfx-sdl2_gfx/</w:t>
        </w:r>
      </w:hyperlink>
      <w:r>
        <w:t xml:space="preserve"> </w:t>
      </w:r>
    </w:p>
    <w:p w14:paraId="52BFE4C1" w14:textId="5E3739E0" w:rsidR="006514C7" w:rsidRDefault="00DF5C34" w:rsidP="00DF5C34">
      <w:pPr>
        <w:pStyle w:val="ListParagraph"/>
        <w:numPr>
          <w:ilvl w:val="0"/>
          <w:numId w:val="53"/>
        </w:numPr>
      </w:pPr>
      <w:hyperlink r:id="rId306" w:history="1">
        <w:r w:rsidRPr="00A73FCD">
          <w:rPr>
            <w:rStyle w:val="Hyperlink"/>
          </w:rPr>
          <w:t>https://www.freepik.com/</w:t>
        </w:r>
      </w:hyperlink>
      <w:r>
        <w:t xml:space="preserve"> </w:t>
      </w:r>
    </w:p>
    <w:p w14:paraId="5FEB3667" w14:textId="78C806FA" w:rsidR="00DF5C34" w:rsidRDefault="00217B14" w:rsidP="00DF5C34">
      <w:pPr>
        <w:pStyle w:val="ListParagraph"/>
        <w:numPr>
          <w:ilvl w:val="0"/>
          <w:numId w:val="53"/>
        </w:numPr>
      </w:pPr>
      <w:hyperlink r:id="rId307" w:history="1">
        <w:r w:rsidRPr="00A73FCD">
          <w:rPr>
            <w:rStyle w:val="Hyperlink"/>
          </w:rPr>
          <w:t>http://programarcadegames.com/</w:t>
        </w:r>
      </w:hyperlink>
      <w:r>
        <w:t xml:space="preserve"> </w:t>
      </w:r>
    </w:p>
    <w:p w14:paraId="6C31C785" w14:textId="6545DCFB" w:rsidR="0065296A" w:rsidRDefault="0065296A" w:rsidP="0065296A">
      <w:pPr>
        <w:pStyle w:val="ListParagraph"/>
        <w:numPr>
          <w:ilvl w:val="0"/>
          <w:numId w:val="53"/>
        </w:numPr>
      </w:pPr>
      <w:hyperlink r:id="rId308" w:history="1">
        <w:r w:rsidRPr="00A73FCD">
          <w:rPr>
            <w:rStyle w:val="Hyperlink"/>
          </w:rPr>
          <w:t>https://giphy.com/</w:t>
        </w:r>
      </w:hyperlink>
      <w:r>
        <w:t xml:space="preserve"> </w:t>
      </w:r>
    </w:p>
    <w:p w14:paraId="7519AE41" w14:textId="206809EC" w:rsidR="0065296A" w:rsidRDefault="0019441D" w:rsidP="0065296A">
      <w:pPr>
        <w:pStyle w:val="ListParagraph"/>
        <w:numPr>
          <w:ilvl w:val="0"/>
          <w:numId w:val="53"/>
        </w:numPr>
      </w:pPr>
      <w:hyperlink r:id="rId309" w:history="1">
        <w:r w:rsidRPr="00CB215E">
          <w:rPr>
            <w:rStyle w:val="Hyperlink"/>
          </w:rPr>
          <w:t>https://github.com/nsklaus/SoftEngine</w:t>
        </w:r>
      </w:hyperlink>
      <w:r>
        <w:t xml:space="preserve"> </w:t>
      </w:r>
    </w:p>
    <w:p w14:paraId="3B0D8DE8" w14:textId="327DA036" w:rsidR="006D1078" w:rsidRDefault="006D1078" w:rsidP="006D1078">
      <w:pPr>
        <w:pStyle w:val="ListParagraph"/>
        <w:numPr>
          <w:ilvl w:val="0"/>
          <w:numId w:val="53"/>
        </w:numPr>
      </w:pPr>
      <w:hyperlink r:id="rId310" w:history="1">
        <w:r w:rsidRPr="00011E3D">
          <w:rPr>
            <w:rStyle w:val="Hyperlink"/>
          </w:rPr>
          <w:t>https://forum.gdevelop.io/t/solved-how-do-i-slice-a-sprite-sheet/37755</w:t>
        </w:r>
      </w:hyperlink>
    </w:p>
    <w:p w14:paraId="6ECFC81C" w14:textId="46662C36" w:rsidR="00220A3C" w:rsidRDefault="00220A3C" w:rsidP="006D1078">
      <w:pPr>
        <w:pStyle w:val="ListParagraph"/>
        <w:numPr>
          <w:ilvl w:val="0"/>
          <w:numId w:val="53"/>
        </w:numPr>
      </w:pPr>
      <w:hyperlink r:id="rId311" w:history="1">
        <w:r w:rsidRPr="00846FB3">
          <w:rPr>
            <w:rStyle w:val="Hyperlink"/>
          </w:rPr>
          <w:t>https://box2d.org/</w:t>
        </w:r>
      </w:hyperlink>
      <w:r>
        <w:t xml:space="preserve"> </w:t>
      </w:r>
    </w:p>
    <w:p w14:paraId="44FE43AC" w14:textId="558288AD" w:rsidR="006A4B68" w:rsidRDefault="006A4B68" w:rsidP="006D1078">
      <w:pPr>
        <w:pStyle w:val="ListParagraph"/>
        <w:numPr>
          <w:ilvl w:val="0"/>
          <w:numId w:val="53"/>
        </w:numPr>
      </w:pPr>
      <w:hyperlink r:id="rId312" w:history="1">
        <w:r w:rsidRPr="00666C49">
          <w:rPr>
            <w:rStyle w:val="Hyperlink"/>
          </w:rPr>
          <w:t>https://www.gameart2d.com/</w:t>
        </w:r>
      </w:hyperlink>
      <w:r>
        <w:t xml:space="preserve"> - Tile sets</w:t>
      </w:r>
    </w:p>
    <w:p w14:paraId="65B9F840" w14:textId="77777777" w:rsidR="006D1078" w:rsidRDefault="006D1078" w:rsidP="0060162D"/>
    <w:p w14:paraId="618AE056" w14:textId="02BE9DD7" w:rsidR="0060162D" w:rsidRPr="0060162D" w:rsidRDefault="0060162D" w:rsidP="0060162D">
      <w:pPr>
        <w:rPr>
          <w:b/>
          <w:bCs/>
        </w:rPr>
      </w:pPr>
      <w:r w:rsidRPr="0060162D">
        <w:rPr>
          <w:b/>
          <w:bCs/>
        </w:rPr>
        <w:t>Syntax</w:t>
      </w:r>
    </w:p>
    <w:p w14:paraId="27CD25C6" w14:textId="77777777" w:rsidR="0060162D" w:rsidRDefault="0060162D" w:rsidP="0060162D"/>
    <w:p w14:paraId="042EF14E" w14:textId="77777777" w:rsidR="0060162D" w:rsidRPr="0060162D" w:rsidRDefault="0060162D" w:rsidP="0060162D">
      <w:pPr>
        <w:rPr>
          <w:b/>
          <w:bCs/>
        </w:rPr>
      </w:pPr>
      <w:r w:rsidRPr="0060162D">
        <w:rPr>
          <w:b/>
          <w:bCs/>
        </w:rPr>
        <w:t>Function Parameters</w:t>
      </w:r>
    </w:p>
    <w:p w14:paraId="17EBDEAF" w14:textId="77777777" w:rsidR="0060162D" w:rsidRDefault="0060162D" w:rsidP="0060162D"/>
    <w:p w14:paraId="4ECA8C88" w14:textId="77777777" w:rsidR="0060162D" w:rsidRPr="0060162D" w:rsidRDefault="0060162D" w:rsidP="0060162D">
      <w:pPr>
        <w:rPr>
          <w:b/>
          <w:bCs/>
        </w:rPr>
      </w:pPr>
      <w:r w:rsidRPr="0060162D">
        <w:rPr>
          <w:b/>
          <w:bCs/>
        </w:rPr>
        <w:t>Returns</w:t>
      </w:r>
    </w:p>
    <w:p w14:paraId="4B7E16A5" w14:textId="77777777" w:rsidR="0060162D" w:rsidRDefault="0060162D" w:rsidP="0060162D"/>
    <w:p w14:paraId="3F379E98" w14:textId="77777777" w:rsidR="0060162D" w:rsidRPr="0060162D" w:rsidRDefault="0060162D" w:rsidP="0060162D">
      <w:pPr>
        <w:rPr>
          <w:b/>
          <w:bCs/>
        </w:rPr>
      </w:pPr>
      <w:r w:rsidRPr="0060162D">
        <w:rPr>
          <w:b/>
          <w:bCs/>
        </w:rPr>
        <w:t>Remarks</w:t>
      </w:r>
    </w:p>
    <w:p w14:paraId="0CB39C96" w14:textId="3AB2DBD0" w:rsidR="0060162D" w:rsidRPr="006514C7" w:rsidRDefault="0060162D" w:rsidP="006514C7"/>
    <w:sectPr w:rsidR="0060162D" w:rsidRPr="006514C7">
      <w:headerReference w:type="default" r:id="rId313"/>
      <w:footerReference w:type="default" r:id="rId3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96851C" w14:textId="77777777" w:rsidR="0062694F" w:rsidRDefault="0062694F" w:rsidP="00106629">
      <w:pPr>
        <w:spacing w:after="0" w:line="240" w:lineRule="auto"/>
      </w:pPr>
      <w:r>
        <w:separator/>
      </w:r>
    </w:p>
  </w:endnote>
  <w:endnote w:type="continuationSeparator" w:id="0">
    <w:p w14:paraId="09D1C50F" w14:textId="77777777" w:rsidR="0062694F" w:rsidRDefault="0062694F" w:rsidP="001066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0590208"/>
      <w:docPartObj>
        <w:docPartGallery w:val="Page Numbers (Bottom of Page)"/>
        <w:docPartUnique/>
      </w:docPartObj>
    </w:sdtPr>
    <w:sdtEndPr>
      <w:rPr>
        <w:noProof/>
      </w:rPr>
    </w:sdtEndPr>
    <w:sdtContent>
      <w:p w14:paraId="17992EFD" w14:textId="2179E056" w:rsidR="0020405B" w:rsidRDefault="002040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67A830" w14:textId="77777777" w:rsidR="0020405B" w:rsidRDefault="002040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267665" w14:textId="77777777" w:rsidR="0062694F" w:rsidRDefault="0062694F" w:rsidP="00106629">
      <w:pPr>
        <w:spacing w:after="0" w:line="240" w:lineRule="auto"/>
      </w:pPr>
      <w:r>
        <w:separator/>
      </w:r>
    </w:p>
  </w:footnote>
  <w:footnote w:type="continuationSeparator" w:id="0">
    <w:p w14:paraId="1E664C32" w14:textId="77777777" w:rsidR="0062694F" w:rsidRDefault="0062694F" w:rsidP="00106629">
      <w:pPr>
        <w:spacing w:after="0" w:line="240" w:lineRule="auto"/>
      </w:pPr>
      <w:r>
        <w:continuationSeparator/>
      </w:r>
    </w:p>
  </w:footnote>
  <w:footnote w:id="1">
    <w:p w14:paraId="02564449" w14:textId="354D686D" w:rsidR="00750467" w:rsidRDefault="00750467">
      <w:pPr>
        <w:pStyle w:val="FootnoteText"/>
      </w:pPr>
      <w:r>
        <w:rPr>
          <w:rStyle w:val="FootnoteReference"/>
        </w:rPr>
        <w:footnoteRef/>
      </w:r>
      <w:r>
        <w:t xml:space="preserve"> We may remove the oversights, errors and corrections</w:t>
      </w:r>
    </w:p>
  </w:footnote>
  <w:footnote w:id="2">
    <w:p w14:paraId="63970459" w14:textId="5D6C0F34" w:rsidR="00832896" w:rsidRDefault="00832896">
      <w:pPr>
        <w:pStyle w:val="FootnoteText"/>
      </w:pPr>
      <w:r>
        <w:rPr>
          <w:rStyle w:val="FootnoteReference"/>
        </w:rPr>
        <w:footnoteRef/>
      </w:r>
      <w:r>
        <w:t xml:space="preserve"> I last used C++ in a course I taught over 15 years ago. The concepts in modern C++ are new to me.</w:t>
      </w:r>
    </w:p>
  </w:footnote>
  <w:footnote w:id="3">
    <w:p w14:paraId="5E613C6E" w14:textId="20094C3C" w:rsidR="00832896" w:rsidRDefault="00832896">
      <w:pPr>
        <w:pStyle w:val="FootnoteText"/>
      </w:pPr>
      <w:r>
        <w:rPr>
          <w:rStyle w:val="FootnoteReference"/>
        </w:rPr>
        <w:footnoteRef/>
      </w:r>
      <w:r>
        <w:t xml:space="preserve"> </w:t>
      </w:r>
      <w:r w:rsidRPr="00832896">
        <w:t>https://wiki.wxwidgets.org/Commercial_applications_using_wxWidgets</w:t>
      </w:r>
    </w:p>
  </w:footnote>
  <w:footnote w:id="4">
    <w:p w14:paraId="54329679" w14:textId="11CB9E73" w:rsidR="00F11488" w:rsidRDefault="00F11488">
      <w:pPr>
        <w:pStyle w:val="FootnoteText"/>
      </w:pPr>
      <w:r>
        <w:rPr>
          <w:rStyle w:val="FootnoteReference"/>
        </w:rPr>
        <w:footnoteRef/>
      </w:r>
      <w:r>
        <w:t xml:space="preserve"> </w:t>
      </w:r>
      <w:r w:rsidRPr="00F11488">
        <w:t>https://wiki.wxwidgets.org/Project_List</w:t>
      </w:r>
    </w:p>
  </w:footnote>
  <w:footnote w:id="5">
    <w:p w14:paraId="62C47E0D" w14:textId="09F16C3B" w:rsidR="00C6483C" w:rsidRDefault="00C6483C">
      <w:pPr>
        <w:pStyle w:val="FootnoteText"/>
      </w:pPr>
      <w:r>
        <w:rPr>
          <w:rStyle w:val="FootnoteReference"/>
        </w:rPr>
        <w:footnoteRef/>
      </w:r>
      <w:r>
        <w:t xml:space="preserve"> I use 7-zip to manage my zip files</w:t>
      </w:r>
    </w:p>
  </w:footnote>
  <w:footnote w:id="6">
    <w:p w14:paraId="5FCE550D" w14:textId="17F8E44C" w:rsidR="00813D33" w:rsidRDefault="00813D33">
      <w:pPr>
        <w:pStyle w:val="FootnoteText"/>
      </w:pPr>
      <w:r>
        <w:rPr>
          <w:rStyle w:val="FootnoteReference"/>
        </w:rPr>
        <w:footnoteRef/>
      </w:r>
      <w:r>
        <w:t xml:space="preserve"> I am not sure I would recommend this today. It seems I have multiple references to SDL2.dll in the PATH. </w:t>
      </w:r>
    </w:p>
  </w:footnote>
  <w:footnote w:id="7">
    <w:p w14:paraId="466138BE" w14:textId="79B3EF65" w:rsidR="00BC108D" w:rsidRDefault="00BC108D">
      <w:pPr>
        <w:pStyle w:val="FootnoteText"/>
      </w:pPr>
      <w:r>
        <w:rPr>
          <w:rStyle w:val="FootnoteReference"/>
        </w:rPr>
        <w:footnoteRef/>
      </w:r>
      <w:r>
        <w:t xml:space="preserve"> A faster way I developed in creating a new class is to just press “New File” icon. </w:t>
      </w:r>
    </w:p>
  </w:footnote>
  <w:footnote w:id="8">
    <w:p w14:paraId="132B0182" w14:textId="3B5102C9" w:rsidR="00782422" w:rsidRDefault="00782422">
      <w:pPr>
        <w:pStyle w:val="FootnoteText"/>
      </w:pPr>
      <w:r>
        <w:rPr>
          <w:rStyle w:val="FootnoteReference"/>
        </w:rPr>
        <w:footnoteRef/>
      </w:r>
      <w:r>
        <w:t xml:space="preserve"> Inspired by image at: </w:t>
      </w:r>
      <w:hyperlink r:id="rId1" w:history="1">
        <w:r w:rsidRPr="00096541">
          <w:rPr>
            <w:rStyle w:val="Hyperlink"/>
          </w:rPr>
          <w:t>https://www.freepascal-meets-sdl.net/surfaces-and-textures/</w:t>
        </w:r>
      </w:hyperlink>
      <w:r>
        <w:t xml:space="preserve"> </w:t>
      </w:r>
    </w:p>
  </w:footnote>
  <w:footnote w:id="9">
    <w:p w14:paraId="6F99FE19" w14:textId="33F4A1A9" w:rsidR="00DF5C34" w:rsidRDefault="00DF5C34">
      <w:pPr>
        <w:pStyle w:val="FootnoteText"/>
      </w:pPr>
      <w:r>
        <w:rPr>
          <w:rStyle w:val="FootnoteReference"/>
        </w:rPr>
        <w:footnoteRef/>
      </w:r>
      <w:r>
        <w:t xml:space="preserve"> </w:t>
      </w:r>
      <w:r w:rsidRPr="00DF5C34">
        <w:t>https://www.youtube.com/watch?v=M0RVM0-TuH4&amp;ab_channel=BayoCode</w:t>
      </w:r>
    </w:p>
  </w:footnote>
  <w:footnote w:id="10">
    <w:p w14:paraId="48FA9B99" w14:textId="5613700E" w:rsidR="006D1078" w:rsidRDefault="006D1078">
      <w:pPr>
        <w:pStyle w:val="FootnoteText"/>
      </w:pPr>
      <w:r>
        <w:rPr>
          <w:rStyle w:val="FootnoteReference"/>
        </w:rPr>
        <w:footnoteRef/>
      </w:r>
      <w:r>
        <w:t xml:space="preserve"> We will maintain using our counts that start at 0 (for row 1). </w:t>
      </w:r>
    </w:p>
  </w:footnote>
  <w:footnote w:id="11">
    <w:p w14:paraId="174F4A8A" w14:textId="40E40032" w:rsidR="00E9632D" w:rsidRDefault="00E9632D">
      <w:pPr>
        <w:pStyle w:val="FootnoteText"/>
      </w:pPr>
      <w:r>
        <w:rPr>
          <w:rStyle w:val="FootnoteReference"/>
        </w:rPr>
        <w:footnoteRef/>
      </w:r>
      <w:r>
        <w:t xml:space="preserve"> The first time, going from frame 0 to frame 1 the timing may be off since we don’t know the starting value of the counter -  SDL_GetTicks() is the number of milliseconds from the start of initial call to SDL_Init().</w:t>
      </w:r>
    </w:p>
  </w:footnote>
  <w:footnote w:id="12">
    <w:p w14:paraId="59D493F1" w14:textId="468B765C" w:rsidR="006E3EA2" w:rsidRDefault="006E3EA2">
      <w:pPr>
        <w:pStyle w:val="FootnoteText"/>
      </w:pPr>
      <w:r>
        <w:rPr>
          <w:rStyle w:val="FootnoteReference"/>
        </w:rPr>
        <w:footnoteRef/>
      </w:r>
      <w:r>
        <w:t xml:space="preserve"> The use of the word “frames” refers to the painting of the screen not sprite sheet images.</w:t>
      </w:r>
    </w:p>
  </w:footnote>
  <w:footnote w:id="13">
    <w:p w14:paraId="31AEBC9D" w14:textId="5AD0C5C0" w:rsidR="007B2CA1" w:rsidRDefault="007B2CA1">
      <w:pPr>
        <w:pStyle w:val="FootnoteText"/>
      </w:pPr>
      <w:r>
        <w:rPr>
          <w:rStyle w:val="FootnoteReference"/>
        </w:rPr>
        <w:footnoteRef/>
      </w:r>
      <w:r>
        <w:t xml:space="preserve"> SDL provides a high-resolution performance API that improves on SDL_GetTicks – SDL_GetPerformanceCounter() and SDL_GetPerformanceFrequency().</w:t>
      </w:r>
    </w:p>
  </w:footnote>
  <w:footnote w:id="14">
    <w:p w14:paraId="4B14866A" w14:textId="70A1F25E" w:rsidR="00FF294E" w:rsidRDefault="00FF294E">
      <w:pPr>
        <w:pStyle w:val="FootnoteText"/>
      </w:pPr>
      <w:r>
        <w:rPr>
          <w:rStyle w:val="FootnoteReference"/>
        </w:rPr>
        <w:footnoteRef/>
      </w:r>
      <w:r>
        <w:t xml:space="preserve"> The application is free to use but I highly recommend that you make a don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418D2" w14:textId="7E7A6ADA" w:rsidR="00106629" w:rsidRDefault="00106629">
    <w:pPr>
      <w:pStyle w:val="Header"/>
    </w:pPr>
    <w:r>
      <w:t>Tutorial: Create 2D Game Engine using C++</w:t>
    </w:r>
  </w:p>
  <w:p w14:paraId="2DE8C601" w14:textId="77777777" w:rsidR="00106629" w:rsidRDefault="001066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8686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0312BF"/>
    <w:multiLevelType w:val="hybridMultilevel"/>
    <w:tmpl w:val="42066A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100C09"/>
    <w:multiLevelType w:val="hybridMultilevel"/>
    <w:tmpl w:val="D8CEF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1102CF"/>
    <w:multiLevelType w:val="hybridMultilevel"/>
    <w:tmpl w:val="00DC3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397617"/>
    <w:multiLevelType w:val="multilevel"/>
    <w:tmpl w:val="34A89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6AD4086"/>
    <w:multiLevelType w:val="hybridMultilevel"/>
    <w:tmpl w:val="2FBC9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77218E"/>
    <w:multiLevelType w:val="multilevel"/>
    <w:tmpl w:val="E5DA94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BDF2570"/>
    <w:multiLevelType w:val="hybridMultilevel"/>
    <w:tmpl w:val="C5BA2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D87A68"/>
    <w:multiLevelType w:val="hybridMultilevel"/>
    <w:tmpl w:val="9EF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406FAD"/>
    <w:multiLevelType w:val="hybridMultilevel"/>
    <w:tmpl w:val="2FE6D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143A34"/>
    <w:multiLevelType w:val="multilevel"/>
    <w:tmpl w:val="387444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28B034F"/>
    <w:multiLevelType w:val="hybridMultilevel"/>
    <w:tmpl w:val="D8667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D22AB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3B826B1"/>
    <w:multiLevelType w:val="multilevel"/>
    <w:tmpl w:val="14A69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54D54DB"/>
    <w:multiLevelType w:val="multilevel"/>
    <w:tmpl w:val="1FA0A1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6BA0A9D"/>
    <w:multiLevelType w:val="hybridMultilevel"/>
    <w:tmpl w:val="301A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6D10905"/>
    <w:multiLevelType w:val="hybridMultilevel"/>
    <w:tmpl w:val="20BC0D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3D1C18"/>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C467099"/>
    <w:multiLevelType w:val="hybridMultilevel"/>
    <w:tmpl w:val="DB54B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FC622C4"/>
    <w:multiLevelType w:val="hybridMultilevel"/>
    <w:tmpl w:val="E668D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46910"/>
    <w:multiLevelType w:val="multilevel"/>
    <w:tmpl w:val="A19433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55616A4"/>
    <w:multiLevelType w:val="multilevel"/>
    <w:tmpl w:val="7D14E0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7AE6CD6"/>
    <w:multiLevelType w:val="hybridMultilevel"/>
    <w:tmpl w:val="69CC4E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81D2CBF"/>
    <w:multiLevelType w:val="hybridMultilevel"/>
    <w:tmpl w:val="90569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A0834B8"/>
    <w:multiLevelType w:val="multilevel"/>
    <w:tmpl w:val="6E10E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A9E195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841C39"/>
    <w:multiLevelType w:val="hybridMultilevel"/>
    <w:tmpl w:val="E5825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C451BB3"/>
    <w:multiLevelType w:val="multilevel"/>
    <w:tmpl w:val="A17A3B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2D2355A7"/>
    <w:multiLevelType w:val="hybridMultilevel"/>
    <w:tmpl w:val="31B0B6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E01175B"/>
    <w:multiLevelType w:val="multilevel"/>
    <w:tmpl w:val="44366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E0957DA"/>
    <w:multiLevelType w:val="multilevel"/>
    <w:tmpl w:val="2B8AC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E983845"/>
    <w:multiLevelType w:val="hybridMultilevel"/>
    <w:tmpl w:val="B7ACF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EFC234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F592F37"/>
    <w:multiLevelType w:val="multilevel"/>
    <w:tmpl w:val="3F7267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08402CC"/>
    <w:multiLevelType w:val="multilevel"/>
    <w:tmpl w:val="F73C63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32DD050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3044E06"/>
    <w:multiLevelType w:val="hybridMultilevel"/>
    <w:tmpl w:val="E2EE6B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63F5218"/>
    <w:multiLevelType w:val="hybridMultilevel"/>
    <w:tmpl w:val="1C703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67E3775"/>
    <w:multiLevelType w:val="multilevel"/>
    <w:tmpl w:val="5ED6A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6DB234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7D05481"/>
    <w:multiLevelType w:val="multilevel"/>
    <w:tmpl w:val="3C0C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93A140A"/>
    <w:multiLevelType w:val="multilevel"/>
    <w:tmpl w:val="D564E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39B93BB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B9E6503"/>
    <w:multiLevelType w:val="multilevel"/>
    <w:tmpl w:val="D99CC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E5806BC"/>
    <w:multiLevelType w:val="hybridMultilevel"/>
    <w:tmpl w:val="82769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F206928"/>
    <w:multiLevelType w:val="multilevel"/>
    <w:tmpl w:val="0720A6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3FA85ACE"/>
    <w:multiLevelType w:val="hybridMultilevel"/>
    <w:tmpl w:val="9F4CB8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487295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639327B"/>
    <w:multiLevelType w:val="multilevel"/>
    <w:tmpl w:val="8DCC32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7401BC9"/>
    <w:multiLevelType w:val="multilevel"/>
    <w:tmpl w:val="E1ECA8C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47E60A29"/>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82F677D"/>
    <w:multiLevelType w:val="hybridMultilevel"/>
    <w:tmpl w:val="0A2820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94F1505"/>
    <w:multiLevelType w:val="multilevel"/>
    <w:tmpl w:val="0D085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49DA672B"/>
    <w:multiLevelType w:val="multilevel"/>
    <w:tmpl w:val="3AD8FC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4A9A3595"/>
    <w:multiLevelType w:val="multilevel"/>
    <w:tmpl w:val="83B2B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4B484941"/>
    <w:multiLevelType w:val="hybridMultilevel"/>
    <w:tmpl w:val="32AEB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BDD1B1E"/>
    <w:multiLevelType w:val="multilevel"/>
    <w:tmpl w:val="FCB2C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4E4F7039"/>
    <w:multiLevelType w:val="hybridMultilevel"/>
    <w:tmpl w:val="A0766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E9A2F7B"/>
    <w:multiLevelType w:val="hybridMultilevel"/>
    <w:tmpl w:val="B2028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FBE7AD5"/>
    <w:multiLevelType w:val="hybridMultilevel"/>
    <w:tmpl w:val="0BECA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1A973EE"/>
    <w:multiLevelType w:val="hybridMultilevel"/>
    <w:tmpl w:val="0C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1FE4A63"/>
    <w:multiLevelType w:val="hybridMultilevel"/>
    <w:tmpl w:val="82347E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15:restartNumberingAfterBreak="0">
    <w:nsid w:val="5201486D"/>
    <w:multiLevelType w:val="multilevel"/>
    <w:tmpl w:val="89D08C2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52606D27"/>
    <w:multiLevelType w:val="hybridMultilevel"/>
    <w:tmpl w:val="A1E08A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4003C26"/>
    <w:multiLevelType w:val="multilevel"/>
    <w:tmpl w:val="99E09C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8A73C5C"/>
    <w:multiLevelType w:val="multilevel"/>
    <w:tmpl w:val="9634B1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59B42349"/>
    <w:multiLevelType w:val="multilevel"/>
    <w:tmpl w:val="9FDAE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AAA0175"/>
    <w:multiLevelType w:val="multilevel"/>
    <w:tmpl w:val="2C90D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5B1A424B"/>
    <w:multiLevelType w:val="hybridMultilevel"/>
    <w:tmpl w:val="9BD0F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C224AD5"/>
    <w:multiLevelType w:val="hybridMultilevel"/>
    <w:tmpl w:val="BB8C6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EE42ABA"/>
    <w:multiLevelType w:val="hybridMultilevel"/>
    <w:tmpl w:val="270C5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F39490A"/>
    <w:multiLevelType w:val="multilevel"/>
    <w:tmpl w:val="9F889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5FEC3C42"/>
    <w:multiLevelType w:val="multilevel"/>
    <w:tmpl w:val="BED44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615959A6"/>
    <w:multiLevelType w:val="multilevel"/>
    <w:tmpl w:val="E1ECA8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63EC17DB"/>
    <w:multiLevelType w:val="multilevel"/>
    <w:tmpl w:val="E93EA8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6522245D"/>
    <w:multiLevelType w:val="hybridMultilevel"/>
    <w:tmpl w:val="078E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5275325"/>
    <w:multiLevelType w:val="multilevel"/>
    <w:tmpl w:val="E8941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6534573F"/>
    <w:multiLevelType w:val="hybridMultilevel"/>
    <w:tmpl w:val="E16C8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64D60E3"/>
    <w:multiLevelType w:val="hybridMultilevel"/>
    <w:tmpl w:val="7F58C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7974B97"/>
    <w:multiLevelType w:val="multilevel"/>
    <w:tmpl w:val="65D65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67B130CF"/>
    <w:multiLevelType w:val="hybridMultilevel"/>
    <w:tmpl w:val="468CF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7D531DA"/>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6ABC6BDF"/>
    <w:multiLevelType w:val="multilevel"/>
    <w:tmpl w:val="416E7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6B3E06FC"/>
    <w:multiLevelType w:val="multilevel"/>
    <w:tmpl w:val="73DC543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6C1D74AD"/>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6C571C01"/>
    <w:multiLevelType w:val="hybridMultilevel"/>
    <w:tmpl w:val="01102F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D11670E"/>
    <w:multiLevelType w:val="hybridMultilevel"/>
    <w:tmpl w:val="C894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D25761D"/>
    <w:multiLevelType w:val="hybridMultilevel"/>
    <w:tmpl w:val="FD868B84"/>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8" w15:restartNumberingAfterBreak="0">
    <w:nsid w:val="6DC91774"/>
    <w:multiLevelType w:val="hybridMultilevel"/>
    <w:tmpl w:val="C7081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E712233"/>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70D7276A"/>
    <w:multiLevelType w:val="multilevel"/>
    <w:tmpl w:val="88964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70F8299F"/>
    <w:multiLevelType w:val="multilevel"/>
    <w:tmpl w:val="E8C6A6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71937616"/>
    <w:multiLevelType w:val="multilevel"/>
    <w:tmpl w:val="DB200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743F7800"/>
    <w:multiLevelType w:val="hybridMultilevel"/>
    <w:tmpl w:val="EB4A3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64F73DF"/>
    <w:multiLevelType w:val="hybridMultilevel"/>
    <w:tmpl w:val="07163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6A974CC"/>
    <w:multiLevelType w:val="hybridMultilevel"/>
    <w:tmpl w:val="1E9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72F0B4B"/>
    <w:multiLevelType w:val="hybridMultilevel"/>
    <w:tmpl w:val="37225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74612A6"/>
    <w:multiLevelType w:val="multilevel"/>
    <w:tmpl w:val="2F5E8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77D56A74"/>
    <w:multiLevelType w:val="hybridMultilevel"/>
    <w:tmpl w:val="6EBED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8510685"/>
    <w:multiLevelType w:val="hybridMultilevel"/>
    <w:tmpl w:val="AACCE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8FE71A3"/>
    <w:multiLevelType w:val="multilevel"/>
    <w:tmpl w:val="8020EE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790E64F4"/>
    <w:multiLevelType w:val="multilevel"/>
    <w:tmpl w:val="68B0B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7A0021DF"/>
    <w:multiLevelType w:val="multilevel"/>
    <w:tmpl w:val="66EC0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7A945B17"/>
    <w:multiLevelType w:val="hybridMultilevel"/>
    <w:tmpl w:val="92322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C9655CE"/>
    <w:multiLevelType w:val="multilevel"/>
    <w:tmpl w:val="2D6E5D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7FD56A97"/>
    <w:multiLevelType w:val="hybridMultilevel"/>
    <w:tmpl w:val="EE40A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FEC477F"/>
    <w:multiLevelType w:val="hybridMultilevel"/>
    <w:tmpl w:val="288249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892575392">
    <w:abstractNumId w:val="9"/>
  </w:num>
  <w:num w:numId="2" w16cid:durableId="723136690">
    <w:abstractNumId w:val="59"/>
  </w:num>
  <w:num w:numId="3" w16cid:durableId="1644654104">
    <w:abstractNumId w:val="57"/>
  </w:num>
  <w:num w:numId="4" w16cid:durableId="1664041010">
    <w:abstractNumId w:val="95"/>
  </w:num>
  <w:num w:numId="5" w16cid:durableId="921379253">
    <w:abstractNumId w:val="80"/>
  </w:num>
  <w:num w:numId="6" w16cid:durableId="1756239733">
    <w:abstractNumId w:val="8"/>
  </w:num>
  <w:num w:numId="7" w16cid:durableId="835457246">
    <w:abstractNumId w:val="68"/>
  </w:num>
  <w:num w:numId="8" w16cid:durableId="1956058566">
    <w:abstractNumId w:val="103"/>
  </w:num>
  <w:num w:numId="9" w16cid:durableId="348217591">
    <w:abstractNumId w:val="36"/>
  </w:num>
  <w:num w:numId="10" w16cid:durableId="343822192">
    <w:abstractNumId w:val="60"/>
  </w:num>
  <w:num w:numId="11" w16cid:durableId="1499036777">
    <w:abstractNumId w:val="19"/>
  </w:num>
  <w:num w:numId="12" w16cid:durableId="1424451993">
    <w:abstractNumId w:val="86"/>
  </w:num>
  <w:num w:numId="13" w16cid:durableId="80372572">
    <w:abstractNumId w:val="105"/>
  </w:num>
  <w:num w:numId="14" w16cid:durableId="745343068">
    <w:abstractNumId w:val="75"/>
  </w:num>
  <w:num w:numId="15" w16cid:durableId="1899439183">
    <w:abstractNumId w:val="13"/>
  </w:num>
  <w:num w:numId="16" w16cid:durableId="1392533056">
    <w:abstractNumId w:val="15"/>
  </w:num>
  <w:num w:numId="17" w16cid:durableId="481507429">
    <w:abstractNumId w:val="26"/>
  </w:num>
  <w:num w:numId="18" w16cid:durableId="1782719653">
    <w:abstractNumId w:val="5"/>
  </w:num>
  <w:num w:numId="19" w16cid:durableId="210698812">
    <w:abstractNumId w:val="72"/>
  </w:num>
  <w:num w:numId="20" w16cid:durableId="1422793226">
    <w:abstractNumId w:val="10"/>
  </w:num>
  <w:num w:numId="21" w16cid:durableId="810369258">
    <w:abstractNumId w:val="30"/>
  </w:num>
  <w:num w:numId="22" w16cid:durableId="549998054">
    <w:abstractNumId w:val="23"/>
  </w:num>
  <w:num w:numId="23" w16cid:durableId="1300380080">
    <w:abstractNumId w:val="91"/>
  </w:num>
  <w:num w:numId="24" w16cid:durableId="1768114639">
    <w:abstractNumId w:val="52"/>
  </w:num>
  <w:num w:numId="25" w16cid:durableId="555891884">
    <w:abstractNumId w:val="64"/>
  </w:num>
  <w:num w:numId="26" w16cid:durableId="99380671">
    <w:abstractNumId w:val="54"/>
  </w:num>
  <w:num w:numId="27" w16cid:durableId="1416778280">
    <w:abstractNumId w:val="14"/>
  </w:num>
  <w:num w:numId="28" w16cid:durableId="2086535435">
    <w:abstractNumId w:val="76"/>
  </w:num>
  <w:num w:numId="29" w16cid:durableId="106583775">
    <w:abstractNumId w:val="40"/>
  </w:num>
  <w:num w:numId="30" w16cid:durableId="1137645537">
    <w:abstractNumId w:val="29"/>
  </w:num>
  <w:num w:numId="31" w16cid:durableId="1997297538">
    <w:abstractNumId w:val="66"/>
  </w:num>
  <w:num w:numId="32" w16cid:durableId="1196037148">
    <w:abstractNumId w:val="71"/>
  </w:num>
  <w:num w:numId="33" w16cid:durableId="1860121444">
    <w:abstractNumId w:val="42"/>
  </w:num>
  <w:num w:numId="34" w16cid:durableId="499854813">
    <w:abstractNumId w:val="32"/>
  </w:num>
  <w:num w:numId="35" w16cid:durableId="1416710578">
    <w:abstractNumId w:val="39"/>
  </w:num>
  <w:num w:numId="36" w16cid:durableId="679821536">
    <w:abstractNumId w:val="17"/>
  </w:num>
  <w:num w:numId="37" w16cid:durableId="804935031">
    <w:abstractNumId w:val="89"/>
  </w:num>
  <w:num w:numId="38" w16cid:durableId="1602714143">
    <w:abstractNumId w:val="84"/>
  </w:num>
  <w:num w:numId="39" w16cid:durableId="1823082389">
    <w:abstractNumId w:val="50"/>
  </w:num>
  <w:num w:numId="40" w16cid:durableId="602810335">
    <w:abstractNumId w:val="12"/>
  </w:num>
  <w:num w:numId="41" w16cid:durableId="1446845644">
    <w:abstractNumId w:val="47"/>
  </w:num>
  <w:num w:numId="42" w16cid:durableId="1047493177">
    <w:abstractNumId w:val="81"/>
  </w:num>
  <w:num w:numId="43" w16cid:durableId="398406212">
    <w:abstractNumId w:val="35"/>
  </w:num>
  <w:num w:numId="44" w16cid:durableId="106244224">
    <w:abstractNumId w:val="25"/>
  </w:num>
  <w:num w:numId="45" w16cid:durableId="1962151707">
    <w:abstractNumId w:val="0"/>
  </w:num>
  <w:num w:numId="46" w16cid:durableId="1152331141">
    <w:abstractNumId w:val="3"/>
  </w:num>
  <w:num w:numId="47" w16cid:durableId="249697534">
    <w:abstractNumId w:val="56"/>
  </w:num>
  <w:num w:numId="48" w16cid:durableId="257493151">
    <w:abstractNumId w:val="45"/>
  </w:num>
  <w:num w:numId="49" w16cid:durableId="1515683768">
    <w:abstractNumId w:val="21"/>
  </w:num>
  <w:num w:numId="50" w16cid:durableId="43676436">
    <w:abstractNumId w:val="100"/>
  </w:num>
  <w:num w:numId="51" w16cid:durableId="37510062">
    <w:abstractNumId w:val="41"/>
  </w:num>
  <w:num w:numId="52" w16cid:durableId="1265069299">
    <w:abstractNumId w:val="96"/>
  </w:num>
  <w:num w:numId="53" w16cid:durableId="923294543">
    <w:abstractNumId w:val="22"/>
  </w:num>
  <w:num w:numId="54" w16cid:durableId="1149174912">
    <w:abstractNumId w:val="82"/>
  </w:num>
  <w:num w:numId="55" w16cid:durableId="2130969812">
    <w:abstractNumId w:val="74"/>
  </w:num>
  <w:num w:numId="56" w16cid:durableId="452480332">
    <w:abstractNumId w:val="34"/>
  </w:num>
  <w:num w:numId="57" w16cid:durableId="1431849701">
    <w:abstractNumId w:val="38"/>
  </w:num>
  <w:num w:numId="58" w16cid:durableId="96408706">
    <w:abstractNumId w:val="102"/>
  </w:num>
  <w:num w:numId="59" w16cid:durableId="1535578131">
    <w:abstractNumId w:val="90"/>
  </w:num>
  <w:num w:numId="60" w16cid:durableId="2109546732">
    <w:abstractNumId w:val="43"/>
  </w:num>
  <w:num w:numId="61" w16cid:durableId="333536045">
    <w:abstractNumId w:val="4"/>
  </w:num>
  <w:num w:numId="62" w16cid:durableId="1188908925">
    <w:abstractNumId w:val="67"/>
  </w:num>
  <w:num w:numId="63" w16cid:durableId="1288586020">
    <w:abstractNumId w:val="97"/>
  </w:num>
  <w:num w:numId="64" w16cid:durableId="2062708937">
    <w:abstractNumId w:val="28"/>
  </w:num>
  <w:num w:numId="65" w16cid:durableId="1222592364">
    <w:abstractNumId w:val="51"/>
  </w:num>
  <w:num w:numId="66" w16cid:durableId="886916539">
    <w:abstractNumId w:val="73"/>
  </w:num>
  <w:num w:numId="67" w16cid:durableId="362290050">
    <w:abstractNumId w:val="49"/>
  </w:num>
  <w:num w:numId="68" w16cid:durableId="1165389850">
    <w:abstractNumId w:val="88"/>
  </w:num>
  <w:num w:numId="69" w16cid:durableId="2077781018">
    <w:abstractNumId w:val="94"/>
  </w:num>
  <w:num w:numId="70" w16cid:durableId="1052656788">
    <w:abstractNumId w:val="101"/>
  </w:num>
  <w:num w:numId="71" w16cid:durableId="1298879861">
    <w:abstractNumId w:val="37"/>
  </w:num>
  <w:num w:numId="72" w16cid:durableId="1435131054">
    <w:abstractNumId w:val="55"/>
  </w:num>
  <w:num w:numId="73" w16cid:durableId="1914585088">
    <w:abstractNumId w:val="93"/>
  </w:num>
  <w:num w:numId="74" w16cid:durableId="364644140">
    <w:abstractNumId w:val="92"/>
  </w:num>
  <w:num w:numId="75" w16cid:durableId="1635983167">
    <w:abstractNumId w:val="92"/>
    <w:lvlOverride w:ilvl="1">
      <w:lvl w:ilvl="1">
        <w:numFmt w:val="bullet"/>
        <w:lvlText w:val=""/>
        <w:lvlJc w:val="left"/>
        <w:pPr>
          <w:tabs>
            <w:tab w:val="num" w:pos="1440"/>
          </w:tabs>
          <w:ind w:left="1440" w:hanging="360"/>
        </w:pPr>
        <w:rPr>
          <w:rFonts w:ascii="Symbol" w:hAnsi="Symbol" w:hint="default"/>
          <w:sz w:val="20"/>
        </w:rPr>
      </w:lvl>
    </w:lvlOverride>
  </w:num>
  <w:num w:numId="76" w16cid:durableId="1472479572">
    <w:abstractNumId w:val="92"/>
    <w:lvlOverride w:ilvl="1">
      <w:lvl w:ilvl="1">
        <w:numFmt w:val="bullet"/>
        <w:lvlText w:val=""/>
        <w:lvlJc w:val="left"/>
        <w:pPr>
          <w:tabs>
            <w:tab w:val="num" w:pos="1440"/>
          </w:tabs>
          <w:ind w:left="1440" w:hanging="360"/>
        </w:pPr>
        <w:rPr>
          <w:rFonts w:ascii="Symbol" w:hAnsi="Symbol" w:hint="default"/>
          <w:sz w:val="20"/>
        </w:rPr>
      </w:lvl>
    </w:lvlOverride>
  </w:num>
  <w:num w:numId="77" w16cid:durableId="254633399">
    <w:abstractNumId w:val="92"/>
    <w:lvlOverride w:ilvl="1">
      <w:lvl w:ilvl="1">
        <w:numFmt w:val="bullet"/>
        <w:lvlText w:val=""/>
        <w:lvlJc w:val="left"/>
        <w:pPr>
          <w:tabs>
            <w:tab w:val="num" w:pos="1440"/>
          </w:tabs>
          <w:ind w:left="1440" w:hanging="360"/>
        </w:pPr>
        <w:rPr>
          <w:rFonts w:ascii="Symbol" w:hAnsi="Symbol" w:hint="default"/>
          <w:sz w:val="20"/>
        </w:rPr>
      </w:lvl>
    </w:lvlOverride>
  </w:num>
  <w:num w:numId="78" w16cid:durableId="1500777906">
    <w:abstractNumId w:val="92"/>
    <w:lvlOverride w:ilvl="1">
      <w:lvl w:ilvl="1">
        <w:numFmt w:val="bullet"/>
        <w:lvlText w:val=""/>
        <w:lvlJc w:val="left"/>
        <w:pPr>
          <w:tabs>
            <w:tab w:val="num" w:pos="1440"/>
          </w:tabs>
          <w:ind w:left="1440" w:hanging="360"/>
        </w:pPr>
        <w:rPr>
          <w:rFonts w:ascii="Symbol" w:hAnsi="Symbol" w:hint="default"/>
          <w:sz w:val="20"/>
        </w:rPr>
      </w:lvl>
    </w:lvlOverride>
  </w:num>
  <w:num w:numId="79" w16cid:durableId="656232102">
    <w:abstractNumId w:val="92"/>
    <w:lvlOverride w:ilvl="1">
      <w:lvl w:ilvl="1">
        <w:numFmt w:val="bullet"/>
        <w:lvlText w:val=""/>
        <w:lvlJc w:val="left"/>
        <w:pPr>
          <w:tabs>
            <w:tab w:val="num" w:pos="1440"/>
          </w:tabs>
          <w:ind w:left="1440" w:hanging="360"/>
        </w:pPr>
        <w:rPr>
          <w:rFonts w:ascii="Symbol" w:hAnsi="Symbol" w:hint="default"/>
          <w:sz w:val="20"/>
        </w:rPr>
      </w:lvl>
    </w:lvlOverride>
  </w:num>
  <w:num w:numId="80" w16cid:durableId="508914701">
    <w:abstractNumId w:val="92"/>
    <w:lvlOverride w:ilvl="1">
      <w:lvl w:ilvl="1">
        <w:numFmt w:val="bullet"/>
        <w:lvlText w:val=""/>
        <w:lvlJc w:val="left"/>
        <w:pPr>
          <w:tabs>
            <w:tab w:val="num" w:pos="1440"/>
          </w:tabs>
          <w:ind w:left="1440" w:hanging="360"/>
        </w:pPr>
        <w:rPr>
          <w:rFonts w:ascii="Symbol" w:hAnsi="Symbol" w:hint="default"/>
          <w:sz w:val="20"/>
        </w:rPr>
      </w:lvl>
    </w:lvlOverride>
  </w:num>
  <w:num w:numId="81" w16cid:durableId="1233390558">
    <w:abstractNumId w:val="92"/>
    <w:lvlOverride w:ilvl="1">
      <w:lvl w:ilvl="1">
        <w:numFmt w:val="bullet"/>
        <w:lvlText w:val=""/>
        <w:lvlJc w:val="left"/>
        <w:pPr>
          <w:tabs>
            <w:tab w:val="num" w:pos="1440"/>
          </w:tabs>
          <w:ind w:left="1440" w:hanging="360"/>
        </w:pPr>
        <w:rPr>
          <w:rFonts w:ascii="Symbol" w:hAnsi="Symbol" w:hint="default"/>
          <w:sz w:val="20"/>
        </w:rPr>
      </w:lvl>
    </w:lvlOverride>
  </w:num>
  <w:num w:numId="82" w16cid:durableId="1560359498">
    <w:abstractNumId w:val="92"/>
    <w:lvlOverride w:ilvl="1">
      <w:lvl w:ilvl="1">
        <w:numFmt w:val="bullet"/>
        <w:lvlText w:val=""/>
        <w:lvlJc w:val="left"/>
        <w:pPr>
          <w:tabs>
            <w:tab w:val="num" w:pos="1440"/>
          </w:tabs>
          <w:ind w:left="1440" w:hanging="360"/>
        </w:pPr>
        <w:rPr>
          <w:rFonts w:ascii="Symbol" w:hAnsi="Symbol" w:hint="default"/>
          <w:sz w:val="20"/>
        </w:rPr>
      </w:lvl>
    </w:lvlOverride>
  </w:num>
  <w:num w:numId="83" w16cid:durableId="1738631453">
    <w:abstractNumId w:val="92"/>
    <w:lvlOverride w:ilvl="1">
      <w:lvl w:ilvl="1">
        <w:numFmt w:val="bullet"/>
        <w:lvlText w:val=""/>
        <w:lvlJc w:val="left"/>
        <w:pPr>
          <w:tabs>
            <w:tab w:val="num" w:pos="1440"/>
          </w:tabs>
          <w:ind w:left="1440" w:hanging="360"/>
        </w:pPr>
        <w:rPr>
          <w:rFonts w:ascii="Symbol" w:hAnsi="Symbol" w:hint="default"/>
          <w:sz w:val="20"/>
        </w:rPr>
      </w:lvl>
    </w:lvlOverride>
  </w:num>
  <w:num w:numId="84" w16cid:durableId="1015232152">
    <w:abstractNumId w:val="92"/>
    <w:lvlOverride w:ilvl="1">
      <w:lvl w:ilvl="1">
        <w:numFmt w:val="bullet"/>
        <w:lvlText w:val=""/>
        <w:lvlJc w:val="left"/>
        <w:pPr>
          <w:tabs>
            <w:tab w:val="num" w:pos="1440"/>
          </w:tabs>
          <w:ind w:left="1440" w:hanging="360"/>
        </w:pPr>
        <w:rPr>
          <w:rFonts w:ascii="Symbol" w:hAnsi="Symbol" w:hint="default"/>
          <w:sz w:val="20"/>
        </w:rPr>
      </w:lvl>
    </w:lvlOverride>
  </w:num>
  <w:num w:numId="85" w16cid:durableId="1781031336">
    <w:abstractNumId w:val="20"/>
  </w:num>
  <w:num w:numId="86" w16cid:durableId="718020173">
    <w:abstractNumId w:val="18"/>
  </w:num>
  <w:num w:numId="87" w16cid:durableId="571542884">
    <w:abstractNumId w:val="77"/>
  </w:num>
  <w:num w:numId="88" w16cid:durableId="1085372637">
    <w:abstractNumId w:val="48"/>
  </w:num>
  <w:num w:numId="89" w16cid:durableId="1623918782">
    <w:abstractNumId w:val="2"/>
  </w:num>
  <w:num w:numId="90" w16cid:durableId="1713071981">
    <w:abstractNumId w:val="27"/>
  </w:num>
  <w:num w:numId="91" w16cid:durableId="723989197">
    <w:abstractNumId w:val="65"/>
  </w:num>
  <w:num w:numId="92" w16cid:durableId="1215118122">
    <w:abstractNumId w:val="24"/>
  </w:num>
  <w:num w:numId="93" w16cid:durableId="981157460">
    <w:abstractNumId w:val="83"/>
  </w:num>
  <w:num w:numId="94" w16cid:durableId="1456025826">
    <w:abstractNumId w:val="62"/>
  </w:num>
  <w:num w:numId="95" w16cid:durableId="878277793">
    <w:abstractNumId w:val="104"/>
  </w:num>
  <w:num w:numId="96" w16cid:durableId="1704330917">
    <w:abstractNumId w:val="79"/>
  </w:num>
  <w:num w:numId="97" w16cid:durableId="1008823346">
    <w:abstractNumId w:val="99"/>
  </w:num>
  <w:num w:numId="98" w16cid:durableId="1376007719">
    <w:abstractNumId w:val="46"/>
  </w:num>
  <w:num w:numId="99" w16cid:durableId="938025909">
    <w:abstractNumId w:val="7"/>
  </w:num>
  <w:num w:numId="100" w16cid:durableId="2032534687">
    <w:abstractNumId w:val="87"/>
  </w:num>
  <w:num w:numId="101" w16cid:durableId="1622759020">
    <w:abstractNumId w:val="31"/>
  </w:num>
  <w:num w:numId="102" w16cid:durableId="2016762283">
    <w:abstractNumId w:val="58"/>
  </w:num>
  <w:num w:numId="103" w16cid:durableId="315844629">
    <w:abstractNumId w:val="53"/>
  </w:num>
  <w:num w:numId="104" w16cid:durableId="1945074335">
    <w:abstractNumId w:val="78"/>
  </w:num>
  <w:num w:numId="105" w16cid:durableId="1611276668">
    <w:abstractNumId w:val="44"/>
  </w:num>
  <w:num w:numId="106" w16cid:durableId="286132080">
    <w:abstractNumId w:val="98"/>
  </w:num>
  <w:num w:numId="107" w16cid:durableId="968903110">
    <w:abstractNumId w:val="6"/>
  </w:num>
  <w:num w:numId="108" w16cid:durableId="712577178">
    <w:abstractNumId w:val="16"/>
  </w:num>
  <w:num w:numId="109" w16cid:durableId="851339987">
    <w:abstractNumId w:val="85"/>
  </w:num>
  <w:num w:numId="110" w16cid:durableId="251621159">
    <w:abstractNumId w:val="106"/>
  </w:num>
  <w:num w:numId="111" w16cid:durableId="1824472230">
    <w:abstractNumId w:val="33"/>
  </w:num>
  <w:num w:numId="112" w16cid:durableId="1584417311">
    <w:abstractNumId w:val="63"/>
  </w:num>
  <w:num w:numId="113" w16cid:durableId="495417852">
    <w:abstractNumId w:val="1"/>
  </w:num>
  <w:num w:numId="114" w16cid:durableId="1392385287">
    <w:abstractNumId w:val="70"/>
  </w:num>
  <w:num w:numId="115" w16cid:durableId="318467626">
    <w:abstractNumId w:val="11"/>
  </w:num>
  <w:num w:numId="116" w16cid:durableId="423305129">
    <w:abstractNumId w:val="69"/>
  </w:num>
  <w:num w:numId="117" w16cid:durableId="590746683">
    <w:abstractNumId w:val="61"/>
  </w:num>
  <w:numIdMacAtCleanup w:val="1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4CFB"/>
    <w:rsid w:val="00000E76"/>
    <w:rsid w:val="0000596C"/>
    <w:rsid w:val="00010C74"/>
    <w:rsid w:val="000142E7"/>
    <w:rsid w:val="00023933"/>
    <w:rsid w:val="00027C66"/>
    <w:rsid w:val="000401DC"/>
    <w:rsid w:val="00040367"/>
    <w:rsid w:val="00042530"/>
    <w:rsid w:val="000451BB"/>
    <w:rsid w:val="0004585C"/>
    <w:rsid w:val="0004660B"/>
    <w:rsid w:val="00053016"/>
    <w:rsid w:val="00055BF9"/>
    <w:rsid w:val="00063FFD"/>
    <w:rsid w:val="000671E9"/>
    <w:rsid w:val="0007077F"/>
    <w:rsid w:val="00071EE3"/>
    <w:rsid w:val="00076932"/>
    <w:rsid w:val="00084707"/>
    <w:rsid w:val="00086A32"/>
    <w:rsid w:val="00091618"/>
    <w:rsid w:val="000922AE"/>
    <w:rsid w:val="00094D5F"/>
    <w:rsid w:val="000969F2"/>
    <w:rsid w:val="000A0850"/>
    <w:rsid w:val="000B25B1"/>
    <w:rsid w:val="000B5AB1"/>
    <w:rsid w:val="000C13CD"/>
    <w:rsid w:val="000C170C"/>
    <w:rsid w:val="000D42B5"/>
    <w:rsid w:val="000D72D0"/>
    <w:rsid w:val="000F3240"/>
    <w:rsid w:val="00105512"/>
    <w:rsid w:val="00106629"/>
    <w:rsid w:val="00106AFE"/>
    <w:rsid w:val="00107D30"/>
    <w:rsid w:val="001163B5"/>
    <w:rsid w:val="0012221C"/>
    <w:rsid w:val="00124011"/>
    <w:rsid w:val="00127F48"/>
    <w:rsid w:val="00132E9D"/>
    <w:rsid w:val="00133AAC"/>
    <w:rsid w:val="00134341"/>
    <w:rsid w:val="00134858"/>
    <w:rsid w:val="001348EA"/>
    <w:rsid w:val="001418FB"/>
    <w:rsid w:val="0015612E"/>
    <w:rsid w:val="00160AD2"/>
    <w:rsid w:val="00162EA0"/>
    <w:rsid w:val="001654DB"/>
    <w:rsid w:val="0018052B"/>
    <w:rsid w:val="0018074C"/>
    <w:rsid w:val="00185FBA"/>
    <w:rsid w:val="00192537"/>
    <w:rsid w:val="0019441D"/>
    <w:rsid w:val="001A19A2"/>
    <w:rsid w:val="001A4DDF"/>
    <w:rsid w:val="001A58BE"/>
    <w:rsid w:val="001A58E3"/>
    <w:rsid w:val="001B46D2"/>
    <w:rsid w:val="001B5E4E"/>
    <w:rsid w:val="001C112D"/>
    <w:rsid w:val="001C5DF6"/>
    <w:rsid w:val="001D0DAF"/>
    <w:rsid w:val="001E7155"/>
    <w:rsid w:val="001E7614"/>
    <w:rsid w:val="001F21AD"/>
    <w:rsid w:val="001F2612"/>
    <w:rsid w:val="0020405B"/>
    <w:rsid w:val="00210995"/>
    <w:rsid w:val="00217B14"/>
    <w:rsid w:val="00220A3C"/>
    <w:rsid w:val="00222F4B"/>
    <w:rsid w:val="0023727A"/>
    <w:rsid w:val="00240736"/>
    <w:rsid w:val="00242EAE"/>
    <w:rsid w:val="00251652"/>
    <w:rsid w:val="00255499"/>
    <w:rsid w:val="00265BA3"/>
    <w:rsid w:val="00277063"/>
    <w:rsid w:val="00284EF5"/>
    <w:rsid w:val="00285990"/>
    <w:rsid w:val="002963E7"/>
    <w:rsid w:val="002B4E15"/>
    <w:rsid w:val="002C1CD7"/>
    <w:rsid w:val="002C5154"/>
    <w:rsid w:val="002E0D64"/>
    <w:rsid w:val="002F6656"/>
    <w:rsid w:val="00304338"/>
    <w:rsid w:val="00304CF9"/>
    <w:rsid w:val="00317802"/>
    <w:rsid w:val="00321458"/>
    <w:rsid w:val="003232E0"/>
    <w:rsid w:val="00334FEC"/>
    <w:rsid w:val="0033554A"/>
    <w:rsid w:val="00362099"/>
    <w:rsid w:val="00363864"/>
    <w:rsid w:val="0036497E"/>
    <w:rsid w:val="00371C37"/>
    <w:rsid w:val="0038167D"/>
    <w:rsid w:val="00382C76"/>
    <w:rsid w:val="00384DAF"/>
    <w:rsid w:val="00397A5C"/>
    <w:rsid w:val="003A1626"/>
    <w:rsid w:val="003A3EF5"/>
    <w:rsid w:val="003A4570"/>
    <w:rsid w:val="003A5920"/>
    <w:rsid w:val="003B1ABE"/>
    <w:rsid w:val="003C5192"/>
    <w:rsid w:val="003D0940"/>
    <w:rsid w:val="003D0CD3"/>
    <w:rsid w:val="003D4C77"/>
    <w:rsid w:val="003E43F7"/>
    <w:rsid w:val="003E4E9C"/>
    <w:rsid w:val="003F144A"/>
    <w:rsid w:val="003F4BEA"/>
    <w:rsid w:val="00413067"/>
    <w:rsid w:val="004206D7"/>
    <w:rsid w:val="00423138"/>
    <w:rsid w:val="00423B57"/>
    <w:rsid w:val="00430758"/>
    <w:rsid w:val="004310F3"/>
    <w:rsid w:val="00432E09"/>
    <w:rsid w:val="00440860"/>
    <w:rsid w:val="0044307D"/>
    <w:rsid w:val="00444260"/>
    <w:rsid w:val="0044609F"/>
    <w:rsid w:val="00465BCB"/>
    <w:rsid w:val="00465C48"/>
    <w:rsid w:val="00470289"/>
    <w:rsid w:val="00470B73"/>
    <w:rsid w:val="00473A51"/>
    <w:rsid w:val="0047420A"/>
    <w:rsid w:val="00475E94"/>
    <w:rsid w:val="00484234"/>
    <w:rsid w:val="0048610A"/>
    <w:rsid w:val="00486416"/>
    <w:rsid w:val="00494645"/>
    <w:rsid w:val="004968FE"/>
    <w:rsid w:val="004A147A"/>
    <w:rsid w:val="004A3A53"/>
    <w:rsid w:val="004A73D5"/>
    <w:rsid w:val="004B289E"/>
    <w:rsid w:val="004B5B41"/>
    <w:rsid w:val="004B6680"/>
    <w:rsid w:val="004C3950"/>
    <w:rsid w:val="004D3442"/>
    <w:rsid w:val="004E17CE"/>
    <w:rsid w:val="004E19FC"/>
    <w:rsid w:val="004E23CD"/>
    <w:rsid w:val="004E499F"/>
    <w:rsid w:val="004E4C07"/>
    <w:rsid w:val="004E5DFC"/>
    <w:rsid w:val="004E5ED2"/>
    <w:rsid w:val="004F4669"/>
    <w:rsid w:val="005027A9"/>
    <w:rsid w:val="00514F19"/>
    <w:rsid w:val="00517E0C"/>
    <w:rsid w:val="00517FE0"/>
    <w:rsid w:val="00530404"/>
    <w:rsid w:val="005307EF"/>
    <w:rsid w:val="005318DE"/>
    <w:rsid w:val="00540869"/>
    <w:rsid w:val="00540CE2"/>
    <w:rsid w:val="005528D3"/>
    <w:rsid w:val="00552A1D"/>
    <w:rsid w:val="00554FCE"/>
    <w:rsid w:val="005643B5"/>
    <w:rsid w:val="0058392B"/>
    <w:rsid w:val="00583A9D"/>
    <w:rsid w:val="00587A5C"/>
    <w:rsid w:val="00592C3D"/>
    <w:rsid w:val="005A12C3"/>
    <w:rsid w:val="005A2CDB"/>
    <w:rsid w:val="005A352E"/>
    <w:rsid w:val="005A6A69"/>
    <w:rsid w:val="005A74F0"/>
    <w:rsid w:val="005A7E7F"/>
    <w:rsid w:val="005B2421"/>
    <w:rsid w:val="005B4397"/>
    <w:rsid w:val="005B5109"/>
    <w:rsid w:val="005C770B"/>
    <w:rsid w:val="005D070A"/>
    <w:rsid w:val="005D0793"/>
    <w:rsid w:val="005D5FF6"/>
    <w:rsid w:val="005E3952"/>
    <w:rsid w:val="005E3EC1"/>
    <w:rsid w:val="005E46BE"/>
    <w:rsid w:val="005E494F"/>
    <w:rsid w:val="005E4A4D"/>
    <w:rsid w:val="005E4C39"/>
    <w:rsid w:val="005E58D5"/>
    <w:rsid w:val="005E6380"/>
    <w:rsid w:val="005E7F27"/>
    <w:rsid w:val="005E7FA2"/>
    <w:rsid w:val="005F15D1"/>
    <w:rsid w:val="005F65A9"/>
    <w:rsid w:val="0060162D"/>
    <w:rsid w:val="00603AAE"/>
    <w:rsid w:val="00613616"/>
    <w:rsid w:val="00614C13"/>
    <w:rsid w:val="0062694F"/>
    <w:rsid w:val="00630B43"/>
    <w:rsid w:val="006421BB"/>
    <w:rsid w:val="006514C7"/>
    <w:rsid w:val="00651C9A"/>
    <w:rsid w:val="0065296A"/>
    <w:rsid w:val="00654A12"/>
    <w:rsid w:val="00656B34"/>
    <w:rsid w:val="00656C78"/>
    <w:rsid w:val="00660087"/>
    <w:rsid w:val="00661385"/>
    <w:rsid w:val="00667380"/>
    <w:rsid w:val="0067398E"/>
    <w:rsid w:val="00676B37"/>
    <w:rsid w:val="00682ADA"/>
    <w:rsid w:val="006930E9"/>
    <w:rsid w:val="00696BEB"/>
    <w:rsid w:val="006A4B68"/>
    <w:rsid w:val="006A554A"/>
    <w:rsid w:val="006B1708"/>
    <w:rsid w:val="006B5BF3"/>
    <w:rsid w:val="006C078A"/>
    <w:rsid w:val="006C092B"/>
    <w:rsid w:val="006C149E"/>
    <w:rsid w:val="006D1078"/>
    <w:rsid w:val="006D283F"/>
    <w:rsid w:val="006D45FC"/>
    <w:rsid w:val="006E3EA2"/>
    <w:rsid w:val="006E4FBF"/>
    <w:rsid w:val="006E5446"/>
    <w:rsid w:val="006E6E3E"/>
    <w:rsid w:val="006F4F11"/>
    <w:rsid w:val="006F5873"/>
    <w:rsid w:val="00700D46"/>
    <w:rsid w:val="0070214E"/>
    <w:rsid w:val="0070780F"/>
    <w:rsid w:val="007164E2"/>
    <w:rsid w:val="0072119E"/>
    <w:rsid w:val="00726819"/>
    <w:rsid w:val="007374C1"/>
    <w:rsid w:val="007410C4"/>
    <w:rsid w:val="007425B3"/>
    <w:rsid w:val="00750467"/>
    <w:rsid w:val="00756469"/>
    <w:rsid w:val="0075733D"/>
    <w:rsid w:val="0076108A"/>
    <w:rsid w:val="00761FC1"/>
    <w:rsid w:val="00773176"/>
    <w:rsid w:val="00773E3E"/>
    <w:rsid w:val="00774395"/>
    <w:rsid w:val="00777E2A"/>
    <w:rsid w:val="00782422"/>
    <w:rsid w:val="007856A3"/>
    <w:rsid w:val="0078774B"/>
    <w:rsid w:val="00793464"/>
    <w:rsid w:val="007970A3"/>
    <w:rsid w:val="007A5E3F"/>
    <w:rsid w:val="007B2AD3"/>
    <w:rsid w:val="007B2CA1"/>
    <w:rsid w:val="007B74DD"/>
    <w:rsid w:val="007C00FD"/>
    <w:rsid w:val="007C034B"/>
    <w:rsid w:val="007C5B49"/>
    <w:rsid w:val="007C7475"/>
    <w:rsid w:val="007C79D2"/>
    <w:rsid w:val="007D38D8"/>
    <w:rsid w:val="007D3B4C"/>
    <w:rsid w:val="007D5D56"/>
    <w:rsid w:val="007F3C72"/>
    <w:rsid w:val="007F5D83"/>
    <w:rsid w:val="0080376A"/>
    <w:rsid w:val="00810A62"/>
    <w:rsid w:val="00811A4A"/>
    <w:rsid w:val="00813D33"/>
    <w:rsid w:val="008226A6"/>
    <w:rsid w:val="00823401"/>
    <w:rsid w:val="00824161"/>
    <w:rsid w:val="00832896"/>
    <w:rsid w:val="00840A56"/>
    <w:rsid w:val="00845030"/>
    <w:rsid w:val="008462EF"/>
    <w:rsid w:val="00846656"/>
    <w:rsid w:val="00846866"/>
    <w:rsid w:val="00855D94"/>
    <w:rsid w:val="008628AF"/>
    <w:rsid w:val="008634E8"/>
    <w:rsid w:val="008751B8"/>
    <w:rsid w:val="00880FE8"/>
    <w:rsid w:val="00881695"/>
    <w:rsid w:val="008829C4"/>
    <w:rsid w:val="00885129"/>
    <w:rsid w:val="00886920"/>
    <w:rsid w:val="00890892"/>
    <w:rsid w:val="00892137"/>
    <w:rsid w:val="008A4C8E"/>
    <w:rsid w:val="008B0BD2"/>
    <w:rsid w:val="008B204B"/>
    <w:rsid w:val="008B4EE2"/>
    <w:rsid w:val="008C0DF9"/>
    <w:rsid w:val="008C558F"/>
    <w:rsid w:val="008D1A72"/>
    <w:rsid w:val="008D2172"/>
    <w:rsid w:val="008E032F"/>
    <w:rsid w:val="008E2D13"/>
    <w:rsid w:val="008E718F"/>
    <w:rsid w:val="008E7B02"/>
    <w:rsid w:val="008F542C"/>
    <w:rsid w:val="008F68AA"/>
    <w:rsid w:val="008F68FA"/>
    <w:rsid w:val="009044E5"/>
    <w:rsid w:val="00906E32"/>
    <w:rsid w:val="00907E4C"/>
    <w:rsid w:val="00916664"/>
    <w:rsid w:val="00916759"/>
    <w:rsid w:val="00923BB0"/>
    <w:rsid w:val="009252D6"/>
    <w:rsid w:val="00937E93"/>
    <w:rsid w:val="009601F9"/>
    <w:rsid w:val="009700C8"/>
    <w:rsid w:val="009756FE"/>
    <w:rsid w:val="00983D55"/>
    <w:rsid w:val="00984797"/>
    <w:rsid w:val="0099173F"/>
    <w:rsid w:val="00992303"/>
    <w:rsid w:val="009965A6"/>
    <w:rsid w:val="009A3018"/>
    <w:rsid w:val="009A63C9"/>
    <w:rsid w:val="009B0238"/>
    <w:rsid w:val="009B5F7B"/>
    <w:rsid w:val="009B773E"/>
    <w:rsid w:val="009C5D99"/>
    <w:rsid w:val="009D1EE1"/>
    <w:rsid w:val="009D66E0"/>
    <w:rsid w:val="009E42CE"/>
    <w:rsid w:val="009E4427"/>
    <w:rsid w:val="009F10BD"/>
    <w:rsid w:val="00A00E15"/>
    <w:rsid w:val="00A048A4"/>
    <w:rsid w:val="00A05A22"/>
    <w:rsid w:val="00A07593"/>
    <w:rsid w:val="00A10B05"/>
    <w:rsid w:val="00A14DE5"/>
    <w:rsid w:val="00A21BE6"/>
    <w:rsid w:val="00A220B3"/>
    <w:rsid w:val="00A32902"/>
    <w:rsid w:val="00A40B5E"/>
    <w:rsid w:val="00A4688D"/>
    <w:rsid w:val="00A529F0"/>
    <w:rsid w:val="00A53B7A"/>
    <w:rsid w:val="00A55163"/>
    <w:rsid w:val="00A55BD1"/>
    <w:rsid w:val="00A640CD"/>
    <w:rsid w:val="00A648F6"/>
    <w:rsid w:val="00A652E1"/>
    <w:rsid w:val="00A65C50"/>
    <w:rsid w:val="00A700CC"/>
    <w:rsid w:val="00A74CFB"/>
    <w:rsid w:val="00A75BF1"/>
    <w:rsid w:val="00A75E1E"/>
    <w:rsid w:val="00A76F16"/>
    <w:rsid w:val="00A92548"/>
    <w:rsid w:val="00A93F9C"/>
    <w:rsid w:val="00A94614"/>
    <w:rsid w:val="00A97204"/>
    <w:rsid w:val="00A97BB3"/>
    <w:rsid w:val="00AA1624"/>
    <w:rsid w:val="00AA380D"/>
    <w:rsid w:val="00AA737E"/>
    <w:rsid w:val="00AB0860"/>
    <w:rsid w:val="00AB0C4F"/>
    <w:rsid w:val="00AB1006"/>
    <w:rsid w:val="00AB5A30"/>
    <w:rsid w:val="00AC42D3"/>
    <w:rsid w:val="00AC699A"/>
    <w:rsid w:val="00AD24B1"/>
    <w:rsid w:val="00AD5107"/>
    <w:rsid w:val="00AD6A91"/>
    <w:rsid w:val="00AD7E79"/>
    <w:rsid w:val="00AE7197"/>
    <w:rsid w:val="00AE780B"/>
    <w:rsid w:val="00AF2850"/>
    <w:rsid w:val="00B05141"/>
    <w:rsid w:val="00B10397"/>
    <w:rsid w:val="00B171FE"/>
    <w:rsid w:val="00B23FA8"/>
    <w:rsid w:val="00B43246"/>
    <w:rsid w:val="00B503FC"/>
    <w:rsid w:val="00B52F88"/>
    <w:rsid w:val="00B555C5"/>
    <w:rsid w:val="00B558BA"/>
    <w:rsid w:val="00B6258E"/>
    <w:rsid w:val="00B65DF0"/>
    <w:rsid w:val="00B67C7C"/>
    <w:rsid w:val="00B73BC7"/>
    <w:rsid w:val="00B77331"/>
    <w:rsid w:val="00B8563E"/>
    <w:rsid w:val="00B944D4"/>
    <w:rsid w:val="00BA2363"/>
    <w:rsid w:val="00BB5077"/>
    <w:rsid w:val="00BB7017"/>
    <w:rsid w:val="00BC108D"/>
    <w:rsid w:val="00BC178C"/>
    <w:rsid w:val="00BC1CF9"/>
    <w:rsid w:val="00BE361C"/>
    <w:rsid w:val="00BE5180"/>
    <w:rsid w:val="00BF2EA6"/>
    <w:rsid w:val="00C033CD"/>
    <w:rsid w:val="00C03FBE"/>
    <w:rsid w:val="00C06BE1"/>
    <w:rsid w:val="00C20E39"/>
    <w:rsid w:val="00C27E49"/>
    <w:rsid w:val="00C31918"/>
    <w:rsid w:val="00C40E4A"/>
    <w:rsid w:val="00C416C8"/>
    <w:rsid w:val="00C4312B"/>
    <w:rsid w:val="00C47B59"/>
    <w:rsid w:val="00C57ABF"/>
    <w:rsid w:val="00C6483C"/>
    <w:rsid w:val="00C72A4A"/>
    <w:rsid w:val="00C83A18"/>
    <w:rsid w:val="00C92D86"/>
    <w:rsid w:val="00C97889"/>
    <w:rsid w:val="00C97DD0"/>
    <w:rsid w:val="00CA0DAA"/>
    <w:rsid w:val="00CB080F"/>
    <w:rsid w:val="00CB156B"/>
    <w:rsid w:val="00CB1BFD"/>
    <w:rsid w:val="00CB457D"/>
    <w:rsid w:val="00CC35D0"/>
    <w:rsid w:val="00CD07A0"/>
    <w:rsid w:val="00CD21C8"/>
    <w:rsid w:val="00CD6D3A"/>
    <w:rsid w:val="00CE0DAD"/>
    <w:rsid w:val="00CE14E5"/>
    <w:rsid w:val="00CE4A5C"/>
    <w:rsid w:val="00CE5DDC"/>
    <w:rsid w:val="00CE7ECB"/>
    <w:rsid w:val="00CF4020"/>
    <w:rsid w:val="00CF7CB0"/>
    <w:rsid w:val="00D07EFC"/>
    <w:rsid w:val="00D21897"/>
    <w:rsid w:val="00D252DB"/>
    <w:rsid w:val="00D25FA9"/>
    <w:rsid w:val="00D32F7C"/>
    <w:rsid w:val="00D426B8"/>
    <w:rsid w:val="00D43A54"/>
    <w:rsid w:val="00D52969"/>
    <w:rsid w:val="00D539F8"/>
    <w:rsid w:val="00D56280"/>
    <w:rsid w:val="00D67431"/>
    <w:rsid w:val="00D70021"/>
    <w:rsid w:val="00D76A47"/>
    <w:rsid w:val="00D91FC0"/>
    <w:rsid w:val="00D96AC0"/>
    <w:rsid w:val="00D97172"/>
    <w:rsid w:val="00DA272A"/>
    <w:rsid w:val="00DA75EF"/>
    <w:rsid w:val="00DB2E5A"/>
    <w:rsid w:val="00DB313E"/>
    <w:rsid w:val="00DB62AA"/>
    <w:rsid w:val="00DC517C"/>
    <w:rsid w:val="00DC576E"/>
    <w:rsid w:val="00DC64D1"/>
    <w:rsid w:val="00DD5797"/>
    <w:rsid w:val="00DD62A5"/>
    <w:rsid w:val="00DE262B"/>
    <w:rsid w:val="00DE3869"/>
    <w:rsid w:val="00DE59DA"/>
    <w:rsid w:val="00DE6BC9"/>
    <w:rsid w:val="00DF0483"/>
    <w:rsid w:val="00DF5C34"/>
    <w:rsid w:val="00DF5D99"/>
    <w:rsid w:val="00DF702B"/>
    <w:rsid w:val="00DF735D"/>
    <w:rsid w:val="00E04B85"/>
    <w:rsid w:val="00E11A27"/>
    <w:rsid w:val="00E13651"/>
    <w:rsid w:val="00E2645E"/>
    <w:rsid w:val="00E26C0B"/>
    <w:rsid w:val="00E30EB1"/>
    <w:rsid w:val="00E31D48"/>
    <w:rsid w:val="00E33F56"/>
    <w:rsid w:val="00E36E06"/>
    <w:rsid w:val="00E37A47"/>
    <w:rsid w:val="00E52BC6"/>
    <w:rsid w:val="00E556FC"/>
    <w:rsid w:val="00E56A66"/>
    <w:rsid w:val="00E57038"/>
    <w:rsid w:val="00E62220"/>
    <w:rsid w:val="00E66E05"/>
    <w:rsid w:val="00E67D2A"/>
    <w:rsid w:val="00E8040A"/>
    <w:rsid w:val="00E81218"/>
    <w:rsid w:val="00E825DD"/>
    <w:rsid w:val="00E87B1B"/>
    <w:rsid w:val="00E926C4"/>
    <w:rsid w:val="00E9632D"/>
    <w:rsid w:val="00EA043D"/>
    <w:rsid w:val="00EA0E1C"/>
    <w:rsid w:val="00EA17FF"/>
    <w:rsid w:val="00EA6878"/>
    <w:rsid w:val="00EB02EA"/>
    <w:rsid w:val="00EB1C3D"/>
    <w:rsid w:val="00EB4A71"/>
    <w:rsid w:val="00EC069B"/>
    <w:rsid w:val="00EC15F8"/>
    <w:rsid w:val="00EC4A31"/>
    <w:rsid w:val="00EC64E1"/>
    <w:rsid w:val="00ED1E83"/>
    <w:rsid w:val="00EE2F4E"/>
    <w:rsid w:val="00EF22A0"/>
    <w:rsid w:val="00F0383E"/>
    <w:rsid w:val="00F045B0"/>
    <w:rsid w:val="00F05B86"/>
    <w:rsid w:val="00F07E4E"/>
    <w:rsid w:val="00F11488"/>
    <w:rsid w:val="00F17C03"/>
    <w:rsid w:val="00F235B0"/>
    <w:rsid w:val="00F313FE"/>
    <w:rsid w:val="00F336CB"/>
    <w:rsid w:val="00F416A9"/>
    <w:rsid w:val="00F45360"/>
    <w:rsid w:val="00F47A3B"/>
    <w:rsid w:val="00F51E15"/>
    <w:rsid w:val="00F53910"/>
    <w:rsid w:val="00F57637"/>
    <w:rsid w:val="00F61059"/>
    <w:rsid w:val="00F647D9"/>
    <w:rsid w:val="00F65759"/>
    <w:rsid w:val="00F67BAD"/>
    <w:rsid w:val="00F7586E"/>
    <w:rsid w:val="00F763CD"/>
    <w:rsid w:val="00F76996"/>
    <w:rsid w:val="00F802E2"/>
    <w:rsid w:val="00F8459C"/>
    <w:rsid w:val="00F931B3"/>
    <w:rsid w:val="00F95E35"/>
    <w:rsid w:val="00F96077"/>
    <w:rsid w:val="00FA7CEA"/>
    <w:rsid w:val="00FB2F8F"/>
    <w:rsid w:val="00FB351D"/>
    <w:rsid w:val="00FB39C8"/>
    <w:rsid w:val="00FC2935"/>
    <w:rsid w:val="00FD42D4"/>
    <w:rsid w:val="00FD4913"/>
    <w:rsid w:val="00FE412D"/>
    <w:rsid w:val="00FF2741"/>
    <w:rsid w:val="00FF294E"/>
    <w:rsid w:val="00FF57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0FB18E"/>
  <w15:chartTrackingRefBased/>
  <w15:docId w15:val="{3709378B-84B8-4D8F-B064-1C16CE9FD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74CF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A74CF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A74CF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A74CF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A74CF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74CF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74CF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74CF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74CF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4CF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A74CF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A74CF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rsid w:val="00A74CF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rsid w:val="00A74CF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74CF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74CF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74CF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74CFB"/>
    <w:rPr>
      <w:rFonts w:eastAsiaTheme="majorEastAsia" w:cstheme="majorBidi"/>
      <w:color w:val="272727" w:themeColor="text1" w:themeTint="D8"/>
    </w:rPr>
  </w:style>
  <w:style w:type="paragraph" w:styleId="Title">
    <w:name w:val="Title"/>
    <w:basedOn w:val="Normal"/>
    <w:next w:val="Normal"/>
    <w:link w:val="TitleChar"/>
    <w:uiPriority w:val="10"/>
    <w:qFormat/>
    <w:rsid w:val="00A74CF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74CF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74CF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74CF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74CFB"/>
    <w:pPr>
      <w:spacing w:before="160"/>
      <w:jc w:val="center"/>
    </w:pPr>
    <w:rPr>
      <w:i/>
      <w:iCs/>
      <w:color w:val="404040" w:themeColor="text1" w:themeTint="BF"/>
    </w:rPr>
  </w:style>
  <w:style w:type="character" w:customStyle="1" w:styleId="QuoteChar">
    <w:name w:val="Quote Char"/>
    <w:basedOn w:val="DefaultParagraphFont"/>
    <w:link w:val="Quote"/>
    <w:uiPriority w:val="29"/>
    <w:rsid w:val="00A74CFB"/>
    <w:rPr>
      <w:i/>
      <w:iCs/>
      <w:color w:val="404040" w:themeColor="text1" w:themeTint="BF"/>
    </w:rPr>
  </w:style>
  <w:style w:type="paragraph" w:styleId="ListParagraph">
    <w:name w:val="List Paragraph"/>
    <w:basedOn w:val="Normal"/>
    <w:uiPriority w:val="34"/>
    <w:qFormat/>
    <w:rsid w:val="00A74CFB"/>
    <w:pPr>
      <w:ind w:left="720"/>
      <w:contextualSpacing/>
    </w:pPr>
  </w:style>
  <w:style w:type="character" w:styleId="IntenseEmphasis">
    <w:name w:val="Intense Emphasis"/>
    <w:basedOn w:val="DefaultParagraphFont"/>
    <w:uiPriority w:val="21"/>
    <w:qFormat/>
    <w:rsid w:val="00A74CFB"/>
    <w:rPr>
      <w:i/>
      <w:iCs/>
      <w:color w:val="2F5496" w:themeColor="accent1" w:themeShade="BF"/>
    </w:rPr>
  </w:style>
  <w:style w:type="paragraph" w:styleId="IntenseQuote">
    <w:name w:val="Intense Quote"/>
    <w:basedOn w:val="Normal"/>
    <w:next w:val="Normal"/>
    <w:link w:val="IntenseQuoteChar"/>
    <w:uiPriority w:val="30"/>
    <w:qFormat/>
    <w:rsid w:val="00A74CF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74CFB"/>
    <w:rPr>
      <w:i/>
      <w:iCs/>
      <w:color w:val="2F5496" w:themeColor="accent1" w:themeShade="BF"/>
    </w:rPr>
  </w:style>
  <w:style w:type="character" w:styleId="IntenseReference">
    <w:name w:val="Intense Reference"/>
    <w:basedOn w:val="DefaultParagraphFont"/>
    <w:uiPriority w:val="32"/>
    <w:qFormat/>
    <w:rsid w:val="00A74CFB"/>
    <w:rPr>
      <w:b/>
      <w:bCs/>
      <w:smallCaps/>
      <w:color w:val="2F5496" w:themeColor="accent1" w:themeShade="BF"/>
      <w:spacing w:val="5"/>
    </w:rPr>
  </w:style>
  <w:style w:type="character" w:styleId="Hyperlink">
    <w:name w:val="Hyperlink"/>
    <w:basedOn w:val="DefaultParagraphFont"/>
    <w:uiPriority w:val="99"/>
    <w:unhideWhenUsed/>
    <w:rsid w:val="00106629"/>
    <w:rPr>
      <w:color w:val="0563C1" w:themeColor="hyperlink"/>
      <w:u w:val="single"/>
    </w:rPr>
  </w:style>
  <w:style w:type="character" w:styleId="UnresolvedMention">
    <w:name w:val="Unresolved Mention"/>
    <w:basedOn w:val="DefaultParagraphFont"/>
    <w:uiPriority w:val="99"/>
    <w:semiHidden/>
    <w:unhideWhenUsed/>
    <w:rsid w:val="00106629"/>
    <w:rPr>
      <w:color w:val="605E5C"/>
      <w:shd w:val="clear" w:color="auto" w:fill="E1DFDD"/>
    </w:rPr>
  </w:style>
  <w:style w:type="paragraph" w:styleId="Header">
    <w:name w:val="header"/>
    <w:basedOn w:val="Normal"/>
    <w:link w:val="HeaderChar"/>
    <w:uiPriority w:val="99"/>
    <w:unhideWhenUsed/>
    <w:rsid w:val="001066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629"/>
  </w:style>
  <w:style w:type="paragraph" w:styleId="Footer">
    <w:name w:val="footer"/>
    <w:basedOn w:val="Normal"/>
    <w:link w:val="FooterChar"/>
    <w:uiPriority w:val="99"/>
    <w:unhideWhenUsed/>
    <w:rsid w:val="001066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6629"/>
  </w:style>
  <w:style w:type="paragraph" w:styleId="Caption">
    <w:name w:val="caption"/>
    <w:basedOn w:val="Normal"/>
    <w:next w:val="Normal"/>
    <w:uiPriority w:val="35"/>
    <w:unhideWhenUsed/>
    <w:qFormat/>
    <w:rsid w:val="00284EF5"/>
    <w:pPr>
      <w:spacing w:after="200" w:line="240" w:lineRule="auto"/>
    </w:pPr>
    <w:rPr>
      <w:i/>
      <w:iCs/>
      <w:color w:val="44546A" w:themeColor="text2"/>
      <w:sz w:val="18"/>
      <w:szCs w:val="18"/>
    </w:rPr>
  </w:style>
  <w:style w:type="paragraph" w:styleId="NormalWeb">
    <w:name w:val="Normal (Web)"/>
    <w:basedOn w:val="Normal"/>
    <w:uiPriority w:val="99"/>
    <w:unhideWhenUsed/>
    <w:rsid w:val="002B4E15"/>
    <w:pPr>
      <w:spacing w:before="100" w:beforeAutospacing="1" w:after="100" w:afterAutospacing="1" w:line="240" w:lineRule="auto"/>
    </w:pPr>
    <w:rPr>
      <w:rFonts w:ascii="Times New Roman" w:eastAsiaTheme="minorEastAsia" w:hAnsi="Times New Roman" w:cs="Times New Roman"/>
      <w:kern w:val="0"/>
      <w14:ligatures w14:val="none"/>
    </w:rPr>
  </w:style>
  <w:style w:type="table" w:styleId="TableGrid">
    <w:name w:val="Table Grid"/>
    <w:basedOn w:val="TableNormal"/>
    <w:uiPriority w:val="39"/>
    <w:rsid w:val="00D91F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648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6483C"/>
    <w:rPr>
      <w:sz w:val="20"/>
      <w:szCs w:val="20"/>
    </w:rPr>
  </w:style>
  <w:style w:type="character" w:styleId="FootnoteReference">
    <w:name w:val="footnote reference"/>
    <w:basedOn w:val="DefaultParagraphFont"/>
    <w:uiPriority w:val="99"/>
    <w:semiHidden/>
    <w:unhideWhenUsed/>
    <w:rsid w:val="00C6483C"/>
    <w:rPr>
      <w:vertAlign w:val="superscript"/>
    </w:rPr>
  </w:style>
  <w:style w:type="character" w:styleId="FollowedHyperlink">
    <w:name w:val="FollowedHyperlink"/>
    <w:basedOn w:val="DefaultParagraphFont"/>
    <w:uiPriority w:val="99"/>
    <w:semiHidden/>
    <w:unhideWhenUsed/>
    <w:rsid w:val="0047028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13360">
      <w:bodyDiv w:val="1"/>
      <w:marLeft w:val="0"/>
      <w:marRight w:val="0"/>
      <w:marTop w:val="0"/>
      <w:marBottom w:val="0"/>
      <w:divBdr>
        <w:top w:val="none" w:sz="0" w:space="0" w:color="auto"/>
        <w:left w:val="none" w:sz="0" w:space="0" w:color="auto"/>
        <w:bottom w:val="none" w:sz="0" w:space="0" w:color="auto"/>
        <w:right w:val="none" w:sz="0" w:space="0" w:color="auto"/>
      </w:divBdr>
      <w:divsChild>
        <w:div w:id="1433697248">
          <w:marLeft w:val="0"/>
          <w:marRight w:val="0"/>
          <w:marTop w:val="0"/>
          <w:marBottom w:val="0"/>
          <w:divBdr>
            <w:top w:val="none" w:sz="0" w:space="0" w:color="auto"/>
            <w:left w:val="none" w:sz="0" w:space="0" w:color="auto"/>
            <w:bottom w:val="none" w:sz="0" w:space="0" w:color="auto"/>
            <w:right w:val="none" w:sz="0" w:space="0" w:color="auto"/>
          </w:divBdr>
        </w:div>
      </w:divsChild>
    </w:div>
    <w:div w:id="22445079">
      <w:bodyDiv w:val="1"/>
      <w:marLeft w:val="0"/>
      <w:marRight w:val="0"/>
      <w:marTop w:val="0"/>
      <w:marBottom w:val="0"/>
      <w:divBdr>
        <w:top w:val="none" w:sz="0" w:space="0" w:color="auto"/>
        <w:left w:val="none" w:sz="0" w:space="0" w:color="auto"/>
        <w:bottom w:val="none" w:sz="0" w:space="0" w:color="auto"/>
        <w:right w:val="none" w:sz="0" w:space="0" w:color="auto"/>
      </w:divBdr>
    </w:div>
    <w:div w:id="28914169">
      <w:bodyDiv w:val="1"/>
      <w:marLeft w:val="0"/>
      <w:marRight w:val="0"/>
      <w:marTop w:val="0"/>
      <w:marBottom w:val="0"/>
      <w:divBdr>
        <w:top w:val="none" w:sz="0" w:space="0" w:color="auto"/>
        <w:left w:val="none" w:sz="0" w:space="0" w:color="auto"/>
        <w:bottom w:val="none" w:sz="0" w:space="0" w:color="auto"/>
        <w:right w:val="none" w:sz="0" w:space="0" w:color="auto"/>
      </w:divBdr>
    </w:div>
    <w:div w:id="31002296">
      <w:bodyDiv w:val="1"/>
      <w:marLeft w:val="0"/>
      <w:marRight w:val="0"/>
      <w:marTop w:val="0"/>
      <w:marBottom w:val="0"/>
      <w:divBdr>
        <w:top w:val="none" w:sz="0" w:space="0" w:color="auto"/>
        <w:left w:val="none" w:sz="0" w:space="0" w:color="auto"/>
        <w:bottom w:val="none" w:sz="0" w:space="0" w:color="auto"/>
        <w:right w:val="none" w:sz="0" w:space="0" w:color="auto"/>
      </w:divBdr>
    </w:div>
    <w:div w:id="32002429">
      <w:bodyDiv w:val="1"/>
      <w:marLeft w:val="0"/>
      <w:marRight w:val="0"/>
      <w:marTop w:val="0"/>
      <w:marBottom w:val="0"/>
      <w:divBdr>
        <w:top w:val="none" w:sz="0" w:space="0" w:color="auto"/>
        <w:left w:val="none" w:sz="0" w:space="0" w:color="auto"/>
        <w:bottom w:val="none" w:sz="0" w:space="0" w:color="auto"/>
        <w:right w:val="none" w:sz="0" w:space="0" w:color="auto"/>
      </w:divBdr>
      <w:divsChild>
        <w:div w:id="1739790761">
          <w:marLeft w:val="0"/>
          <w:marRight w:val="0"/>
          <w:marTop w:val="0"/>
          <w:marBottom w:val="0"/>
          <w:divBdr>
            <w:top w:val="none" w:sz="0" w:space="0" w:color="auto"/>
            <w:left w:val="none" w:sz="0" w:space="0" w:color="auto"/>
            <w:bottom w:val="none" w:sz="0" w:space="0" w:color="auto"/>
            <w:right w:val="none" w:sz="0" w:space="0" w:color="auto"/>
          </w:divBdr>
        </w:div>
      </w:divsChild>
    </w:div>
    <w:div w:id="37242104">
      <w:bodyDiv w:val="1"/>
      <w:marLeft w:val="0"/>
      <w:marRight w:val="0"/>
      <w:marTop w:val="0"/>
      <w:marBottom w:val="0"/>
      <w:divBdr>
        <w:top w:val="none" w:sz="0" w:space="0" w:color="auto"/>
        <w:left w:val="none" w:sz="0" w:space="0" w:color="auto"/>
        <w:bottom w:val="none" w:sz="0" w:space="0" w:color="auto"/>
        <w:right w:val="none" w:sz="0" w:space="0" w:color="auto"/>
      </w:divBdr>
      <w:divsChild>
        <w:div w:id="484318520">
          <w:marLeft w:val="0"/>
          <w:marRight w:val="0"/>
          <w:marTop w:val="0"/>
          <w:marBottom w:val="0"/>
          <w:divBdr>
            <w:top w:val="none" w:sz="0" w:space="0" w:color="auto"/>
            <w:left w:val="none" w:sz="0" w:space="0" w:color="auto"/>
            <w:bottom w:val="none" w:sz="0" w:space="0" w:color="auto"/>
            <w:right w:val="none" w:sz="0" w:space="0" w:color="auto"/>
          </w:divBdr>
        </w:div>
      </w:divsChild>
    </w:div>
    <w:div w:id="49810210">
      <w:bodyDiv w:val="1"/>
      <w:marLeft w:val="0"/>
      <w:marRight w:val="0"/>
      <w:marTop w:val="0"/>
      <w:marBottom w:val="0"/>
      <w:divBdr>
        <w:top w:val="none" w:sz="0" w:space="0" w:color="auto"/>
        <w:left w:val="none" w:sz="0" w:space="0" w:color="auto"/>
        <w:bottom w:val="none" w:sz="0" w:space="0" w:color="auto"/>
        <w:right w:val="none" w:sz="0" w:space="0" w:color="auto"/>
      </w:divBdr>
      <w:divsChild>
        <w:div w:id="744568896">
          <w:marLeft w:val="0"/>
          <w:marRight w:val="0"/>
          <w:marTop w:val="0"/>
          <w:marBottom w:val="0"/>
          <w:divBdr>
            <w:top w:val="none" w:sz="0" w:space="0" w:color="auto"/>
            <w:left w:val="none" w:sz="0" w:space="0" w:color="auto"/>
            <w:bottom w:val="none" w:sz="0" w:space="0" w:color="auto"/>
            <w:right w:val="none" w:sz="0" w:space="0" w:color="auto"/>
          </w:divBdr>
        </w:div>
      </w:divsChild>
    </w:div>
    <w:div w:id="61414937">
      <w:bodyDiv w:val="1"/>
      <w:marLeft w:val="0"/>
      <w:marRight w:val="0"/>
      <w:marTop w:val="0"/>
      <w:marBottom w:val="0"/>
      <w:divBdr>
        <w:top w:val="none" w:sz="0" w:space="0" w:color="auto"/>
        <w:left w:val="none" w:sz="0" w:space="0" w:color="auto"/>
        <w:bottom w:val="none" w:sz="0" w:space="0" w:color="auto"/>
        <w:right w:val="none" w:sz="0" w:space="0" w:color="auto"/>
      </w:divBdr>
    </w:div>
    <w:div w:id="80760009">
      <w:bodyDiv w:val="1"/>
      <w:marLeft w:val="0"/>
      <w:marRight w:val="0"/>
      <w:marTop w:val="0"/>
      <w:marBottom w:val="0"/>
      <w:divBdr>
        <w:top w:val="none" w:sz="0" w:space="0" w:color="auto"/>
        <w:left w:val="none" w:sz="0" w:space="0" w:color="auto"/>
        <w:bottom w:val="none" w:sz="0" w:space="0" w:color="auto"/>
        <w:right w:val="none" w:sz="0" w:space="0" w:color="auto"/>
      </w:divBdr>
      <w:divsChild>
        <w:div w:id="173152107">
          <w:marLeft w:val="0"/>
          <w:marRight w:val="0"/>
          <w:marTop w:val="0"/>
          <w:marBottom w:val="0"/>
          <w:divBdr>
            <w:top w:val="none" w:sz="0" w:space="0" w:color="auto"/>
            <w:left w:val="none" w:sz="0" w:space="0" w:color="auto"/>
            <w:bottom w:val="none" w:sz="0" w:space="0" w:color="auto"/>
            <w:right w:val="none" w:sz="0" w:space="0" w:color="auto"/>
          </w:divBdr>
        </w:div>
      </w:divsChild>
    </w:div>
    <w:div w:id="84154444">
      <w:bodyDiv w:val="1"/>
      <w:marLeft w:val="0"/>
      <w:marRight w:val="0"/>
      <w:marTop w:val="0"/>
      <w:marBottom w:val="0"/>
      <w:divBdr>
        <w:top w:val="none" w:sz="0" w:space="0" w:color="auto"/>
        <w:left w:val="none" w:sz="0" w:space="0" w:color="auto"/>
        <w:bottom w:val="none" w:sz="0" w:space="0" w:color="auto"/>
        <w:right w:val="none" w:sz="0" w:space="0" w:color="auto"/>
      </w:divBdr>
      <w:divsChild>
        <w:div w:id="1407411464">
          <w:marLeft w:val="0"/>
          <w:marRight w:val="0"/>
          <w:marTop w:val="0"/>
          <w:marBottom w:val="0"/>
          <w:divBdr>
            <w:top w:val="none" w:sz="0" w:space="0" w:color="auto"/>
            <w:left w:val="none" w:sz="0" w:space="0" w:color="auto"/>
            <w:bottom w:val="none" w:sz="0" w:space="0" w:color="auto"/>
            <w:right w:val="none" w:sz="0" w:space="0" w:color="auto"/>
          </w:divBdr>
        </w:div>
      </w:divsChild>
    </w:div>
    <w:div w:id="84887550">
      <w:bodyDiv w:val="1"/>
      <w:marLeft w:val="0"/>
      <w:marRight w:val="0"/>
      <w:marTop w:val="0"/>
      <w:marBottom w:val="0"/>
      <w:divBdr>
        <w:top w:val="none" w:sz="0" w:space="0" w:color="auto"/>
        <w:left w:val="none" w:sz="0" w:space="0" w:color="auto"/>
        <w:bottom w:val="none" w:sz="0" w:space="0" w:color="auto"/>
        <w:right w:val="none" w:sz="0" w:space="0" w:color="auto"/>
      </w:divBdr>
    </w:div>
    <w:div w:id="88427720">
      <w:bodyDiv w:val="1"/>
      <w:marLeft w:val="0"/>
      <w:marRight w:val="0"/>
      <w:marTop w:val="0"/>
      <w:marBottom w:val="0"/>
      <w:divBdr>
        <w:top w:val="none" w:sz="0" w:space="0" w:color="auto"/>
        <w:left w:val="none" w:sz="0" w:space="0" w:color="auto"/>
        <w:bottom w:val="none" w:sz="0" w:space="0" w:color="auto"/>
        <w:right w:val="none" w:sz="0" w:space="0" w:color="auto"/>
      </w:divBdr>
      <w:divsChild>
        <w:div w:id="190069057">
          <w:marLeft w:val="0"/>
          <w:marRight w:val="0"/>
          <w:marTop w:val="0"/>
          <w:marBottom w:val="0"/>
          <w:divBdr>
            <w:top w:val="none" w:sz="0" w:space="0" w:color="auto"/>
            <w:left w:val="none" w:sz="0" w:space="0" w:color="auto"/>
            <w:bottom w:val="none" w:sz="0" w:space="0" w:color="auto"/>
            <w:right w:val="none" w:sz="0" w:space="0" w:color="auto"/>
          </w:divBdr>
          <w:divsChild>
            <w:div w:id="384137844">
              <w:marLeft w:val="0"/>
              <w:marRight w:val="0"/>
              <w:marTop w:val="0"/>
              <w:marBottom w:val="0"/>
              <w:divBdr>
                <w:top w:val="none" w:sz="0" w:space="0" w:color="auto"/>
                <w:left w:val="none" w:sz="0" w:space="0" w:color="auto"/>
                <w:bottom w:val="none" w:sz="0" w:space="0" w:color="auto"/>
                <w:right w:val="none" w:sz="0" w:space="0" w:color="auto"/>
              </w:divBdr>
            </w:div>
            <w:div w:id="1909728176">
              <w:marLeft w:val="0"/>
              <w:marRight w:val="0"/>
              <w:marTop w:val="0"/>
              <w:marBottom w:val="0"/>
              <w:divBdr>
                <w:top w:val="none" w:sz="0" w:space="0" w:color="auto"/>
                <w:left w:val="none" w:sz="0" w:space="0" w:color="auto"/>
                <w:bottom w:val="none" w:sz="0" w:space="0" w:color="auto"/>
                <w:right w:val="none" w:sz="0" w:space="0" w:color="auto"/>
              </w:divBdr>
            </w:div>
            <w:div w:id="6005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62547">
      <w:bodyDiv w:val="1"/>
      <w:marLeft w:val="0"/>
      <w:marRight w:val="0"/>
      <w:marTop w:val="0"/>
      <w:marBottom w:val="0"/>
      <w:divBdr>
        <w:top w:val="none" w:sz="0" w:space="0" w:color="auto"/>
        <w:left w:val="none" w:sz="0" w:space="0" w:color="auto"/>
        <w:bottom w:val="none" w:sz="0" w:space="0" w:color="auto"/>
        <w:right w:val="none" w:sz="0" w:space="0" w:color="auto"/>
      </w:divBdr>
      <w:divsChild>
        <w:div w:id="205915373">
          <w:marLeft w:val="0"/>
          <w:marRight w:val="0"/>
          <w:marTop w:val="0"/>
          <w:marBottom w:val="0"/>
          <w:divBdr>
            <w:top w:val="none" w:sz="0" w:space="0" w:color="auto"/>
            <w:left w:val="none" w:sz="0" w:space="0" w:color="auto"/>
            <w:bottom w:val="none" w:sz="0" w:space="0" w:color="auto"/>
            <w:right w:val="none" w:sz="0" w:space="0" w:color="auto"/>
          </w:divBdr>
        </w:div>
      </w:divsChild>
    </w:div>
    <w:div w:id="98719075">
      <w:bodyDiv w:val="1"/>
      <w:marLeft w:val="0"/>
      <w:marRight w:val="0"/>
      <w:marTop w:val="0"/>
      <w:marBottom w:val="0"/>
      <w:divBdr>
        <w:top w:val="none" w:sz="0" w:space="0" w:color="auto"/>
        <w:left w:val="none" w:sz="0" w:space="0" w:color="auto"/>
        <w:bottom w:val="none" w:sz="0" w:space="0" w:color="auto"/>
        <w:right w:val="none" w:sz="0" w:space="0" w:color="auto"/>
      </w:divBdr>
      <w:divsChild>
        <w:div w:id="718480640">
          <w:marLeft w:val="0"/>
          <w:marRight w:val="0"/>
          <w:marTop w:val="0"/>
          <w:marBottom w:val="0"/>
          <w:divBdr>
            <w:top w:val="none" w:sz="0" w:space="0" w:color="auto"/>
            <w:left w:val="none" w:sz="0" w:space="0" w:color="auto"/>
            <w:bottom w:val="none" w:sz="0" w:space="0" w:color="auto"/>
            <w:right w:val="none" w:sz="0" w:space="0" w:color="auto"/>
          </w:divBdr>
        </w:div>
      </w:divsChild>
    </w:div>
    <w:div w:id="102650643">
      <w:bodyDiv w:val="1"/>
      <w:marLeft w:val="0"/>
      <w:marRight w:val="0"/>
      <w:marTop w:val="0"/>
      <w:marBottom w:val="0"/>
      <w:divBdr>
        <w:top w:val="none" w:sz="0" w:space="0" w:color="auto"/>
        <w:left w:val="none" w:sz="0" w:space="0" w:color="auto"/>
        <w:bottom w:val="none" w:sz="0" w:space="0" w:color="auto"/>
        <w:right w:val="none" w:sz="0" w:space="0" w:color="auto"/>
      </w:divBdr>
      <w:divsChild>
        <w:div w:id="1993217299">
          <w:marLeft w:val="0"/>
          <w:marRight w:val="0"/>
          <w:marTop w:val="0"/>
          <w:marBottom w:val="0"/>
          <w:divBdr>
            <w:top w:val="none" w:sz="0" w:space="0" w:color="auto"/>
            <w:left w:val="none" w:sz="0" w:space="0" w:color="auto"/>
            <w:bottom w:val="none" w:sz="0" w:space="0" w:color="auto"/>
            <w:right w:val="none" w:sz="0" w:space="0" w:color="auto"/>
          </w:divBdr>
        </w:div>
      </w:divsChild>
    </w:div>
    <w:div w:id="102769022">
      <w:bodyDiv w:val="1"/>
      <w:marLeft w:val="0"/>
      <w:marRight w:val="0"/>
      <w:marTop w:val="0"/>
      <w:marBottom w:val="0"/>
      <w:divBdr>
        <w:top w:val="none" w:sz="0" w:space="0" w:color="auto"/>
        <w:left w:val="none" w:sz="0" w:space="0" w:color="auto"/>
        <w:bottom w:val="none" w:sz="0" w:space="0" w:color="auto"/>
        <w:right w:val="none" w:sz="0" w:space="0" w:color="auto"/>
      </w:divBdr>
    </w:div>
    <w:div w:id="103501182">
      <w:bodyDiv w:val="1"/>
      <w:marLeft w:val="0"/>
      <w:marRight w:val="0"/>
      <w:marTop w:val="0"/>
      <w:marBottom w:val="0"/>
      <w:divBdr>
        <w:top w:val="none" w:sz="0" w:space="0" w:color="auto"/>
        <w:left w:val="none" w:sz="0" w:space="0" w:color="auto"/>
        <w:bottom w:val="none" w:sz="0" w:space="0" w:color="auto"/>
        <w:right w:val="none" w:sz="0" w:space="0" w:color="auto"/>
      </w:divBdr>
    </w:div>
    <w:div w:id="104741236">
      <w:bodyDiv w:val="1"/>
      <w:marLeft w:val="0"/>
      <w:marRight w:val="0"/>
      <w:marTop w:val="0"/>
      <w:marBottom w:val="0"/>
      <w:divBdr>
        <w:top w:val="none" w:sz="0" w:space="0" w:color="auto"/>
        <w:left w:val="none" w:sz="0" w:space="0" w:color="auto"/>
        <w:bottom w:val="none" w:sz="0" w:space="0" w:color="auto"/>
        <w:right w:val="none" w:sz="0" w:space="0" w:color="auto"/>
      </w:divBdr>
      <w:divsChild>
        <w:div w:id="1667318575">
          <w:marLeft w:val="0"/>
          <w:marRight w:val="0"/>
          <w:marTop w:val="0"/>
          <w:marBottom w:val="0"/>
          <w:divBdr>
            <w:top w:val="none" w:sz="0" w:space="0" w:color="auto"/>
            <w:left w:val="none" w:sz="0" w:space="0" w:color="auto"/>
            <w:bottom w:val="none" w:sz="0" w:space="0" w:color="auto"/>
            <w:right w:val="none" w:sz="0" w:space="0" w:color="auto"/>
          </w:divBdr>
        </w:div>
      </w:divsChild>
    </w:div>
    <w:div w:id="104932238">
      <w:bodyDiv w:val="1"/>
      <w:marLeft w:val="0"/>
      <w:marRight w:val="0"/>
      <w:marTop w:val="0"/>
      <w:marBottom w:val="0"/>
      <w:divBdr>
        <w:top w:val="none" w:sz="0" w:space="0" w:color="auto"/>
        <w:left w:val="none" w:sz="0" w:space="0" w:color="auto"/>
        <w:bottom w:val="none" w:sz="0" w:space="0" w:color="auto"/>
        <w:right w:val="none" w:sz="0" w:space="0" w:color="auto"/>
      </w:divBdr>
      <w:divsChild>
        <w:div w:id="72169322">
          <w:marLeft w:val="0"/>
          <w:marRight w:val="0"/>
          <w:marTop w:val="0"/>
          <w:marBottom w:val="0"/>
          <w:divBdr>
            <w:top w:val="none" w:sz="0" w:space="0" w:color="auto"/>
            <w:left w:val="none" w:sz="0" w:space="0" w:color="auto"/>
            <w:bottom w:val="none" w:sz="0" w:space="0" w:color="auto"/>
            <w:right w:val="none" w:sz="0" w:space="0" w:color="auto"/>
          </w:divBdr>
        </w:div>
      </w:divsChild>
    </w:div>
    <w:div w:id="109865433">
      <w:bodyDiv w:val="1"/>
      <w:marLeft w:val="0"/>
      <w:marRight w:val="0"/>
      <w:marTop w:val="0"/>
      <w:marBottom w:val="0"/>
      <w:divBdr>
        <w:top w:val="none" w:sz="0" w:space="0" w:color="auto"/>
        <w:left w:val="none" w:sz="0" w:space="0" w:color="auto"/>
        <w:bottom w:val="none" w:sz="0" w:space="0" w:color="auto"/>
        <w:right w:val="none" w:sz="0" w:space="0" w:color="auto"/>
      </w:divBdr>
    </w:div>
    <w:div w:id="110586865">
      <w:bodyDiv w:val="1"/>
      <w:marLeft w:val="0"/>
      <w:marRight w:val="0"/>
      <w:marTop w:val="0"/>
      <w:marBottom w:val="0"/>
      <w:divBdr>
        <w:top w:val="none" w:sz="0" w:space="0" w:color="auto"/>
        <w:left w:val="none" w:sz="0" w:space="0" w:color="auto"/>
        <w:bottom w:val="none" w:sz="0" w:space="0" w:color="auto"/>
        <w:right w:val="none" w:sz="0" w:space="0" w:color="auto"/>
      </w:divBdr>
      <w:divsChild>
        <w:div w:id="639579824">
          <w:marLeft w:val="0"/>
          <w:marRight w:val="0"/>
          <w:marTop w:val="0"/>
          <w:marBottom w:val="0"/>
          <w:divBdr>
            <w:top w:val="none" w:sz="0" w:space="0" w:color="auto"/>
            <w:left w:val="none" w:sz="0" w:space="0" w:color="auto"/>
            <w:bottom w:val="none" w:sz="0" w:space="0" w:color="auto"/>
            <w:right w:val="none" w:sz="0" w:space="0" w:color="auto"/>
          </w:divBdr>
        </w:div>
      </w:divsChild>
    </w:div>
    <w:div w:id="110983139">
      <w:bodyDiv w:val="1"/>
      <w:marLeft w:val="0"/>
      <w:marRight w:val="0"/>
      <w:marTop w:val="0"/>
      <w:marBottom w:val="0"/>
      <w:divBdr>
        <w:top w:val="none" w:sz="0" w:space="0" w:color="auto"/>
        <w:left w:val="none" w:sz="0" w:space="0" w:color="auto"/>
        <w:bottom w:val="none" w:sz="0" w:space="0" w:color="auto"/>
        <w:right w:val="none" w:sz="0" w:space="0" w:color="auto"/>
      </w:divBdr>
      <w:divsChild>
        <w:div w:id="206574166">
          <w:marLeft w:val="0"/>
          <w:marRight w:val="0"/>
          <w:marTop w:val="0"/>
          <w:marBottom w:val="0"/>
          <w:divBdr>
            <w:top w:val="none" w:sz="0" w:space="0" w:color="auto"/>
            <w:left w:val="none" w:sz="0" w:space="0" w:color="auto"/>
            <w:bottom w:val="none" w:sz="0" w:space="0" w:color="auto"/>
            <w:right w:val="none" w:sz="0" w:space="0" w:color="auto"/>
          </w:divBdr>
        </w:div>
      </w:divsChild>
    </w:div>
    <w:div w:id="111290571">
      <w:bodyDiv w:val="1"/>
      <w:marLeft w:val="0"/>
      <w:marRight w:val="0"/>
      <w:marTop w:val="0"/>
      <w:marBottom w:val="0"/>
      <w:divBdr>
        <w:top w:val="none" w:sz="0" w:space="0" w:color="auto"/>
        <w:left w:val="none" w:sz="0" w:space="0" w:color="auto"/>
        <w:bottom w:val="none" w:sz="0" w:space="0" w:color="auto"/>
        <w:right w:val="none" w:sz="0" w:space="0" w:color="auto"/>
      </w:divBdr>
      <w:divsChild>
        <w:div w:id="1652708762">
          <w:marLeft w:val="0"/>
          <w:marRight w:val="0"/>
          <w:marTop w:val="0"/>
          <w:marBottom w:val="0"/>
          <w:divBdr>
            <w:top w:val="none" w:sz="0" w:space="0" w:color="auto"/>
            <w:left w:val="none" w:sz="0" w:space="0" w:color="auto"/>
            <w:bottom w:val="none" w:sz="0" w:space="0" w:color="auto"/>
            <w:right w:val="none" w:sz="0" w:space="0" w:color="auto"/>
          </w:divBdr>
        </w:div>
      </w:divsChild>
    </w:div>
    <w:div w:id="116920807">
      <w:bodyDiv w:val="1"/>
      <w:marLeft w:val="0"/>
      <w:marRight w:val="0"/>
      <w:marTop w:val="0"/>
      <w:marBottom w:val="0"/>
      <w:divBdr>
        <w:top w:val="none" w:sz="0" w:space="0" w:color="auto"/>
        <w:left w:val="none" w:sz="0" w:space="0" w:color="auto"/>
        <w:bottom w:val="none" w:sz="0" w:space="0" w:color="auto"/>
        <w:right w:val="none" w:sz="0" w:space="0" w:color="auto"/>
      </w:divBdr>
    </w:div>
    <w:div w:id="120614958">
      <w:bodyDiv w:val="1"/>
      <w:marLeft w:val="0"/>
      <w:marRight w:val="0"/>
      <w:marTop w:val="0"/>
      <w:marBottom w:val="0"/>
      <w:divBdr>
        <w:top w:val="none" w:sz="0" w:space="0" w:color="auto"/>
        <w:left w:val="none" w:sz="0" w:space="0" w:color="auto"/>
        <w:bottom w:val="none" w:sz="0" w:space="0" w:color="auto"/>
        <w:right w:val="none" w:sz="0" w:space="0" w:color="auto"/>
      </w:divBdr>
      <w:divsChild>
        <w:div w:id="1295597432">
          <w:marLeft w:val="0"/>
          <w:marRight w:val="0"/>
          <w:marTop w:val="0"/>
          <w:marBottom w:val="0"/>
          <w:divBdr>
            <w:top w:val="none" w:sz="0" w:space="0" w:color="auto"/>
            <w:left w:val="none" w:sz="0" w:space="0" w:color="auto"/>
            <w:bottom w:val="none" w:sz="0" w:space="0" w:color="auto"/>
            <w:right w:val="none" w:sz="0" w:space="0" w:color="auto"/>
          </w:divBdr>
        </w:div>
      </w:divsChild>
    </w:div>
    <w:div w:id="128285124">
      <w:bodyDiv w:val="1"/>
      <w:marLeft w:val="0"/>
      <w:marRight w:val="0"/>
      <w:marTop w:val="0"/>
      <w:marBottom w:val="0"/>
      <w:divBdr>
        <w:top w:val="none" w:sz="0" w:space="0" w:color="auto"/>
        <w:left w:val="none" w:sz="0" w:space="0" w:color="auto"/>
        <w:bottom w:val="none" w:sz="0" w:space="0" w:color="auto"/>
        <w:right w:val="none" w:sz="0" w:space="0" w:color="auto"/>
      </w:divBdr>
      <w:divsChild>
        <w:div w:id="822116204">
          <w:marLeft w:val="0"/>
          <w:marRight w:val="0"/>
          <w:marTop w:val="0"/>
          <w:marBottom w:val="0"/>
          <w:divBdr>
            <w:top w:val="none" w:sz="0" w:space="0" w:color="auto"/>
            <w:left w:val="none" w:sz="0" w:space="0" w:color="auto"/>
            <w:bottom w:val="none" w:sz="0" w:space="0" w:color="auto"/>
            <w:right w:val="none" w:sz="0" w:space="0" w:color="auto"/>
          </w:divBdr>
        </w:div>
      </w:divsChild>
    </w:div>
    <w:div w:id="135077501">
      <w:bodyDiv w:val="1"/>
      <w:marLeft w:val="0"/>
      <w:marRight w:val="0"/>
      <w:marTop w:val="0"/>
      <w:marBottom w:val="0"/>
      <w:divBdr>
        <w:top w:val="none" w:sz="0" w:space="0" w:color="auto"/>
        <w:left w:val="none" w:sz="0" w:space="0" w:color="auto"/>
        <w:bottom w:val="none" w:sz="0" w:space="0" w:color="auto"/>
        <w:right w:val="none" w:sz="0" w:space="0" w:color="auto"/>
      </w:divBdr>
    </w:div>
    <w:div w:id="139198552">
      <w:bodyDiv w:val="1"/>
      <w:marLeft w:val="0"/>
      <w:marRight w:val="0"/>
      <w:marTop w:val="0"/>
      <w:marBottom w:val="0"/>
      <w:divBdr>
        <w:top w:val="none" w:sz="0" w:space="0" w:color="auto"/>
        <w:left w:val="none" w:sz="0" w:space="0" w:color="auto"/>
        <w:bottom w:val="none" w:sz="0" w:space="0" w:color="auto"/>
        <w:right w:val="none" w:sz="0" w:space="0" w:color="auto"/>
      </w:divBdr>
      <w:divsChild>
        <w:div w:id="757680503">
          <w:marLeft w:val="0"/>
          <w:marRight w:val="0"/>
          <w:marTop w:val="0"/>
          <w:marBottom w:val="0"/>
          <w:divBdr>
            <w:top w:val="none" w:sz="0" w:space="0" w:color="auto"/>
            <w:left w:val="none" w:sz="0" w:space="0" w:color="auto"/>
            <w:bottom w:val="none" w:sz="0" w:space="0" w:color="auto"/>
            <w:right w:val="none" w:sz="0" w:space="0" w:color="auto"/>
          </w:divBdr>
        </w:div>
      </w:divsChild>
    </w:div>
    <w:div w:id="139688873">
      <w:bodyDiv w:val="1"/>
      <w:marLeft w:val="0"/>
      <w:marRight w:val="0"/>
      <w:marTop w:val="0"/>
      <w:marBottom w:val="0"/>
      <w:divBdr>
        <w:top w:val="none" w:sz="0" w:space="0" w:color="auto"/>
        <w:left w:val="none" w:sz="0" w:space="0" w:color="auto"/>
        <w:bottom w:val="none" w:sz="0" w:space="0" w:color="auto"/>
        <w:right w:val="none" w:sz="0" w:space="0" w:color="auto"/>
      </w:divBdr>
      <w:divsChild>
        <w:div w:id="2093117822">
          <w:marLeft w:val="0"/>
          <w:marRight w:val="0"/>
          <w:marTop w:val="0"/>
          <w:marBottom w:val="0"/>
          <w:divBdr>
            <w:top w:val="none" w:sz="0" w:space="0" w:color="auto"/>
            <w:left w:val="none" w:sz="0" w:space="0" w:color="auto"/>
            <w:bottom w:val="none" w:sz="0" w:space="0" w:color="auto"/>
            <w:right w:val="none" w:sz="0" w:space="0" w:color="auto"/>
          </w:divBdr>
        </w:div>
      </w:divsChild>
    </w:div>
    <w:div w:id="166211396">
      <w:bodyDiv w:val="1"/>
      <w:marLeft w:val="0"/>
      <w:marRight w:val="0"/>
      <w:marTop w:val="0"/>
      <w:marBottom w:val="0"/>
      <w:divBdr>
        <w:top w:val="none" w:sz="0" w:space="0" w:color="auto"/>
        <w:left w:val="none" w:sz="0" w:space="0" w:color="auto"/>
        <w:bottom w:val="none" w:sz="0" w:space="0" w:color="auto"/>
        <w:right w:val="none" w:sz="0" w:space="0" w:color="auto"/>
      </w:divBdr>
    </w:div>
    <w:div w:id="166216538">
      <w:bodyDiv w:val="1"/>
      <w:marLeft w:val="0"/>
      <w:marRight w:val="0"/>
      <w:marTop w:val="0"/>
      <w:marBottom w:val="0"/>
      <w:divBdr>
        <w:top w:val="none" w:sz="0" w:space="0" w:color="auto"/>
        <w:left w:val="none" w:sz="0" w:space="0" w:color="auto"/>
        <w:bottom w:val="none" w:sz="0" w:space="0" w:color="auto"/>
        <w:right w:val="none" w:sz="0" w:space="0" w:color="auto"/>
      </w:divBdr>
    </w:div>
    <w:div w:id="170343136">
      <w:bodyDiv w:val="1"/>
      <w:marLeft w:val="0"/>
      <w:marRight w:val="0"/>
      <w:marTop w:val="0"/>
      <w:marBottom w:val="0"/>
      <w:divBdr>
        <w:top w:val="none" w:sz="0" w:space="0" w:color="auto"/>
        <w:left w:val="none" w:sz="0" w:space="0" w:color="auto"/>
        <w:bottom w:val="none" w:sz="0" w:space="0" w:color="auto"/>
        <w:right w:val="none" w:sz="0" w:space="0" w:color="auto"/>
      </w:divBdr>
    </w:div>
    <w:div w:id="174226528">
      <w:bodyDiv w:val="1"/>
      <w:marLeft w:val="0"/>
      <w:marRight w:val="0"/>
      <w:marTop w:val="0"/>
      <w:marBottom w:val="0"/>
      <w:divBdr>
        <w:top w:val="none" w:sz="0" w:space="0" w:color="auto"/>
        <w:left w:val="none" w:sz="0" w:space="0" w:color="auto"/>
        <w:bottom w:val="none" w:sz="0" w:space="0" w:color="auto"/>
        <w:right w:val="none" w:sz="0" w:space="0" w:color="auto"/>
      </w:divBdr>
      <w:divsChild>
        <w:div w:id="389185251">
          <w:marLeft w:val="0"/>
          <w:marRight w:val="0"/>
          <w:marTop w:val="0"/>
          <w:marBottom w:val="0"/>
          <w:divBdr>
            <w:top w:val="none" w:sz="0" w:space="0" w:color="auto"/>
            <w:left w:val="none" w:sz="0" w:space="0" w:color="auto"/>
            <w:bottom w:val="none" w:sz="0" w:space="0" w:color="auto"/>
            <w:right w:val="none" w:sz="0" w:space="0" w:color="auto"/>
          </w:divBdr>
        </w:div>
      </w:divsChild>
    </w:div>
    <w:div w:id="177240578">
      <w:bodyDiv w:val="1"/>
      <w:marLeft w:val="0"/>
      <w:marRight w:val="0"/>
      <w:marTop w:val="0"/>
      <w:marBottom w:val="0"/>
      <w:divBdr>
        <w:top w:val="none" w:sz="0" w:space="0" w:color="auto"/>
        <w:left w:val="none" w:sz="0" w:space="0" w:color="auto"/>
        <w:bottom w:val="none" w:sz="0" w:space="0" w:color="auto"/>
        <w:right w:val="none" w:sz="0" w:space="0" w:color="auto"/>
      </w:divBdr>
    </w:div>
    <w:div w:id="177352849">
      <w:bodyDiv w:val="1"/>
      <w:marLeft w:val="0"/>
      <w:marRight w:val="0"/>
      <w:marTop w:val="0"/>
      <w:marBottom w:val="0"/>
      <w:divBdr>
        <w:top w:val="none" w:sz="0" w:space="0" w:color="auto"/>
        <w:left w:val="none" w:sz="0" w:space="0" w:color="auto"/>
        <w:bottom w:val="none" w:sz="0" w:space="0" w:color="auto"/>
        <w:right w:val="none" w:sz="0" w:space="0" w:color="auto"/>
      </w:divBdr>
    </w:div>
    <w:div w:id="181668226">
      <w:bodyDiv w:val="1"/>
      <w:marLeft w:val="0"/>
      <w:marRight w:val="0"/>
      <w:marTop w:val="0"/>
      <w:marBottom w:val="0"/>
      <w:divBdr>
        <w:top w:val="none" w:sz="0" w:space="0" w:color="auto"/>
        <w:left w:val="none" w:sz="0" w:space="0" w:color="auto"/>
        <w:bottom w:val="none" w:sz="0" w:space="0" w:color="auto"/>
        <w:right w:val="none" w:sz="0" w:space="0" w:color="auto"/>
      </w:divBdr>
    </w:div>
    <w:div w:id="182018944">
      <w:bodyDiv w:val="1"/>
      <w:marLeft w:val="0"/>
      <w:marRight w:val="0"/>
      <w:marTop w:val="0"/>
      <w:marBottom w:val="0"/>
      <w:divBdr>
        <w:top w:val="none" w:sz="0" w:space="0" w:color="auto"/>
        <w:left w:val="none" w:sz="0" w:space="0" w:color="auto"/>
        <w:bottom w:val="none" w:sz="0" w:space="0" w:color="auto"/>
        <w:right w:val="none" w:sz="0" w:space="0" w:color="auto"/>
      </w:divBdr>
      <w:divsChild>
        <w:div w:id="1522012321">
          <w:marLeft w:val="0"/>
          <w:marRight w:val="0"/>
          <w:marTop w:val="0"/>
          <w:marBottom w:val="0"/>
          <w:divBdr>
            <w:top w:val="none" w:sz="0" w:space="0" w:color="auto"/>
            <w:left w:val="none" w:sz="0" w:space="0" w:color="auto"/>
            <w:bottom w:val="none" w:sz="0" w:space="0" w:color="auto"/>
            <w:right w:val="none" w:sz="0" w:space="0" w:color="auto"/>
          </w:divBdr>
        </w:div>
      </w:divsChild>
    </w:div>
    <w:div w:id="186676889">
      <w:bodyDiv w:val="1"/>
      <w:marLeft w:val="0"/>
      <w:marRight w:val="0"/>
      <w:marTop w:val="0"/>
      <w:marBottom w:val="0"/>
      <w:divBdr>
        <w:top w:val="none" w:sz="0" w:space="0" w:color="auto"/>
        <w:left w:val="none" w:sz="0" w:space="0" w:color="auto"/>
        <w:bottom w:val="none" w:sz="0" w:space="0" w:color="auto"/>
        <w:right w:val="none" w:sz="0" w:space="0" w:color="auto"/>
      </w:divBdr>
      <w:divsChild>
        <w:div w:id="449708406">
          <w:marLeft w:val="0"/>
          <w:marRight w:val="0"/>
          <w:marTop w:val="0"/>
          <w:marBottom w:val="0"/>
          <w:divBdr>
            <w:top w:val="none" w:sz="0" w:space="0" w:color="auto"/>
            <w:left w:val="none" w:sz="0" w:space="0" w:color="auto"/>
            <w:bottom w:val="none" w:sz="0" w:space="0" w:color="auto"/>
            <w:right w:val="none" w:sz="0" w:space="0" w:color="auto"/>
          </w:divBdr>
        </w:div>
      </w:divsChild>
    </w:div>
    <w:div w:id="190262931">
      <w:bodyDiv w:val="1"/>
      <w:marLeft w:val="0"/>
      <w:marRight w:val="0"/>
      <w:marTop w:val="0"/>
      <w:marBottom w:val="0"/>
      <w:divBdr>
        <w:top w:val="none" w:sz="0" w:space="0" w:color="auto"/>
        <w:left w:val="none" w:sz="0" w:space="0" w:color="auto"/>
        <w:bottom w:val="none" w:sz="0" w:space="0" w:color="auto"/>
        <w:right w:val="none" w:sz="0" w:space="0" w:color="auto"/>
      </w:divBdr>
    </w:div>
    <w:div w:id="194121131">
      <w:bodyDiv w:val="1"/>
      <w:marLeft w:val="0"/>
      <w:marRight w:val="0"/>
      <w:marTop w:val="0"/>
      <w:marBottom w:val="0"/>
      <w:divBdr>
        <w:top w:val="none" w:sz="0" w:space="0" w:color="auto"/>
        <w:left w:val="none" w:sz="0" w:space="0" w:color="auto"/>
        <w:bottom w:val="none" w:sz="0" w:space="0" w:color="auto"/>
        <w:right w:val="none" w:sz="0" w:space="0" w:color="auto"/>
      </w:divBdr>
      <w:divsChild>
        <w:div w:id="1114711133">
          <w:marLeft w:val="0"/>
          <w:marRight w:val="0"/>
          <w:marTop w:val="0"/>
          <w:marBottom w:val="0"/>
          <w:divBdr>
            <w:top w:val="none" w:sz="0" w:space="0" w:color="auto"/>
            <w:left w:val="none" w:sz="0" w:space="0" w:color="auto"/>
            <w:bottom w:val="none" w:sz="0" w:space="0" w:color="auto"/>
            <w:right w:val="none" w:sz="0" w:space="0" w:color="auto"/>
          </w:divBdr>
        </w:div>
      </w:divsChild>
    </w:div>
    <w:div w:id="195847807">
      <w:bodyDiv w:val="1"/>
      <w:marLeft w:val="0"/>
      <w:marRight w:val="0"/>
      <w:marTop w:val="0"/>
      <w:marBottom w:val="0"/>
      <w:divBdr>
        <w:top w:val="none" w:sz="0" w:space="0" w:color="auto"/>
        <w:left w:val="none" w:sz="0" w:space="0" w:color="auto"/>
        <w:bottom w:val="none" w:sz="0" w:space="0" w:color="auto"/>
        <w:right w:val="none" w:sz="0" w:space="0" w:color="auto"/>
      </w:divBdr>
      <w:divsChild>
        <w:div w:id="1761292178">
          <w:marLeft w:val="0"/>
          <w:marRight w:val="0"/>
          <w:marTop w:val="0"/>
          <w:marBottom w:val="0"/>
          <w:divBdr>
            <w:top w:val="none" w:sz="0" w:space="0" w:color="auto"/>
            <w:left w:val="none" w:sz="0" w:space="0" w:color="auto"/>
            <w:bottom w:val="none" w:sz="0" w:space="0" w:color="auto"/>
            <w:right w:val="none" w:sz="0" w:space="0" w:color="auto"/>
          </w:divBdr>
          <w:divsChild>
            <w:div w:id="1240138479">
              <w:marLeft w:val="0"/>
              <w:marRight w:val="0"/>
              <w:marTop w:val="0"/>
              <w:marBottom w:val="0"/>
              <w:divBdr>
                <w:top w:val="none" w:sz="0" w:space="0" w:color="auto"/>
                <w:left w:val="none" w:sz="0" w:space="0" w:color="auto"/>
                <w:bottom w:val="none" w:sz="0" w:space="0" w:color="auto"/>
                <w:right w:val="none" w:sz="0" w:space="0" w:color="auto"/>
              </w:divBdr>
            </w:div>
            <w:div w:id="218370983">
              <w:marLeft w:val="0"/>
              <w:marRight w:val="0"/>
              <w:marTop w:val="0"/>
              <w:marBottom w:val="0"/>
              <w:divBdr>
                <w:top w:val="none" w:sz="0" w:space="0" w:color="auto"/>
                <w:left w:val="none" w:sz="0" w:space="0" w:color="auto"/>
                <w:bottom w:val="none" w:sz="0" w:space="0" w:color="auto"/>
                <w:right w:val="none" w:sz="0" w:space="0" w:color="auto"/>
              </w:divBdr>
            </w:div>
            <w:div w:id="1895195873">
              <w:marLeft w:val="0"/>
              <w:marRight w:val="0"/>
              <w:marTop w:val="0"/>
              <w:marBottom w:val="0"/>
              <w:divBdr>
                <w:top w:val="none" w:sz="0" w:space="0" w:color="auto"/>
                <w:left w:val="none" w:sz="0" w:space="0" w:color="auto"/>
                <w:bottom w:val="none" w:sz="0" w:space="0" w:color="auto"/>
                <w:right w:val="none" w:sz="0" w:space="0" w:color="auto"/>
              </w:divBdr>
            </w:div>
            <w:div w:id="1076633902">
              <w:marLeft w:val="0"/>
              <w:marRight w:val="0"/>
              <w:marTop w:val="0"/>
              <w:marBottom w:val="0"/>
              <w:divBdr>
                <w:top w:val="none" w:sz="0" w:space="0" w:color="auto"/>
                <w:left w:val="none" w:sz="0" w:space="0" w:color="auto"/>
                <w:bottom w:val="none" w:sz="0" w:space="0" w:color="auto"/>
                <w:right w:val="none" w:sz="0" w:space="0" w:color="auto"/>
              </w:divBdr>
            </w:div>
            <w:div w:id="2105488229">
              <w:marLeft w:val="0"/>
              <w:marRight w:val="0"/>
              <w:marTop w:val="0"/>
              <w:marBottom w:val="0"/>
              <w:divBdr>
                <w:top w:val="none" w:sz="0" w:space="0" w:color="auto"/>
                <w:left w:val="none" w:sz="0" w:space="0" w:color="auto"/>
                <w:bottom w:val="none" w:sz="0" w:space="0" w:color="auto"/>
                <w:right w:val="none" w:sz="0" w:space="0" w:color="auto"/>
              </w:divBdr>
            </w:div>
            <w:div w:id="1225216560">
              <w:marLeft w:val="0"/>
              <w:marRight w:val="0"/>
              <w:marTop w:val="0"/>
              <w:marBottom w:val="0"/>
              <w:divBdr>
                <w:top w:val="none" w:sz="0" w:space="0" w:color="auto"/>
                <w:left w:val="none" w:sz="0" w:space="0" w:color="auto"/>
                <w:bottom w:val="none" w:sz="0" w:space="0" w:color="auto"/>
                <w:right w:val="none" w:sz="0" w:space="0" w:color="auto"/>
              </w:divBdr>
            </w:div>
            <w:div w:id="380252062">
              <w:marLeft w:val="0"/>
              <w:marRight w:val="0"/>
              <w:marTop w:val="0"/>
              <w:marBottom w:val="0"/>
              <w:divBdr>
                <w:top w:val="none" w:sz="0" w:space="0" w:color="auto"/>
                <w:left w:val="none" w:sz="0" w:space="0" w:color="auto"/>
                <w:bottom w:val="none" w:sz="0" w:space="0" w:color="auto"/>
                <w:right w:val="none" w:sz="0" w:space="0" w:color="auto"/>
              </w:divBdr>
            </w:div>
            <w:div w:id="1467895669">
              <w:marLeft w:val="0"/>
              <w:marRight w:val="0"/>
              <w:marTop w:val="0"/>
              <w:marBottom w:val="0"/>
              <w:divBdr>
                <w:top w:val="none" w:sz="0" w:space="0" w:color="auto"/>
                <w:left w:val="none" w:sz="0" w:space="0" w:color="auto"/>
                <w:bottom w:val="none" w:sz="0" w:space="0" w:color="auto"/>
                <w:right w:val="none" w:sz="0" w:space="0" w:color="auto"/>
              </w:divBdr>
            </w:div>
            <w:div w:id="1801611755">
              <w:marLeft w:val="0"/>
              <w:marRight w:val="0"/>
              <w:marTop w:val="0"/>
              <w:marBottom w:val="0"/>
              <w:divBdr>
                <w:top w:val="none" w:sz="0" w:space="0" w:color="auto"/>
                <w:left w:val="none" w:sz="0" w:space="0" w:color="auto"/>
                <w:bottom w:val="none" w:sz="0" w:space="0" w:color="auto"/>
                <w:right w:val="none" w:sz="0" w:space="0" w:color="auto"/>
              </w:divBdr>
            </w:div>
            <w:div w:id="154994812">
              <w:marLeft w:val="0"/>
              <w:marRight w:val="0"/>
              <w:marTop w:val="0"/>
              <w:marBottom w:val="0"/>
              <w:divBdr>
                <w:top w:val="none" w:sz="0" w:space="0" w:color="auto"/>
                <w:left w:val="none" w:sz="0" w:space="0" w:color="auto"/>
                <w:bottom w:val="none" w:sz="0" w:space="0" w:color="auto"/>
                <w:right w:val="none" w:sz="0" w:space="0" w:color="auto"/>
              </w:divBdr>
            </w:div>
            <w:div w:id="182935174">
              <w:marLeft w:val="0"/>
              <w:marRight w:val="0"/>
              <w:marTop w:val="0"/>
              <w:marBottom w:val="0"/>
              <w:divBdr>
                <w:top w:val="none" w:sz="0" w:space="0" w:color="auto"/>
                <w:left w:val="none" w:sz="0" w:space="0" w:color="auto"/>
                <w:bottom w:val="none" w:sz="0" w:space="0" w:color="auto"/>
                <w:right w:val="none" w:sz="0" w:space="0" w:color="auto"/>
              </w:divBdr>
            </w:div>
            <w:div w:id="1512337611">
              <w:marLeft w:val="0"/>
              <w:marRight w:val="0"/>
              <w:marTop w:val="0"/>
              <w:marBottom w:val="0"/>
              <w:divBdr>
                <w:top w:val="none" w:sz="0" w:space="0" w:color="auto"/>
                <w:left w:val="none" w:sz="0" w:space="0" w:color="auto"/>
                <w:bottom w:val="none" w:sz="0" w:space="0" w:color="auto"/>
                <w:right w:val="none" w:sz="0" w:space="0" w:color="auto"/>
              </w:divBdr>
            </w:div>
            <w:div w:id="1012562343">
              <w:marLeft w:val="0"/>
              <w:marRight w:val="0"/>
              <w:marTop w:val="0"/>
              <w:marBottom w:val="0"/>
              <w:divBdr>
                <w:top w:val="none" w:sz="0" w:space="0" w:color="auto"/>
                <w:left w:val="none" w:sz="0" w:space="0" w:color="auto"/>
                <w:bottom w:val="none" w:sz="0" w:space="0" w:color="auto"/>
                <w:right w:val="none" w:sz="0" w:space="0" w:color="auto"/>
              </w:divBdr>
            </w:div>
            <w:div w:id="389036323">
              <w:marLeft w:val="0"/>
              <w:marRight w:val="0"/>
              <w:marTop w:val="0"/>
              <w:marBottom w:val="0"/>
              <w:divBdr>
                <w:top w:val="none" w:sz="0" w:space="0" w:color="auto"/>
                <w:left w:val="none" w:sz="0" w:space="0" w:color="auto"/>
                <w:bottom w:val="none" w:sz="0" w:space="0" w:color="auto"/>
                <w:right w:val="none" w:sz="0" w:space="0" w:color="auto"/>
              </w:divBdr>
            </w:div>
            <w:div w:id="2121292704">
              <w:marLeft w:val="0"/>
              <w:marRight w:val="0"/>
              <w:marTop w:val="0"/>
              <w:marBottom w:val="0"/>
              <w:divBdr>
                <w:top w:val="none" w:sz="0" w:space="0" w:color="auto"/>
                <w:left w:val="none" w:sz="0" w:space="0" w:color="auto"/>
                <w:bottom w:val="none" w:sz="0" w:space="0" w:color="auto"/>
                <w:right w:val="none" w:sz="0" w:space="0" w:color="auto"/>
              </w:divBdr>
            </w:div>
            <w:div w:id="1027675830">
              <w:marLeft w:val="0"/>
              <w:marRight w:val="0"/>
              <w:marTop w:val="0"/>
              <w:marBottom w:val="0"/>
              <w:divBdr>
                <w:top w:val="none" w:sz="0" w:space="0" w:color="auto"/>
                <w:left w:val="none" w:sz="0" w:space="0" w:color="auto"/>
                <w:bottom w:val="none" w:sz="0" w:space="0" w:color="auto"/>
                <w:right w:val="none" w:sz="0" w:space="0" w:color="auto"/>
              </w:divBdr>
            </w:div>
            <w:div w:id="1613390909">
              <w:marLeft w:val="0"/>
              <w:marRight w:val="0"/>
              <w:marTop w:val="0"/>
              <w:marBottom w:val="0"/>
              <w:divBdr>
                <w:top w:val="none" w:sz="0" w:space="0" w:color="auto"/>
                <w:left w:val="none" w:sz="0" w:space="0" w:color="auto"/>
                <w:bottom w:val="none" w:sz="0" w:space="0" w:color="auto"/>
                <w:right w:val="none" w:sz="0" w:space="0" w:color="auto"/>
              </w:divBdr>
            </w:div>
            <w:div w:id="410810465">
              <w:marLeft w:val="0"/>
              <w:marRight w:val="0"/>
              <w:marTop w:val="0"/>
              <w:marBottom w:val="0"/>
              <w:divBdr>
                <w:top w:val="none" w:sz="0" w:space="0" w:color="auto"/>
                <w:left w:val="none" w:sz="0" w:space="0" w:color="auto"/>
                <w:bottom w:val="none" w:sz="0" w:space="0" w:color="auto"/>
                <w:right w:val="none" w:sz="0" w:space="0" w:color="auto"/>
              </w:divBdr>
            </w:div>
            <w:div w:id="1356808389">
              <w:marLeft w:val="0"/>
              <w:marRight w:val="0"/>
              <w:marTop w:val="0"/>
              <w:marBottom w:val="0"/>
              <w:divBdr>
                <w:top w:val="none" w:sz="0" w:space="0" w:color="auto"/>
                <w:left w:val="none" w:sz="0" w:space="0" w:color="auto"/>
                <w:bottom w:val="none" w:sz="0" w:space="0" w:color="auto"/>
                <w:right w:val="none" w:sz="0" w:space="0" w:color="auto"/>
              </w:divBdr>
            </w:div>
            <w:div w:id="1570965634">
              <w:marLeft w:val="0"/>
              <w:marRight w:val="0"/>
              <w:marTop w:val="0"/>
              <w:marBottom w:val="0"/>
              <w:divBdr>
                <w:top w:val="none" w:sz="0" w:space="0" w:color="auto"/>
                <w:left w:val="none" w:sz="0" w:space="0" w:color="auto"/>
                <w:bottom w:val="none" w:sz="0" w:space="0" w:color="auto"/>
                <w:right w:val="none" w:sz="0" w:space="0" w:color="auto"/>
              </w:divBdr>
            </w:div>
            <w:div w:id="1917015914">
              <w:marLeft w:val="0"/>
              <w:marRight w:val="0"/>
              <w:marTop w:val="0"/>
              <w:marBottom w:val="0"/>
              <w:divBdr>
                <w:top w:val="none" w:sz="0" w:space="0" w:color="auto"/>
                <w:left w:val="none" w:sz="0" w:space="0" w:color="auto"/>
                <w:bottom w:val="none" w:sz="0" w:space="0" w:color="auto"/>
                <w:right w:val="none" w:sz="0" w:space="0" w:color="auto"/>
              </w:divBdr>
            </w:div>
            <w:div w:id="353533113">
              <w:marLeft w:val="0"/>
              <w:marRight w:val="0"/>
              <w:marTop w:val="0"/>
              <w:marBottom w:val="0"/>
              <w:divBdr>
                <w:top w:val="none" w:sz="0" w:space="0" w:color="auto"/>
                <w:left w:val="none" w:sz="0" w:space="0" w:color="auto"/>
                <w:bottom w:val="none" w:sz="0" w:space="0" w:color="auto"/>
                <w:right w:val="none" w:sz="0" w:space="0" w:color="auto"/>
              </w:divBdr>
            </w:div>
            <w:div w:id="1802067921">
              <w:marLeft w:val="0"/>
              <w:marRight w:val="0"/>
              <w:marTop w:val="0"/>
              <w:marBottom w:val="0"/>
              <w:divBdr>
                <w:top w:val="none" w:sz="0" w:space="0" w:color="auto"/>
                <w:left w:val="none" w:sz="0" w:space="0" w:color="auto"/>
                <w:bottom w:val="none" w:sz="0" w:space="0" w:color="auto"/>
                <w:right w:val="none" w:sz="0" w:space="0" w:color="auto"/>
              </w:divBdr>
            </w:div>
            <w:div w:id="1733121036">
              <w:marLeft w:val="0"/>
              <w:marRight w:val="0"/>
              <w:marTop w:val="0"/>
              <w:marBottom w:val="0"/>
              <w:divBdr>
                <w:top w:val="none" w:sz="0" w:space="0" w:color="auto"/>
                <w:left w:val="none" w:sz="0" w:space="0" w:color="auto"/>
                <w:bottom w:val="none" w:sz="0" w:space="0" w:color="auto"/>
                <w:right w:val="none" w:sz="0" w:space="0" w:color="auto"/>
              </w:divBdr>
            </w:div>
            <w:div w:id="1633437236">
              <w:marLeft w:val="0"/>
              <w:marRight w:val="0"/>
              <w:marTop w:val="0"/>
              <w:marBottom w:val="0"/>
              <w:divBdr>
                <w:top w:val="none" w:sz="0" w:space="0" w:color="auto"/>
                <w:left w:val="none" w:sz="0" w:space="0" w:color="auto"/>
                <w:bottom w:val="none" w:sz="0" w:space="0" w:color="auto"/>
                <w:right w:val="none" w:sz="0" w:space="0" w:color="auto"/>
              </w:divBdr>
            </w:div>
            <w:div w:id="1695423524">
              <w:marLeft w:val="0"/>
              <w:marRight w:val="0"/>
              <w:marTop w:val="0"/>
              <w:marBottom w:val="0"/>
              <w:divBdr>
                <w:top w:val="none" w:sz="0" w:space="0" w:color="auto"/>
                <w:left w:val="none" w:sz="0" w:space="0" w:color="auto"/>
                <w:bottom w:val="none" w:sz="0" w:space="0" w:color="auto"/>
                <w:right w:val="none" w:sz="0" w:space="0" w:color="auto"/>
              </w:divBdr>
            </w:div>
            <w:div w:id="613369536">
              <w:marLeft w:val="0"/>
              <w:marRight w:val="0"/>
              <w:marTop w:val="0"/>
              <w:marBottom w:val="0"/>
              <w:divBdr>
                <w:top w:val="none" w:sz="0" w:space="0" w:color="auto"/>
                <w:left w:val="none" w:sz="0" w:space="0" w:color="auto"/>
                <w:bottom w:val="none" w:sz="0" w:space="0" w:color="auto"/>
                <w:right w:val="none" w:sz="0" w:space="0" w:color="auto"/>
              </w:divBdr>
            </w:div>
            <w:div w:id="1137574540">
              <w:marLeft w:val="0"/>
              <w:marRight w:val="0"/>
              <w:marTop w:val="0"/>
              <w:marBottom w:val="0"/>
              <w:divBdr>
                <w:top w:val="none" w:sz="0" w:space="0" w:color="auto"/>
                <w:left w:val="none" w:sz="0" w:space="0" w:color="auto"/>
                <w:bottom w:val="none" w:sz="0" w:space="0" w:color="auto"/>
                <w:right w:val="none" w:sz="0" w:space="0" w:color="auto"/>
              </w:divBdr>
            </w:div>
            <w:div w:id="1215460621">
              <w:marLeft w:val="0"/>
              <w:marRight w:val="0"/>
              <w:marTop w:val="0"/>
              <w:marBottom w:val="0"/>
              <w:divBdr>
                <w:top w:val="none" w:sz="0" w:space="0" w:color="auto"/>
                <w:left w:val="none" w:sz="0" w:space="0" w:color="auto"/>
                <w:bottom w:val="none" w:sz="0" w:space="0" w:color="auto"/>
                <w:right w:val="none" w:sz="0" w:space="0" w:color="auto"/>
              </w:divBdr>
            </w:div>
            <w:div w:id="379015820">
              <w:marLeft w:val="0"/>
              <w:marRight w:val="0"/>
              <w:marTop w:val="0"/>
              <w:marBottom w:val="0"/>
              <w:divBdr>
                <w:top w:val="none" w:sz="0" w:space="0" w:color="auto"/>
                <w:left w:val="none" w:sz="0" w:space="0" w:color="auto"/>
                <w:bottom w:val="none" w:sz="0" w:space="0" w:color="auto"/>
                <w:right w:val="none" w:sz="0" w:space="0" w:color="auto"/>
              </w:divBdr>
            </w:div>
            <w:div w:id="1391929037">
              <w:marLeft w:val="0"/>
              <w:marRight w:val="0"/>
              <w:marTop w:val="0"/>
              <w:marBottom w:val="0"/>
              <w:divBdr>
                <w:top w:val="none" w:sz="0" w:space="0" w:color="auto"/>
                <w:left w:val="none" w:sz="0" w:space="0" w:color="auto"/>
                <w:bottom w:val="none" w:sz="0" w:space="0" w:color="auto"/>
                <w:right w:val="none" w:sz="0" w:space="0" w:color="auto"/>
              </w:divBdr>
            </w:div>
            <w:div w:id="173768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96260">
      <w:bodyDiv w:val="1"/>
      <w:marLeft w:val="0"/>
      <w:marRight w:val="0"/>
      <w:marTop w:val="0"/>
      <w:marBottom w:val="0"/>
      <w:divBdr>
        <w:top w:val="none" w:sz="0" w:space="0" w:color="auto"/>
        <w:left w:val="none" w:sz="0" w:space="0" w:color="auto"/>
        <w:bottom w:val="none" w:sz="0" w:space="0" w:color="auto"/>
        <w:right w:val="none" w:sz="0" w:space="0" w:color="auto"/>
      </w:divBdr>
    </w:div>
    <w:div w:id="208537923">
      <w:bodyDiv w:val="1"/>
      <w:marLeft w:val="0"/>
      <w:marRight w:val="0"/>
      <w:marTop w:val="0"/>
      <w:marBottom w:val="0"/>
      <w:divBdr>
        <w:top w:val="none" w:sz="0" w:space="0" w:color="auto"/>
        <w:left w:val="none" w:sz="0" w:space="0" w:color="auto"/>
        <w:bottom w:val="none" w:sz="0" w:space="0" w:color="auto"/>
        <w:right w:val="none" w:sz="0" w:space="0" w:color="auto"/>
      </w:divBdr>
      <w:divsChild>
        <w:div w:id="522205295">
          <w:marLeft w:val="0"/>
          <w:marRight w:val="0"/>
          <w:marTop w:val="0"/>
          <w:marBottom w:val="0"/>
          <w:divBdr>
            <w:top w:val="none" w:sz="0" w:space="0" w:color="auto"/>
            <w:left w:val="none" w:sz="0" w:space="0" w:color="auto"/>
            <w:bottom w:val="none" w:sz="0" w:space="0" w:color="auto"/>
            <w:right w:val="none" w:sz="0" w:space="0" w:color="auto"/>
          </w:divBdr>
        </w:div>
      </w:divsChild>
    </w:div>
    <w:div w:id="213858768">
      <w:bodyDiv w:val="1"/>
      <w:marLeft w:val="0"/>
      <w:marRight w:val="0"/>
      <w:marTop w:val="0"/>
      <w:marBottom w:val="0"/>
      <w:divBdr>
        <w:top w:val="none" w:sz="0" w:space="0" w:color="auto"/>
        <w:left w:val="none" w:sz="0" w:space="0" w:color="auto"/>
        <w:bottom w:val="none" w:sz="0" w:space="0" w:color="auto"/>
        <w:right w:val="none" w:sz="0" w:space="0" w:color="auto"/>
      </w:divBdr>
    </w:div>
    <w:div w:id="216670840">
      <w:bodyDiv w:val="1"/>
      <w:marLeft w:val="0"/>
      <w:marRight w:val="0"/>
      <w:marTop w:val="0"/>
      <w:marBottom w:val="0"/>
      <w:divBdr>
        <w:top w:val="none" w:sz="0" w:space="0" w:color="auto"/>
        <w:left w:val="none" w:sz="0" w:space="0" w:color="auto"/>
        <w:bottom w:val="none" w:sz="0" w:space="0" w:color="auto"/>
        <w:right w:val="none" w:sz="0" w:space="0" w:color="auto"/>
      </w:divBdr>
    </w:div>
    <w:div w:id="217127715">
      <w:bodyDiv w:val="1"/>
      <w:marLeft w:val="0"/>
      <w:marRight w:val="0"/>
      <w:marTop w:val="0"/>
      <w:marBottom w:val="0"/>
      <w:divBdr>
        <w:top w:val="none" w:sz="0" w:space="0" w:color="auto"/>
        <w:left w:val="none" w:sz="0" w:space="0" w:color="auto"/>
        <w:bottom w:val="none" w:sz="0" w:space="0" w:color="auto"/>
        <w:right w:val="none" w:sz="0" w:space="0" w:color="auto"/>
      </w:divBdr>
      <w:divsChild>
        <w:div w:id="326639762">
          <w:marLeft w:val="0"/>
          <w:marRight w:val="0"/>
          <w:marTop w:val="0"/>
          <w:marBottom w:val="0"/>
          <w:divBdr>
            <w:top w:val="none" w:sz="0" w:space="0" w:color="auto"/>
            <w:left w:val="none" w:sz="0" w:space="0" w:color="auto"/>
            <w:bottom w:val="none" w:sz="0" w:space="0" w:color="auto"/>
            <w:right w:val="none" w:sz="0" w:space="0" w:color="auto"/>
          </w:divBdr>
        </w:div>
      </w:divsChild>
    </w:div>
    <w:div w:id="223838113">
      <w:bodyDiv w:val="1"/>
      <w:marLeft w:val="0"/>
      <w:marRight w:val="0"/>
      <w:marTop w:val="0"/>
      <w:marBottom w:val="0"/>
      <w:divBdr>
        <w:top w:val="none" w:sz="0" w:space="0" w:color="auto"/>
        <w:left w:val="none" w:sz="0" w:space="0" w:color="auto"/>
        <w:bottom w:val="none" w:sz="0" w:space="0" w:color="auto"/>
        <w:right w:val="none" w:sz="0" w:space="0" w:color="auto"/>
      </w:divBdr>
      <w:divsChild>
        <w:div w:id="1425497301">
          <w:marLeft w:val="0"/>
          <w:marRight w:val="0"/>
          <w:marTop w:val="0"/>
          <w:marBottom w:val="0"/>
          <w:divBdr>
            <w:top w:val="none" w:sz="0" w:space="0" w:color="auto"/>
            <w:left w:val="none" w:sz="0" w:space="0" w:color="auto"/>
            <w:bottom w:val="none" w:sz="0" w:space="0" w:color="auto"/>
            <w:right w:val="none" w:sz="0" w:space="0" w:color="auto"/>
          </w:divBdr>
        </w:div>
      </w:divsChild>
    </w:div>
    <w:div w:id="224148604">
      <w:bodyDiv w:val="1"/>
      <w:marLeft w:val="0"/>
      <w:marRight w:val="0"/>
      <w:marTop w:val="0"/>
      <w:marBottom w:val="0"/>
      <w:divBdr>
        <w:top w:val="none" w:sz="0" w:space="0" w:color="auto"/>
        <w:left w:val="none" w:sz="0" w:space="0" w:color="auto"/>
        <w:bottom w:val="none" w:sz="0" w:space="0" w:color="auto"/>
        <w:right w:val="none" w:sz="0" w:space="0" w:color="auto"/>
      </w:divBdr>
      <w:divsChild>
        <w:div w:id="217742065">
          <w:marLeft w:val="0"/>
          <w:marRight w:val="0"/>
          <w:marTop w:val="0"/>
          <w:marBottom w:val="0"/>
          <w:divBdr>
            <w:top w:val="none" w:sz="0" w:space="0" w:color="auto"/>
            <w:left w:val="none" w:sz="0" w:space="0" w:color="auto"/>
            <w:bottom w:val="none" w:sz="0" w:space="0" w:color="auto"/>
            <w:right w:val="none" w:sz="0" w:space="0" w:color="auto"/>
          </w:divBdr>
        </w:div>
      </w:divsChild>
    </w:div>
    <w:div w:id="225727137">
      <w:bodyDiv w:val="1"/>
      <w:marLeft w:val="0"/>
      <w:marRight w:val="0"/>
      <w:marTop w:val="0"/>
      <w:marBottom w:val="0"/>
      <w:divBdr>
        <w:top w:val="none" w:sz="0" w:space="0" w:color="auto"/>
        <w:left w:val="none" w:sz="0" w:space="0" w:color="auto"/>
        <w:bottom w:val="none" w:sz="0" w:space="0" w:color="auto"/>
        <w:right w:val="none" w:sz="0" w:space="0" w:color="auto"/>
      </w:divBdr>
      <w:divsChild>
        <w:div w:id="959915531">
          <w:marLeft w:val="0"/>
          <w:marRight w:val="0"/>
          <w:marTop w:val="0"/>
          <w:marBottom w:val="0"/>
          <w:divBdr>
            <w:top w:val="none" w:sz="0" w:space="0" w:color="auto"/>
            <w:left w:val="none" w:sz="0" w:space="0" w:color="auto"/>
            <w:bottom w:val="none" w:sz="0" w:space="0" w:color="auto"/>
            <w:right w:val="none" w:sz="0" w:space="0" w:color="auto"/>
          </w:divBdr>
        </w:div>
      </w:divsChild>
    </w:div>
    <w:div w:id="226183271">
      <w:bodyDiv w:val="1"/>
      <w:marLeft w:val="0"/>
      <w:marRight w:val="0"/>
      <w:marTop w:val="0"/>
      <w:marBottom w:val="0"/>
      <w:divBdr>
        <w:top w:val="none" w:sz="0" w:space="0" w:color="auto"/>
        <w:left w:val="none" w:sz="0" w:space="0" w:color="auto"/>
        <w:bottom w:val="none" w:sz="0" w:space="0" w:color="auto"/>
        <w:right w:val="none" w:sz="0" w:space="0" w:color="auto"/>
      </w:divBdr>
    </w:div>
    <w:div w:id="237516716">
      <w:bodyDiv w:val="1"/>
      <w:marLeft w:val="0"/>
      <w:marRight w:val="0"/>
      <w:marTop w:val="0"/>
      <w:marBottom w:val="0"/>
      <w:divBdr>
        <w:top w:val="none" w:sz="0" w:space="0" w:color="auto"/>
        <w:left w:val="none" w:sz="0" w:space="0" w:color="auto"/>
        <w:bottom w:val="none" w:sz="0" w:space="0" w:color="auto"/>
        <w:right w:val="none" w:sz="0" w:space="0" w:color="auto"/>
      </w:divBdr>
    </w:div>
    <w:div w:id="238752245">
      <w:bodyDiv w:val="1"/>
      <w:marLeft w:val="0"/>
      <w:marRight w:val="0"/>
      <w:marTop w:val="0"/>
      <w:marBottom w:val="0"/>
      <w:divBdr>
        <w:top w:val="none" w:sz="0" w:space="0" w:color="auto"/>
        <w:left w:val="none" w:sz="0" w:space="0" w:color="auto"/>
        <w:bottom w:val="none" w:sz="0" w:space="0" w:color="auto"/>
        <w:right w:val="none" w:sz="0" w:space="0" w:color="auto"/>
      </w:divBdr>
    </w:div>
    <w:div w:id="247158877">
      <w:bodyDiv w:val="1"/>
      <w:marLeft w:val="0"/>
      <w:marRight w:val="0"/>
      <w:marTop w:val="0"/>
      <w:marBottom w:val="0"/>
      <w:divBdr>
        <w:top w:val="none" w:sz="0" w:space="0" w:color="auto"/>
        <w:left w:val="none" w:sz="0" w:space="0" w:color="auto"/>
        <w:bottom w:val="none" w:sz="0" w:space="0" w:color="auto"/>
        <w:right w:val="none" w:sz="0" w:space="0" w:color="auto"/>
      </w:divBdr>
    </w:div>
    <w:div w:id="250939269">
      <w:bodyDiv w:val="1"/>
      <w:marLeft w:val="0"/>
      <w:marRight w:val="0"/>
      <w:marTop w:val="0"/>
      <w:marBottom w:val="0"/>
      <w:divBdr>
        <w:top w:val="none" w:sz="0" w:space="0" w:color="auto"/>
        <w:left w:val="none" w:sz="0" w:space="0" w:color="auto"/>
        <w:bottom w:val="none" w:sz="0" w:space="0" w:color="auto"/>
        <w:right w:val="none" w:sz="0" w:space="0" w:color="auto"/>
      </w:divBdr>
    </w:div>
    <w:div w:id="251819101">
      <w:bodyDiv w:val="1"/>
      <w:marLeft w:val="0"/>
      <w:marRight w:val="0"/>
      <w:marTop w:val="0"/>
      <w:marBottom w:val="0"/>
      <w:divBdr>
        <w:top w:val="none" w:sz="0" w:space="0" w:color="auto"/>
        <w:left w:val="none" w:sz="0" w:space="0" w:color="auto"/>
        <w:bottom w:val="none" w:sz="0" w:space="0" w:color="auto"/>
        <w:right w:val="none" w:sz="0" w:space="0" w:color="auto"/>
      </w:divBdr>
      <w:divsChild>
        <w:div w:id="332994585">
          <w:marLeft w:val="0"/>
          <w:marRight w:val="0"/>
          <w:marTop w:val="0"/>
          <w:marBottom w:val="0"/>
          <w:divBdr>
            <w:top w:val="none" w:sz="0" w:space="0" w:color="auto"/>
            <w:left w:val="none" w:sz="0" w:space="0" w:color="auto"/>
            <w:bottom w:val="none" w:sz="0" w:space="0" w:color="auto"/>
            <w:right w:val="none" w:sz="0" w:space="0" w:color="auto"/>
          </w:divBdr>
        </w:div>
      </w:divsChild>
    </w:div>
    <w:div w:id="262348866">
      <w:bodyDiv w:val="1"/>
      <w:marLeft w:val="0"/>
      <w:marRight w:val="0"/>
      <w:marTop w:val="0"/>
      <w:marBottom w:val="0"/>
      <w:divBdr>
        <w:top w:val="none" w:sz="0" w:space="0" w:color="auto"/>
        <w:left w:val="none" w:sz="0" w:space="0" w:color="auto"/>
        <w:bottom w:val="none" w:sz="0" w:space="0" w:color="auto"/>
        <w:right w:val="none" w:sz="0" w:space="0" w:color="auto"/>
      </w:divBdr>
    </w:div>
    <w:div w:id="264384282">
      <w:bodyDiv w:val="1"/>
      <w:marLeft w:val="0"/>
      <w:marRight w:val="0"/>
      <w:marTop w:val="0"/>
      <w:marBottom w:val="0"/>
      <w:divBdr>
        <w:top w:val="none" w:sz="0" w:space="0" w:color="auto"/>
        <w:left w:val="none" w:sz="0" w:space="0" w:color="auto"/>
        <w:bottom w:val="none" w:sz="0" w:space="0" w:color="auto"/>
        <w:right w:val="none" w:sz="0" w:space="0" w:color="auto"/>
      </w:divBdr>
      <w:divsChild>
        <w:div w:id="1348560753">
          <w:marLeft w:val="0"/>
          <w:marRight w:val="0"/>
          <w:marTop w:val="0"/>
          <w:marBottom w:val="0"/>
          <w:divBdr>
            <w:top w:val="none" w:sz="0" w:space="0" w:color="auto"/>
            <w:left w:val="none" w:sz="0" w:space="0" w:color="auto"/>
            <w:bottom w:val="none" w:sz="0" w:space="0" w:color="auto"/>
            <w:right w:val="none" w:sz="0" w:space="0" w:color="auto"/>
          </w:divBdr>
        </w:div>
      </w:divsChild>
    </w:div>
    <w:div w:id="269821048">
      <w:bodyDiv w:val="1"/>
      <w:marLeft w:val="0"/>
      <w:marRight w:val="0"/>
      <w:marTop w:val="0"/>
      <w:marBottom w:val="0"/>
      <w:divBdr>
        <w:top w:val="none" w:sz="0" w:space="0" w:color="auto"/>
        <w:left w:val="none" w:sz="0" w:space="0" w:color="auto"/>
        <w:bottom w:val="none" w:sz="0" w:space="0" w:color="auto"/>
        <w:right w:val="none" w:sz="0" w:space="0" w:color="auto"/>
      </w:divBdr>
      <w:divsChild>
        <w:div w:id="1045179075">
          <w:marLeft w:val="0"/>
          <w:marRight w:val="0"/>
          <w:marTop w:val="0"/>
          <w:marBottom w:val="0"/>
          <w:divBdr>
            <w:top w:val="none" w:sz="0" w:space="0" w:color="auto"/>
            <w:left w:val="none" w:sz="0" w:space="0" w:color="auto"/>
            <w:bottom w:val="none" w:sz="0" w:space="0" w:color="auto"/>
            <w:right w:val="none" w:sz="0" w:space="0" w:color="auto"/>
          </w:divBdr>
        </w:div>
      </w:divsChild>
    </w:div>
    <w:div w:id="275217269">
      <w:bodyDiv w:val="1"/>
      <w:marLeft w:val="0"/>
      <w:marRight w:val="0"/>
      <w:marTop w:val="0"/>
      <w:marBottom w:val="0"/>
      <w:divBdr>
        <w:top w:val="none" w:sz="0" w:space="0" w:color="auto"/>
        <w:left w:val="none" w:sz="0" w:space="0" w:color="auto"/>
        <w:bottom w:val="none" w:sz="0" w:space="0" w:color="auto"/>
        <w:right w:val="none" w:sz="0" w:space="0" w:color="auto"/>
      </w:divBdr>
      <w:divsChild>
        <w:div w:id="1986663095">
          <w:marLeft w:val="0"/>
          <w:marRight w:val="0"/>
          <w:marTop w:val="0"/>
          <w:marBottom w:val="0"/>
          <w:divBdr>
            <w:top w:val="none" w:sz="0" w:space="0" w:color="auto"/>
            <w:left w:val="none" w:sz="0" w:space="0" w:color="auto"/>
            <w:bottom w:val="none" w:sz="0" w:space="0" w:color="auto"/>
            <w:right w:val="none" w:sz="0" w:space="0" w:color="auto"/>
          </w:divBdr>
        </w:div>
      </w:divsChild>
    </w:div>
    <w:div w:id="280184526">
      <w:bodyDiv w:val="1"/>
      <w:marLeft w:val="0"/>
      <w:marRight w:val="0"/>
      <w:marTop w:val="0"/>
      <w:marBottom w:val="0"/>
      <w:divBdr>
        <w:top w:val="none" w:sz="0" w:space="0" w:color="auto"/>
        <w:left w:val="none" w:sz="0" w:space="0" w:color="auto"/>
        <w:bottom w:val="none" w:sz="0" w:space="0" w:color="auto"/>
        <w:right w:val="none" w:sz="0" w:space="0" w:color="auto"/>
      </w:divBdr>
      <w:divsChild>
        <w:div w:id="1199853230">
          <w:marLeft w:val="0"/>
          <w:marRight w:val="0"/>
          <w:marTop w:val="0"/>
          <w:marBottom w:val="0"/>
          <w:divBdr>
            <w:top w:val="none" w:sz="0" w:space="0" w:color="auto"/>
            <w:left w:val="none" w:sz="0" w:space="0" w:color="auto"/>
            <w:bottom w:val="none" w:sz="0" w:space="0" w:color="auto"/>
            <w:right w:val="none" w:sz="0" w:space="0" w:color="auto"/>
          </w:divBdr>
        </w:div>
      </w:divsChild>
    </w:div>
    <w:div w:id="282925480">
      <w:bodyDiv w:val="1"/>
      <w:marLeft w:val="0"/>
      <w:marRight w:val="0"/>
      <w:marTop w:val="0"/>
      <w:marBottom w:val="0"/>
      <w:divBdr>
        <w:top w:val="none" w:sz="0" w:space="0" w:color="auto"/>
        <w:left w:val="none" w:sz="0" w:space="0" w:color="auto"/>
        <w:bottom w:val="none" w:sz="0" w:space="0" w:color="auto"/>
        <w:right w:val="none" w:sz="0" w:space="0" w:color="auto"/>
      </w:divBdr>
      <w:divsChild>
        <w:div w:id="1214467328">
          <w:marLeft w:val="0"/>
          <w:marRight w:val="0"/>
          <w:marTop w:val="0"/>
          <w:marBottom w:val="0"/>
          <w:divBdr>
            <w:top w:val="none" w:sz="0" w:space="0" w:color="auto"/>
            <w:left w:val="none" w:sz="0" w:space="0" w:color="auto"/>
            <w:bottom w:val="none" w:sz="0" w:space="0" w:color="auto"/>
            <w:right w:val="none" w:sz="0" w:space="0" w:color="auto"/>
          </w:divBdr>
        </w:div>
      </w:divsChild>
    </w:div>
    <w:div w:id="292833466">
      <w:bodyDiv w:val="1"/>
      <w:marLeft w:val="0"/>
      <w:marRight w:val="0"/>
      <w:marTop w:val="0"/>
      <w:marBottom w:val="0"/>
      <w:divBdr>
        <w:top w:val="none" w:sz="0" w:space="0" w:color="auto"/>
        <w:left w:val="none" w:sz="0" w:space="0" w:color="auto"/>
        <w:bottom w:val="none" w:sz="0" w:space="0" w:color="auto"/>
        <w:right w:val="none" w:sz="0" w:space="0" w:color="auto"/>
      </w:divBdr>
      <w:divsChild>
        <w:div w:id="1328438325">
          <w:marLeft w:val="0"/>
          <w:marRight w:val="0"/>
          <w:marTop w:val="0"/>
          <w:marBottom w:val="0"/>
          <w:divBdr>
            <w:top w:val="none" w:sz="0" w:space="0" w:color="auto"/>
            <w:left w:val="none" w:sz="0" w:space="0" w:color="auto"/>
            <w:bottom w:val="none" w:sz="0" w:space="0" w:color="auto"/>
            <w:right w:val="none" w:sz="0" w:space="0" w:color="auto"/>
          </w:divBdr>
        </w:div>
      </w:divsChild>
    </w:div>
    <w:div w:id="299850110">
      <w:bodyDiv w:val="1"/>
      <w:marLeft w:val="0"/>
      <w:marRight w:val="0"/>
      <w:marTop w:val="0"/>
      <w:marBottom w:val="0"/>
      <w:divBdr>
        <w:top w:val="none" w:sz="0" w:space="0" w:color="auto"/>
        <w:left w:val="none" w:sz="0" w:space="0" w:color="auto"/>
        <w:bottom w:val="none" w:sz="0" w:space="0" w:color="auto"/>
        <w:right w:val="none" w:sz="0" w:space="0" w:color="auto"/>
      </w:divBdr>
      <w:divsChild>
        <w:div w:id="671496243">
          <w:marLeft w:val="0"/>
          <w:marRight w:val="0"/>
          <w:marTop w:val="0"/>
          <w:marBottom w:val="0"/>
          <w:divBdr>
            <w:top w:val="none" w:sz="0" w:space="0" w:color="auto"/>
            <w:left w:val="none" w:sz="0" w:space="0" w:color="auto"/>
            <w:bottom w:val="none" w:sz="0" w:space="0" w:color="auto"/>
            <w:right w:val="none" w:sz="0" w:space="0" w:color="auto"/>
          </w:divBdr>
        </w:div>
      </w:divsChild>
    </w:div>
    <w:div w:id="303976361">
      <w:bodyDiv w:val="1"/>
      <w:marLeft w:val="0"/>
      <w:marRight w:val="0"/>
      <w:marTop w:val="0"/>
      <w:marBottom w:val="0"/>
      <w:divBdr>
        <w:top w:val="none" w:sz="0" w:space="0" w:color="auto"/>
        <w:left w:val="none" w:sz="0" w:space="0" w:color="auto"/>
        <w:bottom w:val="none" w:sz="0" w:space="0" w:color="auto"/>
        <w:right w:val="none" w:sz="0" w:space="0" w:color="auto"/>
      </w:divBdr>
    </w:div>
    <w:div w:id="311524249">
      <w:bodyDiv w:val="1"/>
      <w:marLeft w:val="0"/>
      <w:marRight w:val="0"/>
      <w:marTop w:val="0"/>
      <w:marBottom w:val="0"/>
      <w:divBdr>
        <w:top w:val="none" w:sz="0" w:space="0" w:color="auto"/>
        <w:left w:val="none" w:sz="0" w:space="0" w:color="auto"/>
        <w:bottom w:val="none" w:sz="0" w:space="0" w:color="auto"/>
        <w:right w:val="none" w:sz="0" w:space="0" w:color="auto"/>
      </w:divBdr>
      <w:divsChild>
        <w:div w:id="1748918276">
          <w:marLeft w:val="0"/>
          <w:marRight w:val="0"/>
          <w:marTop w:val="0"/>
          <w:marBottom w:val="0"/>
          <w:divBdr>
            <w:top w:val="none" w:sz="0" w:space="0" w:color="auto"/>
            <w:left w:val="none" w:sz="0" w:space="0" w:color="auto"/>
            <w:bottom w:val="none" w:sz="0" w:space="0" w:color="auto"/>
            <w:right w:val="none" w:sz="0" w:space="0" w:color="auto"/>
          </w:divBdr>
          <w:divsChild>
            <w:div w:id="1186283424">
              <w:marLeft w:val="0"/>
              <w:marRight w:val="0"/>
              <w:marTop w:val="0"/>
              <w:marBottom w:val="300"/>
              <w:divBdr>
                <w:top w:val="none" w:sz="0" w:space="0" w:color="auto"/>
                <w:left w:val="none" w:sz="0" w:space="0" w:color="auto"/>
                <w:bottom w:val="none" w:sz="0" w:space="0" w:color="auto"/>
                <w:right w:val="none" w:sz="0" w:space="0" w:color="auto"/>
              </w:divBdr>
            </w:div>
          </w:divsChild>
        </w:div>
        <w:div w:id="696928930">
          <w:marLeft w:val="0"/>
          <w:marRight w:val="0"/>
          <w:marTop w:val="0"/>
          <w:marBottom w:val="0"/>
          <w:divBdr>
            <w:top w:val="none" w:sz="0" w:space="0" w:color="auto"/>
            <w:left w:val="none" w:sz="0" w:space="0" w:color="auto"/>
            <w:bottom w:val="none" w:sz="0" w:space="0" w:color="auto"/>
            <w:right w:val="none" w:sz="0" w:space="0" w:color="auto"/>
          </w:divBdr>
          <w:divsChild>
            <w:div w:id="700055910">
              <w:marLeft w:val="0"/>
              <w:marRight w:val="0"/>
              <w:marTop w:val="300"/>
              <w:marBottom w:val="150"/>
              <w:divBdr>
                <w:top w:val="none" w:sz="0" w:space="0" w:color="auto"/>
                <w:left w:val="none" w:sz="0" w:space="0" w:color="auto"/>
                <w:bottom w:val="none" w:sz="0" w:space="0" w:color="auto"/>
                <w:right w:val="none" w:sz="0" w:space="0" w:color="auto"/>
              </w:divBdr>
            </w:div>
          </w:divsChild>
        </w:div>
        <w:div w:id="1305817095">
          <w:marLeft w:val="0"/>
          <w:marRight w:val="0"/>
          <w:marTop w:val="0"/>
          <w:marBottom w:val="0"/>
          <w:divBdr>
            <w:top w:val="none" w:sz="0" w:space="0" w:color="auto"/>
            <w:left w:val="none" w:sz="0" w:space="0" w:color="auto"/>
            <w:bottom w:val="none" w:sz="0" w:space="0" w:color="auto"/>
            <w:right w:val="none" w:sz="0" w:space="0" w:color="auto"/>
          </w:divBdr>
          <w:divsChild>
            <w:div w:id="1008411832">
              <w:marLeft w:val="-420"/>
              <w:marRight w:val="0"/>
              <w:marTop w:val="0"/>
              <w:marBottom w:val="0"/>
              <w:divBdr>
                <w:top w:val="none" w:sz="0" w:space="0" w:color="auto"/>
                <w:left w:val="none" w:sz="0" w:space="0" w:color="auto"/>
                <w:bottom w:val="none" w:sz="0" w:space="0" w:color="auto"/>
                <w:right w:val="none" w:sz="0" w:space="0" w:color="auto"/>
              </w:divBdr>
              <w:divsChild>
                <w:div w:id="1370062645">
                  <w:marLeft w:val="0"/>
                  <w:marRight w:val="0"/>
                  <w:marTop w:val="0"/>
                  <w:marBottom w:val="0"/>
                  <w:divBdr>
                    <w:top w:val="none" w:sz="0" w:space="0" w:color="auto"/>
                    <w:left w:val="none" w:sz="0" w:space="0" w:color="auto"/>
                    <w:bottom w:val="none" w:sz="0" w:space="0" w:color="auto"/>
                    <w:right w:val="none" w:sz="0" w:space="0" w:color="auto"/>
                  </w:divBdr>
                  <w:divsChild>
                    <w:div w:id="1275602605">
                      <w:marLeft w:val="0"/>
                      <w:marRight w:val="0"/>
                      <w:marTop w:val="0"/>
                      <w:marBottom w:val="0"/>
                      <w:divBdr>
                        <w:top w:val="none" w:sz="0" w:space="0" w:color="auto"/>
                        <w:left w:val="none" w:sz="0" w:space="0" w:color="auto"/>
                        <w:bottom w:val="none" w:sz="0" w:space="0" w:color="auto"/>
                        <w:right w:val="none" w:sz="0" w:space="0" w:color="auto"/>
                      </w:divBdr>
                      <w:divsChild>
                        <w:div w:id="563836029">
                          <w:marLeft w:val="0"/>
                          <w:marRight w:val="0"/>
                          <w:marTop w:val="0"/>
                          <w:marBottom w:val="0"/>
                          <w:divBdr>
                            <w:top w:val="none" w:sz="0" w:space="0" w:color="auto"/>
                            <w:left w:val="none" w:sz="0" w:space="0" w:color="auto"/>
                            <w:bottom w:val="none" w:sz="0" w:space="0" w:color="auto"/>
                            <w:right w:val="none" w:sz="0" w:space="0" w:color="auto"/>
                          </w:divBdr>
                        </w:div>
                        <w:div w:id="1454446105">
                          <w:marLeft w:val="0"/>
                          <w:marRight w:val="0"/>
                          <w:marTop w:val="0"/>
                          <w:marBottom w:val="0"/>
                          <w:divBdr>
                            <w:top w:val="none" w:sz="0" w:space="0" w:color="auto"/>
                            <w:left w:val="none" w:sz="0" w:space="0" w:color="auto"/>
                            <w:bottom w:val="none" w:sz="0" w:space="0" w:color="auto"/>
                            <w:right w:val="none" w:sz="0" w:space="0" w:color="auto"/>
                          </w:divBdr>
                          <w:divsChild>
                            <w:div w:id="1185746941">
                              <w:marLeft w:val="0"/>
                              <w:marRight w:val="0"/>
                              <w:marTop w:val="0"/>
                              <w:marBottom w:val="0"/>
                              <w:divBdr>
                                <w:top w:val="none" w:sz="0" w:space="0" w:color="auto"/>
                                <w:left w:val="none" w:sz="0" w:space="0" w:color="auto"/>
                                <w:bottom w:val="none" w:sz="0" w:space="0" w:color="auto"/>
                                <w:right w:val="none" w:sz="0" w:space="0" w:color="auto"/>
                              </w:divBdr>
                            </w:div>
                            <w:div w:id="745147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3855873">
              <w:marLeft w:val="0"/>
              <w:marRight w:val="0"/>
              <w:marTop w:val="0"/>
              <w:marBottom w:val="0"/>
              <w:divBdr>
                <w:top w:val="none" w:sz="0" w:space="0" w:color="auto"/>
                <w:left w:val="none" w:sz="0" w:space="0" w:color="auto"/>
                <w:bottom w:val="none" w:sz="0" w:space="0" w:color="auto"/>
                <w:right w:val="none" w:sz="0" w:space="0" w:color="auto"/>
              </w:divBdr>
              <w:divsChild>
                <w:div w:id="1862669049">
                  <w:marLeft w:val="-420"/>
                  <w:marRight w:val="0"/>
                  <w:marTop w:val="0"/>
                  <w:marBottom w:val="0"/>
                  <w:divBdr>
                    <w:top w:val="none" w:sz="0" w:space="0" w:color="auto"/>
                    <w:left w:val="none" w:sz="0" w:space="0" w:color="auto"/>
                    <w:bottom w:val="none" w:sz="0" w:space="0" w:color="auto"/>
                    <w:right w:val="none" w:sz="0" w:space="0" w:color="auto"/>
                  </w:divBdr>
                  <w:divsChild>
                    <w:div w:id="1762754271">
                      <w:marLeft w:val="0"/>
                      <w:marRight w:val="0"/>
                      <w:marTop w:val="0"/>
                      <w:marBottom w:val="0"/>
                      <w:divBdr>
                        <w:top w:val="none" w:sz="0" w:space="0" w:color="auto"/>
                        <w:left w:val="none" w:sz="0" w:space="0" w:color="auto"/>
                        <w:bottom w:val="none" w:sz="0" w:space="0" w:color="auto"/>
                        <w:right w:val="none" w:sz="0" w:space="0" w:color="auto"/>
                      </w:divBdr>
                      <w:divsChild>
                        <w:div w:id="1885167892">
                          <w:marLeft w:val="0"/>
                          <w:marRight w:val="0"/>
                          <w:marTop w:val="0"/>
                          <w:marBottom w:val="0"/>
                          <w:divBdr>
                            <w:top w:val="none" w:sz="0" w:space="0" w:color="auto"/>
                            <w:left w:val="none" w:sz="0" w:space="0" w:color="auto"/>
                            <w:bottom w:val="none" w:sz="0" w:space="0" w:color="auto"/>
                            <w:right w:val="none" w:sz="0" w:space="0" w:color="auto"/>
                          </w:divBdr>
                          <w:divsChild>
                            <w:div w:id="885413154">
                              <w:marLeft w:val="0"/>
                              <w:marRight w:val="0"/>
                              <w:marTop w:val="0"/>
                              <w:marBottom w:val="0"/>
                              <w:divBdr>
                                <w:top w:val="none" w:sz="0" w:space="0" w:color="auto"/>
                                <w:left w:val="none" w:sz="0" w:space="0" w:color="auto"/>
                                <w:bottom w:val="none" w:sz="0" w:space="0" w:color="auto"/>
                                <w:right w:val="none" w:sz="0" w:space="0" w:color="auto"/>
                              </w:divBdr>
                            </w:div>
                            <w:div w:id="1607688382">
                              <w:marLeft w:val="0"/>
                              <w:marRight w:val="0"/>
                              <w:marTop w:val="0"/>
                              <w:marBottom w:val="0"/>
                              <w:divBdr>
                                <w:top w:val="none" w:sz="0" w:space="0" w:color="auto"/>
                                <w:left w:val="none" w:sz="0" w:space="0" w:color="auto"/>
                                <w:bottom w:val="none" w:sz="0" w:space="0" w:color="auto"/>
                                <w:right w:val="none" w:sz="0" w:space="0" w:color="auto"/>
                              </w:divBdr>
                              <w:divsChild>
                                <w:div w:id="1464811577">
                                  <w:marLeft w:val="0"/>
                                  <w:marRight w:val="0"/>
                                  <w:marTop w:val="0"/>
                                  <w:marBottom w:val="0"/>
                                  <w:divBdr>
                                    <w:top w:val="none" w:sz="0" w:space="0" w:color="auto"/>
                                    <w:left w:val="none" w:sz="0" w:space="0" w:color="auto"/>
                                    <w:bottom w:val="none" w:sz="0" w:space="0" w:color="auto"/>
                                    <w:right w:val="none" w:sz="0" w:space="0" w:color="auto"/>
                                  </w:divBdr>
                                  <w:divsChild>
                                    <w:div w:id="1618558907">
                                      <w:marLeft w:val="0"/>
                                      <w:marRight w:val="0"/>
                                      <w:marTop w:val="0"/>
                                      <w:marBottom w:val="0"/>
                                      <w:divBdr>
                                        <w:top w:val="none" w:sz="0" w:space="0" w:color="auto"/>
                                        <w:left w:val="none" w:sz="0" w:space="0" w:color="auto"/>
                                        <w:bottom w:val="none" w:sz="0" w:space="0" w:color="auto"/>
                                        <w:right w:val="none" w:sz="0" w:space="0" w:color="auto"/>
                                      </w:divBdr>
                                    </w:div>
                                    <w:div w:id="807208180">
                                      <w:marLeft w:val="0"/>
                                      <w:marRight w:val="0"/>
                                      <w:marTop w:val="0"/>
                                      <w:marBottom w:val="0"/>
                                      <w:divBdr>
                                        <w:top w:val="none" w:sz="0" w:space="0" w:color="auto"/>
                                        <w:left w:val="none" w:sz="0" w:space="0" w:color="auto"/>
                                        <w:bottom w:val="none" w:sz="0" w:space="0" w:color="auto"/>
                                        <w:right w:val="none" w:sz="0" w:space="0" w:color="auto"/>
                                      </w:divBdr>
                                    </w:div>
                                    <w:div w:id="138845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7059783">
              <w:marLeft w:val="0"/>
              <w:marRight w:val="0"/>
              <w:marTop w:val="0"/>
              <w:marBottom w:val="0"/>
              <w:divBdr>
                <w:top w:val="none" w:sz="0" w:space="0" w:color="auto"/>
                <w:left w:val="none" w:sz="0" w:space="0" w:color="auto"/>
                <w:bottom w:val="none" w:sz="0" w:space="0" w:color="auto"/>
                <w:right w:val="none" w:sz="0" w:space="0" w:color="auto"/>
              </w:divBdr>
              <w:divsChild>
                <w:div w:id="1474252479">
                  <w:marLeft w:val="-420"/>
                  <w:marRight w:val="0"/>
                  <w:marTop w:val="0"/>
                  <w:marBottom w:val="0"/>
                  <w:divBdr>
                    <w:top w:val="none" w:sz="0" w:space="0" w:color="auto"/>
                    <w:left w:val="none" w:sz="0" w:space="0" w:color="auto"/>
                    <w:bottom w:val="none" w:sz="0" w:space="0" w:color="auto"/>
                    <w:right w:val="none" w:sz="0" w:space="0" w:color="auto"/>
                  </w:divBdr>
                  <w:divsChild>
                    <w:div w:id="1686665033">
                      <w:marLeft w:val="0"/>
                      <w:marRight w:val="0"/>
                      <w:marTop w:val="0"/>
                      <w:marBottom w:val="0"/>
                      <w:divBdr>
                        <w:top w:val="none" w:sz="0" w:space="0" w:color="auto"/>
                        <w:left w:val="none" w:sz="0" w:space="0" w:color="auto"/>
                        <w:bottom w:val="none" w:sz="0" w:space="0" w:color="auto"/>
                        <w:right w:val="none" w:sz="0" w:space="0" w:color="auto"/>
                      </w:divBdr>
                      <w:divsChild>
                        <w:div w:id="206644970">
                          <w:marLeft w:val="0"/>
                          <w:marRight w:val="0"/>
                          <w:marTop w:val="0"/>
                          <w:marBottom w:val="0"/>
                          <w:divBdr>
                            <w:top w:val="none" w:sz="0" w:space="0" w:color="auto"/>
                            <w:left w:val="none" w:sz="0" w:space="0" w:color="auto"/>
                            <w:bottom w:val="none" w:sz="0" w:space="0" w:color="auto"/>
                            <w:right w:val="none" w:sz="0" w:space="0" w:color="auto"/>
                          </w:divBdr>
                          <w:divsChild>
                            <w:div w:id="1176069313">
                              <w:marLeft w:val="0"/>
                              <w:marRight w:val="0"/>
                              <w:marTop w:val="0"/>
                              <w:marBottom w:val="0"/>
                              <w:divBdr>
                                <w:top w:val="none" w:sz="0" w:space="0" w:color="auto"/>
                                <w:left w:val="none" w:sz="0" w:space="0" w:color="auto"/>
                                <w:bottom w:val="none" w:sz="0" w:space="0" w:color="auto"/>
                                <w:right w:val="none" w:sz="0" w:space="0" w:color="auto"/>
                              </w:divBdr>
                            </w:div>
                            <w:div w:id="1566797862">
                              <w:marLeft w:val="0"/>
                              <w:marRight w:val="0"/>
                              <w:marTop w:val="0"/>
                              <w:marBottom w:val="0"/>
                              <w:divBdr>
                                <w:top w:val="none" w:sz="0" w:space="0" w:color="auto"/>
                                <w:left w:val="none" w:sz="0" w:space="0" w:color="auto"/>
                                <w:bottom w:val="none" w:sz="0" w:space="0" w:color="auto"/>
                                <w:right w:val="none" w:sz="0" w:space="0" w:color="auto"/>
                              </w:divBdr>
                              <w:divsChild>
                                <w:div w:id="1421682480">
                                  <w:marLeft w:val="0"/>
                                  <w:marRight w:val="0"/>
                                  <w:marTop w:val="0"/>
                                  <w:marBottom w:val="0"/>
                                  <w:divBdr>
                                    <w:top w:val="none" w:sz="0" w:space="0" w:color="auto"/>
                                    <w:left w:val="none" w:sz="0" w:space="0" w:color="auto"/>
                                    <w:bottom w:val="none" w:sz="0" w:space="0" w:color="auto"/>
                                    <w:right w:val="none" w:sz="0" w:space="0" w:color="auto"/>
                                  </w:divBdr>
                                  <w:divsChild>
                                    <w:div w:id="136458864">
                                      <w:marLeft w:val="0"/>
                                      <w:marRight w:val="0"/>
                                      <w:marTop w:val="0"/>
                                      <w:marBottom w:val="0"/>
                                      <w:divBdr>
                                        <w:top w:val="none" w:sz="0" w:space="0" w:color="auto"/>
                                        <w:left w:val="none" w:sz="0" w:space="0" w:color="auto"/>
                                        <w:bottom w:val="none" w:sz="0" w:space="0" w:color="auto"/>
                                        <w:right w:val="none" w:sz="0" w:space="0" w:color="auto"/>
                                      </w:divBdr>
                                    </w:div>
                                    <w:div w:id="1879661992">
                                      <w:marLeft w:val="0"/>
                                      <w:marRight w:val="0"/>
                                      <w:marTop w:val="0"/>
                                      <w:marBottom w:val="0"/>
                                      <w:divBdr>
                                        <w:top w:val="none" w:sz="0" w:space="0" w:color="auto"/>
                                        <w:left w:val="none" w:sz="0" w:space="0" w:color="auto"/>
                                        <w:bottom w:val="none" w:sz="0" w:space="0" w:color="auto"/>
                                        <w:right w:val="none" w:sz="0" w:space="0" w:color="auto"/>
                                      </w:divBdr>
                                    </w:div>
                                    <w:div w:id="717389286">
                                      <w:marLeft w:val="0"/>
                                      <w:marRight w:val="0"/>
                                      <w:marTop w:val="0"/>
                                      <w:marBottom w:val="0"/>
                                      <w:divBdr>
                                        <w:top w:val="none" w:sz="0" w:space="0" w:color="auto"/>
                                        <w:left w:val="none" w:sz="0" w:space="0" w:color="auto"/>
                                        <w:bottom w:val="none" w:sz="0" w:space="0" w:color="auto"/>
                                        <w:right w:val="none" w:sz="0" w:space="0" w:color="auto"/>
                                      </w:divBdr>
                                    </w:div>
                                    <w:div w:id="100259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08168797">
          <w:marLeft w:val="0"/>
          <w:marRight w:val="0"/>
          <w:marTop w:val="0"/>
          <w:marBottom w:val="0"/>
          <w:divBdr>
            <w:top w:val="none" w:sz="0" w:space="0" w:color="auto"/>
            <w:left w:val="none" w:sz="0" w:space="0" w:color="auto"/>
            <w:bottom w:val="none" w:sz="0" w:space="0" w:color="auto"/>
            <w:right w:val="none" w:sz="0" w:space="0" w:color="auto"/>
          </w:divBdr>
          <w:divsChild>
            <w:div w:id="941496850">
              <w:marLeft w:val="0"/>
              <w:marRight w:val="0"/>
              <w:marTop w:val="0"/>
              <w:marBottom w:val="0"/>
              <w:divBdr>
                <w:top w:val="none" w:sz="0" w:space="0" w:color="auto"/>
                <w:left w:val="none" w:sz="0" w:space="0" w:color="auto"/>
                <w:bottom w:val="none" w:sz="0" w:space="0" w:color="auto"/>
                <w:right w:val="none" w:sz="0" w:space="0" w:color="auto"/>
              </w:divBdr>
              <w:divsChild>
                <w:div w:id="41952239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12603583">
          <w:marLeft w:val="0"/>
          <w:marRight w:val="0"/>
          <w:marTop w:val="0"/>
          <w:marBottom w:val="0"/>
          <w:divBdr>
            <w:top w:val="none" w:sz="0" w:space="0" w:color="auto"/>
            <w:left w:val="none" w:sz="0" w:space="0" w:color="auto"/>
            <w:bottom w:val="none" w:sz="0" w:space="0" w:color="auto"/>
            <w:right w:val="none" w:sz="0" w:space="0" w:color="auto"/>
          </w:divBdr>
          <w:divsChild>
            <w:div w:id="1204637511">
              <w:marLeft w:val="0"/>
              <w:marRight w:val="0"/>
              <w:marTop w:val="0"/>
              <w:marBottom w:val="0"/>
              <w:divBdr>
                <w:top w:val="none" w:sz="0" w:space="0" w:color="auto"/>
                <w:left w:val="none" w:sz="0" w:space="0" w:color="auto"/>
                <w:bottom w:val="none" w:sz="0" w:space="0" w:color="auto"/>
                <w:right w:val="none" w:sz="0" w:space="0" w:color="auto"/>
              </w:divBdr>
              <w:divsChild>
                <w:div w:id="148134574">
                  <w:marLeft w:val="0"/>
                  <w:marRight w:val="0"/>
                  <w:marTop w:val="0"/>
                  <w:marBottom w:val="0"/>
                  <w:divBdr>
                    <w:top w:val="none" w:sz="0" w:space="0" w:color="auto"/>
                    <w:left w:val="none" w:sz="0" w:space="0" w:color="auto"/>
                    <w:bottom w:val="none" w:sz="0" w:space="0" w:color="auto"/>
                    <w:right w:val="none" w:sz="0" w:space="0" w:color="auto"/>
                  </w:divBdr>
                  <w:divsChild>
                    <w:div w:id="361783286">
                      <w:marLeft w:val="-420"/>
                      <w:marRight w:val="0"/>
                      <w:marTop w:val="0"/>
                      <w:marBottom w:val="0"/>
                      <w:divBdr>
                        <w:top w:val="none" w:sz="0" w:space="0" w:color="auto"/>
                        <w:left w:val="none" w:sz="0" w:space="0" w:color="auto"/>
                        <w:bottom w:val="none" w:sz="0" w:space="0" w:color="auto"/>
                        <w:right w:val="none" w:sz="0" w:space="0" w:color="auto"/>
                      </w:divBdr>
                      <w:divsChild>
                        <w:div w:id="913514332">
                          <w:marLeft w:val="0"/>
                          <w:marRight w:val="0"/>
                          <w:marTop w:val="0"/>
                          <w:marBottom w:val="0"/>
                          <w:divBdr>
                            <w:top w:val="none" w:sz="0" w:space="0" w:color="auto"/>
                            <w:left w:val="none" w:sz="0" w:space="0" w:color="auto"/>
                            <w:bottom w:val="none" w:sz="0" w:space="0" w:color="auto"/>
                            <w:right w:val="none" w:sz="0" w:space="0" w:color="auto"/>
                          </w:divBdr>
                          <w:divsChild>
                            <w:div w:id="1992059012">
                              <w:marLeft w:val="0"/>
                              <w:marRight w:val="0"/>
                              <w:marTop w:val="0"/>
                              <w:marBottom w:val="0"/>
                              <w:divBdr>
                                <w:top w:val="none" w:sz="0" w:space="0" w:color="auto"/>
                                <w:left w:val="none" w:sz="0" w:space="0" w:color="auto"/>
                                <w:bottom w:val="none" w:sz="0" w:space="0" w:color="auto"/>
                                <w:right w:val="none" w:sz="0" w:space="0" w:color="auto"/>
                              </w:divBdr>
                              <w:divsChild>
                                <w:div w:id="630601567">
                                  <w:marLeft w:val="0"/>
                                  <w:marRight w:val="0"/>
                                  <w:marTop w:val="0"/>
                                  <w:marBottom w:val="0"/>
                                  <w:divBdr>
                                    <w:top w:val="none" w:sz="0" w:space="0" w:color="auto"/>
                                    <w:left w:val="none" w:sz="0" w:space="0" w:color="auto"/>
                                    <w:bottom w:val="none" w:sz="0" w:space="0" w:color="auto"/>
                                    <w:right w:val="none" w:sz="0" w:space="0" w:color="auto"/>
                                  </w:divBdr>
                                </w:div>
                                <w:div w:id="1656833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4558352">
                  <w:marLeft w:val="0"/>
                  <w:marRight w:val="0"/>
                  <w:marTop w:val="0"/>
                  <w:marBottom w:val="0"/>
                  <w:divBdr>
                    <w:top w:val="none" w:sz="0" w:space="0" w:color="auto"/>
                    <w:left w:val="none" w:sz="0" w:space="0" w:color="auto"/>
                    <w:bottom w:val="none" w:sz="0" w:space="0" w:color="auto"/>
                    <w:right w:val="none" w:sz="0" w:space="0" w:color="auto"/>
                  </w:divBdr>
                  <w:divsChild>
                    <w:div w:id="2119328447">
                      <w:marLeft w:val="-420"/>
                      <w:marRight w:val="0"/>
                      <w:marTop w:val="0"/>
                      <w:marBottom w:val="0"/>
                      <w:divBdr>
                        <w:top w:val="none" w:sz="0" w:space="0" w:color="auto"/>
                        <w:left w:val="none" w:sz="0" w:space="0" w:color="auto"/>
                        <w:bottom w:val="none" w:sz="0" w:space="0" w:color="auto"/>
                        <w:right w:val="none" w:sz="0" w:space="0" w:color="auto"/>
                      </w:divBdr>
                      <w:divsChild>
                        <w:div w:id="762339261">
                          <w:marLeft w:val="0"/>
                          <w:marRight w:val="0"/>
                          <w:marTop w:val="0"/>
                          <w:marBottom w:val="0"/>
                          <w:divBdr>
                            <w:top w:val="none" w:sz="0" w:space="0" w:color="auto"/>
                            <w:left w:val="none" w:sz="0" w:space="0" w:color="auto"/>
                            <w:bottom w:val="none" w:sz="0" w:space="0" w:color="auto"/>
                            <w:right w:val="none" w:sz="0" w:space="0" w:color="auto"/>
                          </w:divBdr>
                          <w:divsChild>
                            <w:div w:id="950547604">
                              <w:marLeft w:val="0"/>
                              <w:marRight w:val="0"/>
                              <w:marTop w:val="0"/>
                              <w:marBottom w:val="0"/>
                              <w:divBdr>
                                <w:top w:val="none" w:sz="0" w:space="0" w:color="auto"/>
                                <w:left w:val="none" w:sz="0" w:space="0" w:color="auto"/>
                                <w:bottom w:val="none" w:sz="0" w:space="0" w:color="auto"/>
                                <w:right w:val="none" w:sz="0" w:space="0" w:color="auto"/>
                              </w:divBdr>
                              <w:divsChild>
                                <w:div w:id="1887177528">
                                  <w:marLeft w:val="0"/>
                                  <w:marRight w:val="0"/>
                                  <w:marTop w:val="0"/>
                                  <w:marBottom w:val="0"/>
                                  <w:divBdr>
                                    <w:top w:val="none" w:sz="0" w:space="0" w:color="auto"/>
                                    <w:left w:val="none" w:sz="0" w:space="0" w:color="auto"/>
                                    <w:bottom w:val="none" w:sz="0" w:space="0" w:color="auto"/>
                                    <w:right w:val="none" w:sz="0" w:space="0" w:color="auto"/>
                                  </w:divBdr>
                                </w:div>
                                <w:div w:id="2080244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13533747">
      <w:bodyDiv w:val="1"/>
      <w:marLeft w:val="0"/>
      <w:marRight w:val="0"/>
      <w:marTop w:val="0"/>
      <w:marBottom w:val="0"/>
      <w:divBdr>
        <w:top w:val="none" w:sz="0" w:space="0" w:color="auto"/>
        <w:left w:val="none" w:sz="0" w:space="0" w:color="auto"/>
        <w:bottom w:val="none" w:sz="0" w:space="0" w:color="auto"/>
        <w:right w:val="none" w:sz="0" w:space="0" w:color="auto"/>
      </w:divBdr>
    </w:div>
    <w:div w:id="321082750">
      <w:bodyDiv w:val="1"/>
      <w:marLeft w:val="0"/>
      <w:marRight w:val="0"/>
      <w:marTop w:val="0"/>
      <w:marBottom w:val="0"/>
      <w:divBdr>
        <w:top w:val="none" w:sz="0" w:space="0" w:color="auto"/>
        <w:left w:val="none" w:sz="0" w:space="0" w:color="auto"/>
        <w:bottom w:val="none" w:sz="0" w:space="0" w:color="auto"/>
        <w:right w:val="none" w:sz="0" w:space="0" w:color="auto"/>
      </w:divBdr>
    </w:div>
    <w:div w:id="328795162">
      <w:bodyDiv w:val="1"/>
      <w:marLeft w:val="0"/>
      <w:marRight w:val="0"/>
      <w:marTop w:val="0"/>
      <w:marBottom w:val="0"/>
      <w:divBdr>
        <w:top w:val="none" w:sz="0" w:space="0" w:color="auto"/>
        <w:left w:val="none" w:sz="0" w:space="0" w:color="auto"/>
        <w:bottom w:val="none" w:sz="0" w:space="0" w:color="auto"/>
        <w:right w:val="none" w:sz="0" w:space="0" w:color="auto"/>
      </w:divBdr>
    </w:div>
    <w:div w:id="341980195">
      <w:bodyDiv w:val="1"/>
      <w:marLeft w:val="0"/>
      <w:marRight w:val="0"/>
      <w:marTop w:val="0"/>
      <w:marBottom w:val="0"/>
      <w:divBdr>
        <w:top w:val="none" w:sz="0" w:space="0" w:color="auto"/>
        <w:left w:val="none" w:sz="0" w:space="0" w:color="auto"/>
        <w:bottom w:val="none" w:sz="0" w:space="0" w:color="auto"/>
        <w:right w:val="none" w:sz="0" w:space="0" w:color="auto"/>
      </w:divBdr>
      <w:divsChild>
        <w:div w:id="1097016153">
          <w:marLeft w:val="0"/>
          <w:marRight w:val="0"/>
          <w:marTop w:val="0"/>
          <w:marBottom w:val="0"/>
          <w:divBdr>
            <w:top w:val="none" w:sz="0" w:space="0" w:color="auto"/>
            <w:left w:val="none" w:sz="0" w:space="0" w:color="auto"/>
            <w:bottom w:val="none" w:sz="0" w:space="0" w:color="auto"/>
            <w:right w:val="none" w:sz="0" w:space="0" w:color="auto"/>
          </w:divBdr>
        </w:div>
      </w:divsChild>
    </w:div>
    <w:div w:id="345981510">
      <w:bodyDiv w:val="1"/>
      <w:marLeft w:val="0"/>
      <w:marRight w:val="0"/>
      <w:marTop w:val="0"/>
      <w:marBottom w:val="0"/>
      <w:divBdr>
        <w:top w:val="none" w:sz="0" w:space="0" w:color="auto"/>
        <w:left w:val="none" w:sz="0" w:space="0" w:color="auto"/>
        <w:bottom w:val="none" w:sz="0" w:space="0" w:color="auto"/>
        <w:right w:val="none" w:sz="0" w:space="0" w:color="auto"/>
      </w:divBdr>
    </w:div>
    <w:div w:id="348290371">
      <w:bodyDiv w:val="1"/>
      <w:marLeft w:val="0"/>
      <w:marRight w:val="0"/>
      <w:marTop w:val="0"/>
      <w:marBottom w:val="0"/>
      <w:divBdr>
        <w:top w:val="none" w:sz="0" w:space="0" w:color="auto"/>
        <w:left w:val="none" w:sz="0" w:space="0" w:color="auto"/>
        <w:bottom w:val="none" w:sz="0" w:space="0" w:color="auto"/>
        <w:right w:val="none" w:sz="0" w:space="0" w:color="auto"/>
      </w:divBdr>
    </w:div>
    <w:div w:id="348338663">
      <w:bodyDiv w:val="1"/>
      <w:marLeft w:val="0"/>
      <w:marRight w:val="0"/>
      <w:marTop w:val="0"/>
      <w:marBottom w:val="0"/>
      <w:divBdr>
        <w:top w:val="none" w:sz="0" w:space="0" w:color="auto"/>
        <w:left w:val="none" w:sz="0" w:space="0" w:color="auto"/>
        <w:bottom w:val="none" w:sz="0" w:space="0" w:color="auto"/>
        <w:right w:val="none" w:sz="0" w:space="0" w:color="auto"/>
      </w:divBdr>
    </w:div>
    <w:div w:id="350378975">
      <w:bodyDiv w:val="1"/>
      <w:marLeft w:val="0"/>
      <w:marRight w:val="0"/>
      <w:marTop w:val="0"/>
      <w:marBottom w:val="0"/>
      <w:divBdr>
        <w:top w:val="none" w:sz="0" w:space="0" w:color="auto"/>
        <w:left w:val="none" w:sz="0" w:space="0" w:color="auto"/>
        <w:bottom w:val="none" w:sz="0" w:space="0" w:color="auto"/>
        <w:right w:val="none" w:sz="0" w:space="0" w:color="auto"/>
      </w:divBdr>
    </w:div>
    <w:div w:id="365954097">
      <w:bodyDiv w:val="1"/>
      <w:marLeft w:val="0"/>
      <w:marRight w:val="0"/>
      <w:marTop w:val="0"/>
      <w:marBottom w:val="0"/>
      <w:divBdr>
        <w:top w:val="none" w:sz="0" w:space="0" w:color="auto"/>
        <w:left w:val="none" w:sz="0" w:space="0" w:color="auto"/>
        <w:bottom w:val="none" w:sz="0" w:space="0" w:color="auto"/>
        <w:right w:val="none" w:sz="0" w:space="0" w:color="auto"/>
      </w:divBdr>
      <w:divsChild>
        <w:div w:id="1220357931">
          <w:marLeft w:val="0"/>
          <w:marRight w:val="0"/>
          <w:marTop w:val="0"/>
          <w:marBottom w:val="0"/>
          <w:divBdr>
            <w:top w:val="none" w:sz="0" w:space="0" w:color="auto"/>
            <w:left w:val="none" w:sz="0" w:space="0" w:color="auto"/>
            <w:bottom w:val="none" w:sz="0" w:space="0" w:color="auto"/>
            <w:right w:val="none" w:sz="0" w:space="0" w:color="auto"/>
          </w:divBdr>
        </w:div>
      </w:divsChild>
    </w:div>
    <w:div w:id="369501838">
      <w:bodyDiv w:val="1"/>
      <w:marLeft w:val="0"/>
      <w:marRight w:val="0"/>
      <w:marTop w:val="0"/>
      <w:marBottom w:val="0"/>
      <w:divBdr>
        <w:top w:val="none" w:sz="0" w:space="0" w:color="auto"/>
        <w:left w:val="none" w:sz="0" w:space="0" w:color="auto"/>
        <w:bottom w:val="none" w:sz="0" w:space="0" w:color="auto"/>
        <w:right w:val="none" w:sz="0" w:space="0" w:color="auto"/>
      </w:divBdr>
      <w:divsChild>
        <w:div w:id="823545699">
          <w:marLeft w:val="0"/>
          <w:marRight w:val="0"/>
          <w:marTop w:val="0"/>
          <w:marBottom w:val="0"/>
          <w:divBdr>
            <w:top w:val="none" w:sz="0" w:space="0" w:color="auto"/>
            <w:left w:val="none" w:sz="0" w:space="0" w:color="auto"/>
            <w:bottom w:val="none" w:sz="0" w:space="0" w:color="auto"/>
            <w:right w:val="none" w:sz="0" w:space="0" w:color="auto"/>
          </w:divBdr>
        </w:div>
      </w:divsChild>
    </w:div>
    <w:div w:id="371538788">
      <w:bodyDiv w:val="1"/>
      <w:marLeft w:val="0"/>
      <w:marRight w:val="0"/>
      <w:marTop w:val="0"/>
      <w:marBottom w:val="0"/>
      <w:divBdr>
        <w:top w:val="none" w:sz="0" w:space="0" w:color="auto"/>
        <w:left w:val="none" w:sz="0" w:space="0" w:color="auto"/>
        <w:bottom w:val="none" w:sz="0" w:space="0" w:color="auto"/>
        <w:right w:val="none" w:sz="0" w:space="0" w:color="auto"/>
      </w:divBdr>
    </w:div>
    <w:div w:id="381635152">
      <w:bodyDiv w:val="1"/>
      <w:marLeft w:val="0"/>
      <w:marRight w:val="0"/>
      <w:marTop w:val="0"/>
      <w:marBottom w:val="0"/>
      <w:divBdr>
        <w:top w:val="none" w:sz="0" w:space="0" w:color="auto"/>
        <w:left w:val="none" w:sz="0" w:space="0" w:color="auto"/>
        <w:bottom w:val="none" w:sz="0" w:space="0" w:color="auto"/>
        <w:right w:val="none" w:sz="0" w:space="0" w:color="auto"/>
      </w:divBdr>
      <w:divsChild>
        <w:div w:id="1103110594">
          <w:marLeft w:val="0"/>
          <w:marRight w:val="0"/>
          <w:marTop w:val="0"/>
          <w:marBottom w:val="0"/>
          <w:divBdr>
            <w:top w:val="none" w:sz="0" w:space="0" w:color="auto"/>
            <w:left w:val="none" w:sz="0" w:space="0" w:color="auto"/>
            <w:bottom w:val="none" w:sz="0" w:space="0" w:color="auto"/>
            <w:right w:val="none" w:sz="0" w:space="0" w:color="auto"/>
          </w:divBdr>
        </w:div>
      </w:divsChild>
    </w:div>
    <w:div w:id="388113929">
      <w:bodyDiv w:val="1"/>
      <w:marLeft w:val="0"/>
      <w:marRight w:val="0"/>
      <w:marTop w:val="0"/>
      <w:marBottom w:val="0"/>
      <w:divBdr>
        <w:top w:val="none" w:sz="0" w:space="0" w:color="auto"/>
        <w:left w:val="none" w:sz="0" w:space="0" w:color="auto"/>
        <w:bottom w:val="none" w:sz="0" w:space="0" w:color="auto"/>
        <w:right w:val="none" w:sz="0" w:space="0" w:color="auto"/>
      </w:divBdr>
      <w:divsChild>
        <w:div w:id="540367162">
          <w:marLeft w:val="0"/>
          <w:marRight w:val="0"/>
          <w:marTop w:val="0"/>
          <w:marBottom w:val="0"/>
          <w:divBdr>
            <w:top w:val="none" w:sz="0" w:space="0" w:color="auto"/>
            <w:left w:val="none" w:sz="0" w:space="0" w:color="auto"/>
            <w:bottom w:val="none" w:sz="0" w:space="0" w:color="auto"/>
            <w:right w:val="none" w:sz="0" w:space="0" w:color="auto"/>
          </w:divBdr>
        </w:div>
      </w:divsChild>
    </w:div>
    <w:div w:id="389232496">
      <w:bodyDiv w:val="1"/>
      <w:marLeft w:val="0"/>
      <w:marRight w:val="0"/>
      <w:marTop w:val="0"/>
      <w:marBottom w:val="0"/>
      <w:divBdr>
        <w:top w:val="none" w:sz="0" w:space="0" w:color="auto"/>
        <w:left w:val="none" w:sz="0" w:space="0" w:color="auto"/>
        <w:bottom w:val="none" w:sz="0" w:space="0" w:color="auto"/>
        <w:right w:val="none" w:sz="0" w:space="0" w:color="auto"/>
      </w:divBdr>
    </w:div>
    <w:div w:id="394016397">
      <w:bodyDiv w:val="1"/>
      <w:marLeft w:val="0"/>
      <w:marRight w:val="0"/>
      <w:marTop w:val="0"/>
      <w:marBottom w:val="0"/>
      <w:divBdr>
        <w:top w:val="none" w:sz="0" w:space="0" w:color="auto"/>
        <w:left w:val="none" w:sz="0" w:space="0" w:color="auto"/>
        <w:bottom w:val="none" w:sz="0" w:space="0" w:color="auto"/>
        <w:right w:val="none" w:sz="0" w:space="0" w:color="auto"/>
      </w:divBdr>
      <w:divsChild>
        <w:div w:id="705788283">
          <w:marLeft w:val="0"/>
          <w:marRight w:val="0"/>
          <w:marTop w:val="0"/>
          <w:marBottom w:val="0"/>
          <w:divBdr>
            <w:top w:val="none" w:sz="0" w:space="0" w:color="auto"/>
            <w:left w:val="none" w:sz="0" w:space="0" w:color="auto"/>
            <w:bottom w:val="none" w:sz="0" w:space="0" w:color="auto"/>
            <w:right w:val="none" w:sz="0" w:space="0" w:color="auto"/>
          </w:divBdr>
        </w:div>
      </w:divsChild>
    </w:div>
    <w:div w:id="396440307">
      <w:bodyDiv w:val="1"/>
      <w:marLeft w:val="0"/>
      <w:marRight w:val="0"/>
      <w:marTop w:val="0"/>
      <w:marBottom w:val="0"/>
      <w:divBdr>
        <w:top w:val="none" w:sz="0" w:space="0" w:color="auto"/>
        <w:left w:val="none" w:sz="0" w:space="0" w:color="auto"/>
        <w:bottom w:val="none" w:sz="0" w:space="0" w:color="auto"/>
        <w:right w:val="none" w:sz="0" w:space="0" w:color="auto"/>
      </w:divBdr>
      <w:divsChild>
        <w:div w:id="555313497">
          <w:marLeft w:val="0"/>
          <w:marRight w:val="0"/>
          <w:marTop w:val="0"/>
          <w:marBottom w:val="0"/>
          <w:divBdr>
            <w:top w:val="none" w:sz="0" w:space="0" w:color="auto"/>
            <w:left w:val="none" w:sz="0" w:space="0" w:color="auto"/>
            <w:bottom w:val="none" w:sz="0" w:space="0" w:color="auto"/>
            <w:right w:val="none" w:sz="0" w:space="0" w:color="auto"/>
          </w:divBdr>
        </w:div>
      </w:divsChild>
    </w:div>
    <w:div w:id="397633250">
      <w:bodyDiv w:val="1"/>
      <w:marLeft w:val="0"/>
      <w:marRight w:val="0"/>
      <w:marTop w:val="0"/>
      <w:marBottom w:val="0"/>
      <w:divBdr>
        <w:top w:val="none" w:sz="0" w:space="0" w:color="auto"/>
        <w:left w:val="none" w:sz="0" w:space="0" w:color="auto"/>
        <w:bottom w:val="none" w:sz="0" w:space="0" w:color="auto"/>
        <w:right w:val="none" w:sz="0" w:space="0" w:color="auto"/>
      </w:divBdr>
      <w:divsChild>
        <w:div w:id="464352421">
          <w:marLeft w:val="0"/>
          <w:marRight w:val="0"/>
          <w:marTop w:val="0"/>
          <w:marBottom w:val="0"/>
          <w:divBdr>
            <w:top w:val="none" w:sz="0" w:space="0" w:color="auto"/>
            <w:left w:val="none" w:sz="0" w:space="0" w:color="auto"/>
            <w:bottom w:val="none" w:sz="0" w:space="0" w:color="auto"/>
            <w:right w:val="none" w:sz="0" w:space="0" w:color="auto"/>
          </w:divBdr>
        </w:div>
      </w:divsChild>
    </w:div>
    <w:div w:id="398209286">
      <w:bodyDiv w:val="1"/>
      <w:marLeft w:val="0"/>
      <w:marRight w:val="0"/>
      <w:marTop w:val="0"/>
      <w:marBottom w:val="0"/>
      <w:divBdr>
        <w:top w:val="none" w:sz="0" w:space="0" w:color="auto"/>
        <w:left w:val="none" w:sz="0" w:space="0" w:color="auto"/>
        <w:bottom w:val="none" w:sz="0" w:space="0" w:color="auto"/>
        <w:right w:val="none" w:sz="0" w:space="0" w:color="auto"/>
      </w:divBdr>
      <w:divsChild>
        <w:div w:id="231505606">
          <w:marLeft w:val="0"/>
          <w:marRight w:val="0"/>
          <w:marTop w:val="0"/>
          <w:marBottom w:val="0"/>
          <w:divBdr>
            <w:top w:val="none" w:sz="0" w:space="0" w:color="auto"/>
            <w:left w:val="none" w:sz="0" w:space="0" w:color="auto"/>
            <w:bottom w:val="none" w:sz="0" w:space="0" w:color="auto"/>
            <w:right w:val="none" w:sz="0" w:space="0" w:color="auto"/>
          </w:divBdr>
        </w:div>
      </w:divsChild>
    </w:div>
    <w:div w:id="405147813">
      <w:bodyDiv w:val="1"/>
      <w:marLeft w:val="0"/>
      <w:marRight w:val="0"/>
      <w:marTop w:val="0"/>
      <w:marBottom w:val="0"/>
      <w:divBdr>
        <w:top w:val="none" w:sz="0" w:space="0" w:color="auto"/>
        <w:left w:val="none" w:sz="0" w:space="0" w:color="auto"/>
        <w:bottom w:val="none" w:sz="0" w:space="0" w:color="auto"/>
        <w:right w:val="none" w:sz="0" w:space="0" w:color="auto"/>
      </w:divBdr>
      <w:divsChild>
        <w:div w:id="191503503">
          <w:marLeft w:val="0"/>
          <w:marRight w:val="0"/>
          <w:marTop w:val="0"/>
          <w:marBottom w:val="0"/>
          <w:divBdr>
            <w:top w:val="none" w:sz="0" w:space="0" w:color="auto"/>
            <w:left w:val="none" w:sz="0" w:space="0" w:color="auto"/>
            <w:bottom w:val="none" w:sz="0" w:space="0" w:color="auto"/>
            <w:right w:val="none" w:sz="0" w:space="0" w:color="auto"/>
          </w:divBdr>
        </w:div>
      </w:divsChild>
    </w:div>
    <w:div w:id="409079013">
      <w:bodyDiv w:val="1"/>
      <w:marLeft w:val="0"/>
      <w:marRight w:val="0"/>
      <w:marTop w:val="0"/>
      <w:marBottom w:val="0"/>
      <w:divBdr>
        <w:top w:val="none" w:sz="0" w:space="0" w:color="auto"/>
        <w:left w:val="none" w:sz="0" w:space="0" w:color="auto"/>
        <w:bottom w:val="none" w:sz="0" w:space="0" w:color="auto"/>
        <w:right w:val="none" w:sz="0" w:space="0" w:color="auto"/>
      </w:divBdr>
      <w:divsChild>
        <w:div w:id="1773549529">
          <w:marLeft w:val="0"/>
          <w:marRight w:val="0"/>
          <w:marTop w:val="0"/>
          <w:marBottom w:val="0"/>
          <w:divBdr>
            <w:top w:val="none" w:sz="0" w:space="0" w:color="auto"/>
            <w:left w:val="none" w:sz="0" w:space="0" w:color="auto"/>
            <w:bottom w:val="none" w:sz="0" w:space="0" w:color="auto"/>
            <w:right w:val="none" w:sz="0" w:space="0" w:color="auto"/>
          </w:divBdr>
        </w:div>
      </w:divsChild>
    </w:div>
    <w:div w:id="409231616">
      <w:bodyDiv w:val="1"/>
      <w:marLeft w:val="0"/>
      <w:marRight w:val="0"/>
      <w:marTop w:val="0"/>
      <w:marBottom w:val="0"/>
      <w:divBdr>
        <w:top w:val="none" w:sz="0" w:space="0" w:color="auto"/>
        <w:left w:val="none" w:sz="0" w:space="0" w:color="auto"/>
        <w:bottom w:val="none" w:sz="0" w:space="0" w:color="auto"/>
        <w:right w:val="none" w:sz="0" w:space="0" w:color="auto"/>
      </w:divBdr>
    </w:div>
    <w:div w:id="412506615">
      <w:bodyDiv w:val="1"/>
      <w:marLeft w:val="0"/>
      <w:marRight w:val="0"/>
      <w:marTop w:val="0"/>
      <w:marBottom w:val="0"/>
      <w:divBdr>
        <w:top w:val="none" w:sz="0" w:space="0" w:color="auto"/>
        <w:left w:val="none" w:sz="0" w:space="0" w:color="auto"/>
        <w:bottom w:val="none" w:sz="0" w:space="0" w:color="auto"/>
        <w:right w:val="none" w:sz="0" w:space="0" w:color="auto"/>
      </w:divBdr>
      <w:divsChild>
        <w:div w:id="551430254">
          <w:marLeft w:val="0"/>
          <w:marRight w:val="0"/>
          <w:marTop w:val="0"/>
          <w:marBottom w:val="0"/>
          <w:divBdr>
            <w:top w:val="none" w:sz="0" w:space="0" w:color="auto"/>
            <w:left w:val="none" w:sz="0" w:space="0" w:color="auto"/>
            <w:bottom w:val="none" w:sz="0" w:space="0" w:color="auto"/>
            <w:right w:val="none" w:sz="0" w:space="0" w:color="auto"/>
          </w:divBdr>
        </w:div>
      </w:divsChild>
    </w:div>
    <w:div w:id="415515787">
      <w:bodyDiv w:val="1"/>
      <w:marLeft w:val="0"/>
      <w:marRight w:val="0"/>
      <w:marTop w:val="0"/>
      <w:marBottom w:val="0"/>
      <w:divBdr>
        <w:top w:val="none" w:sz="0" w:space="0" w:color="auto"/>
        <w:left w:val="none" w:sz="0" w:space="0" w:color="auto"/>
        <w:bottom w:val="none" w:sz="0" w:space="0" w:color="auto"/>
        <w:right w:val="none" w:sz="0" w:space="0" w:color="auto"/>
      </w:divBdr>
    </w:div>
    <w:div w:id="419520394">
      <w:bodyDiv w:val="1"/>
      <w:marLeft w:val="0"/>
      <w:marRight w:val="0"/>
      <w:marTop w:val="0"/>
      <w:marBottom w:val="0"/>
      <w:divBdr>
        <w:top w:val="none" w:sz="0" w:space="0" w:color="auto"/>
        <w:left w:val="none" w:sz="0" w:space="0" w:color="auto"/>
        <w:bottom w:val="none" w:sz="0" w:space="0" w:color="auto"/>
        <w:right w:val="none" w:sz="0" w:space="0" w:color="auto"/>
      </w:divBdr>
      <w:divsChild>
        <w:div w:id="967322618">
          <w:marLeft w:val="0"/>
          <w:marRight w:val="0"/>
          <w:marTop w:val="0"/>
          <w:marBottom w:val="0"/>
          <w:divBdr>
            <w:top w:val="none" w:sz="0" w:space="0" w:color="auto"/>
            <w:left w:val="none" w:sz="0" w:space="0" w:color="auto"/>
            <w:bottom w:val="none" w:sz="0" w:space="0" w:color="auto"/>
            <w:right w:val="none" w:sz="0" w:space="0" w:color="auto"/>
          </w:divBdr>
        </w:div>
      </w:divsChild>
    </w:div>
    <w:div w:id="423690719">
      <w:bodyDiv w:val="1"/>
      <w:marLeft w:val="0"/>
      <w:marRight w:val="0"/>
      <w:marTop w:val="0"/>
      <w:marBottom w:val="0"/>
      <w:divBdr>
        <w:top w:val="none" w:sz="0" w:space="0" w:color="auto"/>
        <w:left w:val="none" w:sz="0" w:space="0" w:color="auto"/>
        <w:bottom w:val="none" w:sz="0" w:space="0" w:color="auto"/>
        <w:right w:val="none" w:sz="0" w:space="0" w:color="auto"/>
      </w:divBdr>
      <w:divsChild>
        <w:div w:id="447087156">
          <w:marLeft w:val="0"/>
          <w:marRight w:val="0"/>
          <w:marTop w:val="0"/>
          <w:marBottom w:val="0"/>
          <w:divBdr>
            <w:top w:val="none" w:sz="0" w:space="0" w:color="auto"/>
            <w:left w:val="none" w:sz="0" w:space="0" w:color="auto"/>
            <w:bottom w:val="none" w:sz="0" w:space="0" w:color="auto"/>
            <w:right w:val="none" w:sz="0" w:space="0" w:color="auto"/>
          </w:divBdr>
        </w:div>
      </w:divsChild>
    </w:div>
    <w:div w:id="429161093">
      <w:bodyDiv w:val="1"/>
      <w:marLeft w:val="0"/>
      <w:marRight w:val="0"/>
      <w:marTop w:val="0"/>
      <w:marBottom w:val="0"/>
      <w:divBdr>
        <w:top w:val="none" w:sz="0" w:space="0" w:color="auto"/>
        <w:left w:val="none" w:sz="0" w:space="0" w:color="auto"/>
        <w:bottom w:val="none" w:sz="0" w:space="0" w:color="auto"/>
        <w:right w:val="none" w:sz="0" w:space="0" w:color="auto"/>
      </w:divBdr>
      <w:divsChild>
        <w:div w:id="415055723">
          <w:marLeft w:val="0"/>
          <w:marRight w:val="0"/>
          <w:marTop w:val="0"/>
          <w:marBottom w:val="0"/>
          <w:divBdr>
            <w:top w:val="none" w:sz="0" w:space="0" w:color="auto"/>
            <w:left w:val="none" w:sz="0" w:space="0" w:color="auto"/>
            <w:bottom w:val="none" w:sz="0" w:space="0" w:color="auto"/>
            <w:right w:val="none" w:sz="0" w:space="0" w:color="auto"/>
          </w:divBdr>
        </w:div>
      </w:divsChild>
    </w:div>
    <w:div w:id="433980198">
      <w:bodyDiv w:val="1"/>
      <w:marLeft w:val="0"/>
      <w:marRight w:val="0"/>
      <w:marTop w:val="0"/>
      <w:marBottom w:val="0"/>
      <w:divBdr>
        <w:top w:val="none" w:sz="0" w:space="0" w:color="auto"/>
        <w:left w:val="none" w:sz="0" w:space="0" w:color="auto"/>
        <w:bottom w:val="none" w:sz="0" w:space="0" w:color="auto"/>
        <w:right w:val="none" w:sz="0" w:space="0" w:color="auto"/>
      </w:divBdr>
      <w:divsChild>
        <w:div w:id="86928712">
          <w:marLeft w:val="0"/>
          <w:marRight w:val="0"/>
          <w:marTop w:val="0"/>
          <w:marBottom w:val="0"/>
          <w:divBdr>
            <w:top w:val="none" w:sz="0" w:space="0" w:color="auto"/>
            <w:left w:val="none" w:sz="0" w:space="0" w:color="auto"/>
            <w:bottom w:val="none" w:sz="0" w:space="0" w:color="auto"/>
            <w:right w:val="none" w:sz="0" w:space="0" w:color="auto"/>
          </w:divBdr>
        </w:div>
      </w:divsChild>
    </w:div>
    <w:div w:id="436799307">
      <w:bodyDiv w:val="1"/>
      <w:marLeft w:val="0"/>
      <w:marRight w:val="0"/>
      <w:marTop w:val="0"/>
      <w:marBottom w:val="0"/>
      <w:divBdr>
        <w:top w:val="none" w:sz="0" w:space="0" w:color="auto"/>
        <w:left w:val="none" w:sz="0" w:space="0" w:color="auto"/>
        <w:bottom w:val="none" w:sz="0" w:space="0" w:color="auto"/>
        <w:right w:val="none" w:sz="0" w:space="0" w:color="auto"/>
      </w:divBdr>
    </w:div>
    <w:div w:id="437603573">
      <w:bodyDiv w:val="1"/>
      <w:marLeft w:val="0"/>
      <w:marRight w:val="0"/>
      <w:marTop w:val="0"/>
      <w:marBottom w:val="0"/>
      <w:divBdr>
        <w:top w:val="none" w:sz="0" w:space="0" w:color="auto"/>
        <w:left w:val="none" w:sz="0" w:space="0" w:color="auto"/>
        <w:bottom w:val="none" w:sz="0" w:space="0" w:color="auto"/>
        <w:right w:val="none" w:sz="0" w:space="0" w:color="auto"/>
      </w:divBdr>
      <w:divsChild>
        <w:div w:id="813761560">
          <w:marLeft w:val="0"/>
          <w:marRight w:val="0"/>
          <w:marTop w:val="0"/>
          <w:marBottom w:val="0"/>
          <w:divBdr>
            <w:top w:val="none" w:sz="0" w:space="0" w:color="auto"/>
            <w:left w:val="none" w:sz="0" w:space="0" w:color="auto"/>
            <w:bottom w:val="none" w:sz="0" w:space="0" w:color="auto"/>
            <w:right w:val="none" w:sz="0" w:space="0" w:color="auto"/>
          </w:divBdr>
        </w:div>
      </w:divsChild>
    </w:div>
    <w:div w:id="444234009">
      <w:bodyDiv w:val="1"/>
      <w:marLeft w:val="0"/>
      <w:marRight w:val="0"/>
      <w:marTop w:val="0"/>
      <w:marBottom w:val="0"/>
      <w:divBdr>
        <w:top w:val="none" w:sz="0" w:space="0" w:color="auto"/>
        <w:left w:val="none" w:sz="0" w:space="0" w:color="auto"/>
        <w:bottom w:val="none" w:sz="0" w:space="0" w:color="auto"/>
        <w:right w:val="none" w:sz="0" w:space="0" w:color="auto"/>
      </w:divBdr>
    </w:div>
    <w:div w:id="445269861">
      <w:bodyDiv w:val="1"/>
      <w:marLeft w:val="0"/>
      <w:marRight w:val="0"/>
      <w:marTop w:val="0"/>
      <w:marBottom w:val="0"/>
      <w:divBdr>
        <w:top w:val="none" w:sz="0" w:space="0" w:color="auto"/>
        <w:left w:val="none" w:sz="0" w:space="0" w:color="auto"/>
        <w:bottom w:val="none" w:sz="0" w:space="0" w:color="auto"/>
        <w:right w:val="none" w:sz="0" w:space="0" w:color="auto"/>
      </w:divBdr>
    </w:div>
    <w:div w:id="454446849">
      <w:bodyDiv w:val="1"/>
      <w:marLeft w:val="0"/>
      <w:marRight w:val="0"/>
      <w:marTop w:val="0"/>
      <w:marBottom w:val="0"/>
      <w:divBdr>
        <w:top w:val="none" w:sz="0" w:space="0" w:color="auto"/>
        <w:left w:val="none" w:sz="0" w:space="0" w:color="auto"/>
        <w:bottom w:val="none" w:sz="0" w:space="0" w:color="auto"/>
        <w:right w:val="none" w:sz="0" w:space="0" w:color="auto"/>
      </w:divBdr>
      <w:divsChild>
        <w:div w:id="90590174">
          <w:marLeft w:val="0"/>
          <w:marRight w:val="0"/>
          <w:marTop w:val="0"/>
          <w:marBottom w:val="0"/>
          <w:divBdr>
            <w:top w:val="none" w:sz="0" w:space="0" w:color="auto"/>
            <w:left w:val="none" w:sz="0" w:space="0" w:color="auto"/>
            <w:bottom w:val="none" w:sz="0" w:space="0" w:color="auto"/>
            <w:right w:val="none" w:sz="0" w:space="0" w:color="auto"/>
          </w:divBdr>
        </w:div>
      </w:divsChild>
    </w:div>
    <w:div w:id="461073315">
      <w:bodyDiv w:val="1"/>
      <w:marLeft w:val="0"/>
      <w:marRight w:val="0"/>
      <w:marTop w:val="0"/>
      <w:marBottom w:val="0"/>
      <w:divBdr>
        <w:top w:val="none" w:sz="0" w:space="0" w:color="auto"/>
        <w:left w:val="none" w:sz="0" w:space="0" w:color="auto"/>
        <w:bottom w:val="none" w:sz="0" w:space="0" w:color="auto"/>
        <w:right w:val="none" w:sz="0" w:space="0" w:color="auto"/>
      </w:divBdr>
    </w:div>
    <w:div w:id="461776172">
      <w:bodyDiv w:val="1"/>
      <w:marLeft w:val="0"/>
      <w:marRight w:val="0"/>
      <w:marTop w:val="0"/>
      <w:marBottom w:val="0"/>
      <w:divBdr>
        <w:top w:val="none" w:sz="0" w:space="0" w:color="auto"/>
        <w:left w:val="none" w:sz="0" w:space="0" w:color="auto"/>
        <w:bottom w:val="none" w:sz="0" w:space="0" w:color="auto"/>
        <w:right w:val="none" w:sz="0" w:space="0" w:color="auto"/>
      </w:divBdr>
    </w:div>
    <w:div w:id="478234543">
      <w:bodyDiv w:val="1"/>
      <w:marLeft w:val="0"/>
      <w:marRight w:val="0"/>
      <w:marTop w:val="0"/>
      <w:marBottom w:val="0"/>
      <w:divBdr>
        <w:top w:val="none" w:sz="0" w:space="0" w:color="auto"/>
        <w:left w:val="none" w:sz="0" w:space="0" w:color="auto"/>
        <w:bottom w:val="none" w:sz="0" w:space="0" w:color="auto"/>
        <w:right w:val="none" w:sz="0" w:space="0" w:color="auto"/>
      </w:divBdr>
      <w:divsChild>
        <w:div w:id="1092168461">
          <w:marLeft w:val="0"/>
          <w:marRight w:val="0"/>
          <w:marTop w:val="0"/>
          <w:marBottom w:val="0"/>
          <w:divBdr>
            <w:top w:val="none" w:sz="0" w:space="0" w:color="auto"/>
            <w:left w:val="none" w:sz="0" w:space="0" w:color="auto"/>
            <w:bottom w:val="none" w:sz="0" w:space="0" w:color="auto"/>
            <w:right w:val="none" w:sz="0" w:space="0" w:color="auto"/>
          </w:divBdr>
        </w:div>
      </w:divsChild>
    </w:div>
    <w:div w:id="479080093">
      <w:bodyDiv w:val="1"/>
      <w:marLeft w:val="0"/>
      <w:marRight w:val="0"/>
      <w:marTop w:val="0"/>
      <w:marBottom w:val="0"/>
      <w:divBdr>
        <w:top w:val="none" w:sz="0" w:space="0" w:color="auto"/>
        <w:left w:val="none" w:sz="0" w:space="0" w:color="auto"/>
        <w:bottom w:val="none" w:sz="0" w:space="0" w:color="auto"/>
        <w:right w:val="none" w:sz="0" w:space="0" w:color="auto"/>
      </w:divBdr>
      <w:divsChild>
        <w:div w:id="1198423920">
          <w:marLeft w:val="0"/>
          <w:marRight w:val="0"/>
          <w:marTop w:val="0"/>
          <w:marBottom w:val="0"/>
          <w:divBdr>
            <w:top w:val="none" w:sz="0" w:space="0" w:color="auto"/>
            <w:left w:val="none" w:sz="0" w:space="0" w:color="auto"/>
            <w:bottom w:val="none" w:sz="0" w:space="0" w:color="auto"/>
            <w:right w:val="none" w:sz="0" w:space="0" w:color="auto"/>
          </w:divBdr>
        </w:div>
      </w:divsChild>
    </w:div>
    <w:div w:id="479083615">
      <w:bodyDiv w:val="1"/>
      <w:marLeft w:val="0"/>
      <w:marRight w:val="0"/>
      <w:marTop w:val="0"/>
      <w:marBottom w:val="0"/>
      <w:divBdr>
        <w:top w:val="none" w:sz="0" w:space="0" w:color="auto"/>
        <w:left w:val="none" w:sz="0" w:space="0" w:color="auto"/>
        <w:bottom w:val="none" w:sz="0" w:space="0" w:color="auto"/>
        <w:right w:val="none" w:sz="0" w:space="0" w:color="auto"/>
      </w:divBdr>
      <w:divsChild>
        <w:div w:id="227034418">
          <w:marLeft w:val="0"/>
          <w:marRight w:val="0"/>
          <w:marTop w:val="0"/>
          <w:marBottom w:val="0"/>
          <w:divBdr>
            <w:top w:val="none" w:sz="0" w:space="0" w:color="auto"/>
            <w:left w:val="none" w:sz="0" w:space="0" w:color="auto"/>
            <w:bottom w:val="none" w:sz="0" w:space="0" w:color="auto"/>
            <w:right w:val="none" w:sz="0" w:space="0" w:color="auto"/>
          </w:divBdr>
        </w:div>
      </w:divsChild>
    </w:div>
    <w:div w:id="480660222">
      <w:bodyDiv w:val="1"/>
      <w:marLeft w:val="0"/>
      <w:marRight w:val="0"/>
      <w:marTop w:val="0"/>
      <w:marBottom w:val="0"/>
      <w:divBdr>
        <w:top w:val="none" w:sz="0" w:space="0" w:color="auto"/>
        <w:left w:val="none" w:sz="0" w:space="0" w:color="auto"/>
        <w:bottom w:val="none" w:sz="0" w:space="0" w:color="auto"/>
        <w:right w:val="none" w:sz="0" w:space="0" w:color="auto"/>
      </w:divBdr>
    </w:div>
    <w:div w:id="489562715">
      <w:bodyDiv w:val="1"/>
      <w:marLeft w:val="0"/>
      <w:marRight w:val="0"/>
      <w:marTop w:val="0"/>
      <w:marBottom w:val="0"/>
      <w:divBdr>
        <w:top w:val="none" w:sz="0" w:space="0" w:color="auto"/>
        <w:left w:val="none" w:sz="0" w:space="0" w:color="auto"/>
        <w:bottom w:val="none" w:sz="0" w:space="0" w:color="auto"/>
        <w:right w:val="none" w:sz="0" w:space="0" w:color="auto"/>
      </w:divBdr>
      <w:divsChild>
        <w:div w:id="2025547447">
          <w:marLeft w:val="0"/>
          <w:marRight w:val="0"/>
          <w:marTop w:val="0"/>
          <w:marBottom w:val="0"/>
          <w:divBdr>
            <w:top w:val="none" w:sz="0" w:space="0" w:color="auto"/>
            <w:left w:val="none" w:sz="0" w:space="0" w:color="auto"/>
            <w:bottom w:val="none" w:sz="0" w:space="0" w:color="auto"/>
            <w:right w:val="none" w:sz="0" w:space="0" w:color="auto"/>
          </w:divBdr>
        </w:div>
      </w:divsChild>
    </w:div>
    <w:div w:id="492380886">
      <w:bodyDiv w:val="1"/>
      <w:marLeft w:val="0"/>
      <w:marRight w:val="0"/>
      <w:marTop w:val="0"/>
      <w:marBottom w:val="0"/>
      <w:divBdr>
        <w:top w:val="none" w:sz="0" w:space="0" w:color="auto"/>
        <w:left w:val="none" w:sz="0" w:space="0" w:color="auto"/>
        <w:bottom w:val="none" w:sz="0" w:space="0" w:color="auto"/>
        <w:right w:val="none" w:sz="0" w:space="0" w:color="auto"/>
      </w:divBdr>
      <w:divsChild>
        <w:div w:id="1320884927">
          <w:marLeft w:val="0"/>
          <w:marRight w:val="0"/>
          <w:marTop w:val="0"/>
          <w:marBottom w:val="0"/>
          <w:divBdr>
            <w:top w:val="none" w:sz="0" w:space="0" w:color="auto"/>
            <w:left w:val="none" w:sz="0" w:space="0" w:color="auto"/>
            <w:bottom w:val="none" w:sz="0" w:space="0" w:color="auto"/>
            <w:right w:val="none" w:sz="0" w:space="0" w:color="auto"/>
          </w:divBdr>
        </w:div>
      </w:divsChild>
    </w:div>
    <w:div w:id="502403577">
      <w:bodyDiv w:val="1"/>
      <w:marLeft w:val="0"/>
      <w:marRight w:val="0"/>
      <w:marTop w:val="0"/>
      <w:marBottom w:val="0"/>
      <w:divBdr>
        <w:top w:val="none" w:sz="0" w:space="0" w:color="auto"/>
        <w:left w:val="none" w:sz="0" w:space="0" w:color="auto"/>
        <w:bottom w:val="none" w:sz="0" w:space="0" w:color="auto"/>
        <w:right w:val="none" w:sz="0" w:space="0" w:color="auto"/>
      </w:divBdr>
      <w:divsChild>
        <w:div w:id="1251701629">
          <w:marLeft w:val="0"/>
          <w:marRight w:val="0"/>
          <w:marTop w:val="0"/>
          <w:marBottom w:val="0"/>
          <w:divBdr>
            <w:top w:val="none" w:sz="0" w:space="0" w:color="auto"/>
            <w:left w:val="none" w:sz="0" w:space="0" w:color="auto"/>
            <w:bottom w:val="none" w:sz="0" w:space="0" w:color="auto"/>
            <w:right w:val="none" w:sz="0" w:space="0" w:color="auto"/>
          </w:divBdr>
        </w:div>
      </w:divsChild>
    </w:div>
    <w:div w:id="505487462">
      <w:bodyDiv w:val="1"/>
      <w:marLeft w:val="0"/>
      <w:marRight w:val="0"/>
      <w:marTop w:val="0"/>
      <w:marBottom w:val="0"/>
      <w:divBdr>
        <w:top w:val="none" w:sz="0" w:space="0" w:color="auto"/>
        <w:left w:val="none" w:sz="0" w:space="0" w:color="auto"/>
        <w:bottom w:val="none" w:sz="0" w:space="0" w:color="auto"/>
        <w:right w:val="none" w:sz="0" w:space="0" w:color="auto"/>
      </w:divBdr>
      <w:divsChild>
        <w:div w:id="1948148176">
          <w:marLeft w:val="0"/>
          <w:marRight w:val="0"/>
          <w:marTop w:val="0"/>
          <w:marBottom w:val="0"/>
          <w:divBdr>
            <w:top w:val="none" w:sz="0" w:space="0" w:color="auto"/>
            <w:left w:val="none" w:sz="0" w:space="0" w:color="auto"/>
            <w:bottom w:val="none" w:sz="0" w:space="0" w:color="auto"/>
            <w:right w:val="none" w:sz="0" w:space="0" w:color="auto"/>
          </w:divBdr>
        </w:div>
      </w:divsChild>
    </w:div>
    <w:div w:id="514731418">
      <w:bodyDiv w:val="1"/>
      <w:marLeft w:val="0"/>
      <w:marRight w:val="0"/>
      <w:marTop w:val="0"/>
      <w:marBottom w:val="0"/>
      <w:divBdr>
        <w:top w:val="none" w:sz="0" w:space="0" w:color="auto"/>
        <w:left w:val="none" w:sz="0" w:space="0" w:color="auto"/>
        <w:bottom w:val="none" w:sz="0" w:space="0" w:color="auto"/>
        <w:right w:val="none" w:sz="0" w:space="0" w:color="auto"/>
      </w:divBdr>
    </w:div>
    <w:div w:id="522288502">
      <w:bodyDiv w:val="1"/>
      <w:marLeft w:val="0"/>
      <w:marRight w:val="0"/>
      <w:marTop w:val="0"/>
      <w:marBottom w:val="0"/>
      <w:divBdr>
        <w:top w:val="none" w:sz="0" w:space="0" w:color="auto"/>
        <w:left w:val="none" w:sz="0" w:space="0" w:color="auto"/>
        <w:bottom w:val="none" w:sz="0" w:space="0" w:color="auto"/>
        <w:right w:val="none" w:sz="0" w:space="0" w:color="auto"/>
      </w:divBdr>
    </w:div>
    <w:div w:id="527066956">
      <w:bodyDiv w:val="1"/>
      <w:marLeft w:val="0"/>
      <w:marRight w:val="0"/>
      <w:marTop w:val="0"/>
      <w:marBottom w:val="0"/>
      <w:divBdr>
        <w:top w:val="none" w:sz="0" w:space="0" w:color="auto"/>
        <w:left w:val="none" w:sz="0" w:space="0" w:color="auto"/>
        <w:bottom w:val="none" w:sz="0" w:space="0" w:color="auto"/>
        <w:right w:val="none" w:sz="0" w:space="0" w:color="auto"/>
      </w:divBdr>
      <w:divsChild>
        <w:div w:id="338045399">
          <w:marLeft w:val="0"/>
          <w:marRight w:val="0"/>
          <w:marTop w:val="0"/>
          <w:marBottom w:val="0"/>
          <w:divBdr>
            <w:top w:val="none" w:sz="0" w:space="0" w:color="auto"/>
            <w:left w:val="none" w:sz="0" w:space="0" w:color="auto"/>
            <w:bottom w:val="none" w:sz="0" w:space="0" w:color="auto"/>
            <w:right w:val="none" w:sz="0" w:space="0" w:color="auto"/>
          </w:divBdr>
        </w:div>
      </w:divsChild>
    </w:div>
    <w:div w:id="529614848">
      <w:bodyDiv w:val="1"/>
      <w:marLeft w:val="0"/>
      <w:marRight w:val="0"/>
      <w:marTop w:val="0"/>
      <w:marBottom w:val="0"/>
      <w:divBdr>
        <w:top w:val="none" w:sz="0" w:space="0" w:color="auto"/>
        <w:left w:val="none" w:sz="0" w:space="0" w:color="auto"/>
        <w:bottom w:val="none" w:sz="0" w:space="0" w:color="auto"/>
        <w:right w:val="none" w:sz="0" w:space="0" w:color="auto"/>
      </w:divBdr>
    </w:div>
    <w:div w:id="530848320">
      <w:bodyDiv w:val="1"/>
      <w:marLeft w:val="0"/>
      <w:marRight w:val="0"/>
      <w:marTop w:val="0"/>
      <w:marBottom w:val="0"/>
      <w:divBdr>
        <w:top w:val="none" w:sz="0" w:space="0" w:color="auto"/>
        <w:left w:val="none" w:sz="0" w:space="0" w:color="auto"/>
        <w:bottom w:val="none" w:sz="0" w:space="0" w:color="auto"/>
        <w:right w:val="none" w:sz="0" w:space="0" w:color="auto"/>
      </w:divBdr>
    </w:div>
    <w:div w:id="533005213">
      <w:bodyDiv w:val="1"/>
      <w:marLeft w:val="0"/>
      <w:marRight w:val="0"/>
      <w:marTop w:val="0"/>
      <w:marBottom w:val="0"/>
      <w:divBdr>
        <w:top w:val="none" w:sz="0" w:space="0" w:color="auto"/>
        <w:left w:val="none" w:sz="0" w:space="0" w:color="auto"/>
        <w:bottom w:val="none" w:sz="0" w:space="0" w:color="auto"/>
        <w:right w:val="none" w:sz="0" w:space="0" w:color="auto"/>
      </w:divBdr>
      <w:divsChild>
        <w:div w:id="1189610817">
          <w:marLeft w:val="0"/>
          <w:marRight w:val="0"/>
          <w:marTop w:val="0"/>
          <w:marBottom w:val="0"/>
          <w:divBdr>
            <w:top w:val="none" w:sz="0" w:space="0" w:color="auto"/>
            <w:left w:val="none" w:sz="0" w:space="0" w:color="auto"/>
            <w:bottom w:val="none" w:sz="0" w:space="0" w:color="auto"/>
            <w:right w:val="none" w:sz="0" w:space="0" w:color="auto"/>
          </w:divBdr>
          <w:divsChild>
            <w:div w:id="1024285718">
              <w:marLeft w:val="0"/>
              <w:marRight w:val="0"/>
              <w:marTop w:val="0"/>
              <w:marBottom w:val="0"/>
              <w:divBdr>
                <w:top w:val="none" w:sz="0" w:space="0" w:color="auto"/>
                <w:left w:val="none" w:sz="0" w:space="0" w:color="auto"/>
                <w:bottom w:val="none" w:sz="0" w:space="0" w:color="auto"/>
                <w:right w:val="none" w:sz="0" w:space="0" w:color="auto"/>
              </w:divBdr>
            </w:div>
            <w:div w:id="1212763163">
              <w:marLeft w:val="0"/>
              <w:marRight w:val="0"/>
              <w:marTop w:val="0"/>
              <w:marBottom w:val="0"/>
              <w:divBdr>
                <w:top w:val="none" w:sz="0" w:space="0" w:color="auto"/>
                <w:left w:val="none" w:sz="0" w:space="0" w:color="auto"/>
                <w:bottom w:val="none" w:sz="0" w:space="0" w:color="auto"/>
                <w:right w:val="none" w:sz="0" w:space="0" w:color="auto"/>
              </w:divBdr>
            </w:div>
            <w:div w:id="976956360">
              <w:marLeft w:val="0"/>
              <w:marRight w:val="0"/>
              <w:marTop w:val="0"/>
              <w:marBottom w:val="0"/>
              <w:divBdr>
                <w:top w:val="none" w:sz="0" w:space="0" w:color="auto"/>
                <w:left w:val="none" w:sz="0" w:space="0" w:color="auto"/>
                <w:bottom w:val="none" w:sz="0" w:space="0" w:color="auto"/>
                <w:right w:val="none" w:sz="0" w:space="0" w:color="auto"/>
              </w:divBdr>
            </w:div>
            <w:div w:id="975254230">
              <w:marLeft w:val="0"/>
              <w:marRight w:val="0"/>
              <w:marTop w:val="0"/>
              <w:marBottom w:val="0"/>
              <w:divBdr>
                <w:top w:val="none" w:sz="0" w:space="0" w:color="auto"/>
                <w:left w:val="none" w:sz="0" w:space="0" w:color="auto"/>
                <w:bottom w:val="none" w:sz="0" w:space="0" w:color="auto"/>
                <w:right w:val="none" w:sz="0" w:space="0" w:color="auto"/>
              </w:divBdr>
            </w:div>
            <w:div w:id="1266963186">
              <w:marLeft w:val="0"/>
              <w:marRight w:val="0"/>
              <w:marTop w:val="0"/>
              <w:marBottom w:val="0"/>
              <w:divBdr>
                <w:top w:val="none" w:sz="0" w:space="0" w:color="auto"/>
                <w:left w:val="none" w:sz="0" w:space="0" w:color="auto"/>
                <w:bottom w:val="none" w:sz="0" w:space="0" w:color="auto"/>
                <w:right w:val="none" w:sz="0" w:space="0" w:color="auto"/>
              </w:divBdr>
            </w:div>
            <w:div w:id="998966815">
              <w:marLeft w:val="0"/>
              <w:marRight w:val="0"/>
              <w:marTop w:val="0"/>
              <w:marBottom w:val="0"/>
              <w:divBdr>
                <w:top w:val="none" w:sz="0" w:space="0" w:color="auto"/>
                <w:left w:val="none" w:sz="0" w:space="0" w:color="auto"/>
                <w:bottom w:val="none" w:sz="0" w:space="0" w:color="auto"/>
                <w:right w:val="none" w:sz="0" w:space="0" w:color="auto"/>
              </w:divBdr>
            </w:div>
            <w:div w:id="1769353961">
              <w:marLeft w:val="0"/>
              <w:marRight w:val="0"/>
              <w:marTop w:val="0"/>
              <w:marBottom w:val="0"/>
              <w:divBdr>
                <w:top w:val="none" w:sz="0" w:space="0" w:color="auto"/>
                <w:left w:val="none" w:sz="0" w:space="0" w:color="auto"/>
                <w:bottom w:val="none" w:sz="0" w:space="0" w:color="auto"/>
                <w:right w:val="none" w:sz="0" w:space="0" w:color="auto"/>
              </w:divBdr>
            </w:div>
            <w:div w:id="713312345">
              <w:marLeft w:val="0"/>
              <w:marRight w:val="0"/>
              <w:marTop w:val="0"/>
              <w:marBottom w:val="0"/>
              <w:divBdr>
                <w:top w:val="none" w:sz="0" w:space="0" w:color="auto"/>
                <w:left w:val="none" w:sz="0" w:space="0" w:color="auto"/>
                <w:bottom w:val="none" w:sz="0" w:space="0" w:color="auto"/>
                <w:right w:val="none" w:sz="0" w:space="0" w:color="auto"/>
              </w:divBdr>
            </w:div>
            <w:div w:id="469254611">
              <w:marLeft w:val="0"/>
              <w:marRight w:val="0"/>
              <w:marTop w:val="0"/>
              <w:marBottom w:val="0"/>
              <w:divBdr>
                <w:top w:val="none" w:sz="0" w:space="0" w:color="auto"/>
                <w:left w:val="none" w:sz="0" w:space="0" w:color="auto"/>
                <w:bottom w:val="none" w:sz="0" w:space="0" w:color="auto"/>
                <w:right w:val="none" w:sz="0" w:space="0" w:color="auto"/>
              </w:divBdr>
            </w:div>
            <w:div w:id="1502115266">
              <w:marLeft w:val="0"/>
              <w:marRight w:val="0"/>
              <w:marTop w:val="0"/>
              <w:marBottom w:val="0"/>
              <w:divBdr>
                <w:top w:val="none" w:sz="0" w:space="0" w:color="auto"/>
                <w:left w:val="none" w:sz="0" w:space="0" w:color="auto"/>
                <w:bottom w:val="none" w:sz="0" w:space="0" w:color="auto"/>
                <w:right w:val="none" w:sz="0" w:space="0" w:color="auto"/>
              </w:divBdr>
            </w:div>
            <w:div w:id="931233642">
              <w:marLeft w:val="0"/>
              <w:marRight w:val="0"/>
              <w:marTop w:val="0"/>
              <w:marBottom w:val="0"/>
              <w:divBdr>
                <w:top w:val="none" w:sz="0" w:space="0" w:color="auto"/>
                <w:left w:val="none" w:sz="0" w:space="0" w:color="auto"/>
                <w:bottom w:val="none" w:sz="0" w:space="0" w:color="auto"/>
                <w:right w:val="none" w:sz="0" w:space="0" w:color="auto"/>
              </w:divBdr>
            </w:div>
            <w:div w:id="1176118326">
              <w:marLeft w:val="0"/>
              <w:marRight w:val="0"/>
              <w:marTop w:val="0"/>
              <w:marBottom w:val="0"/>
              <w:divBdr>
                <w:top w:val="none" w:sz="0" w:space="0" w:color="auto"/>
                <w:left w:val="none" w:sz="0" w:space="0" w:color="auto"/>
                <w:bottom w:val="none" w:sz="0" w:space="0" w:color="auto"/>
                <w:right w:val="none" w:sz="0" w:space="0" w:color="auto"/>
              </w:divBdr>
            </w:div>
            <w:div w:id="1044522202">
              <w:marLeft w:val="0"/>
              <w:marRight w:val="0"/>
              <w:marTop w:val="0"/>
              <w:marBottom w:val="0"/>
              <w:divBdr>
                <w:top w:val="none" w:sz="0" w:space="0" w:color="auto"/>
                <w:left w:val="none" w:sz="0" w:space="0" w:color="auto"/>
                <w:bottom w:val="none" w:sz="0" w:space="0" w:color="auto"/>
                <w:right w:val="none" w:sz="0" w:space="0" w:color="auto"/>
              </w:divBdr>
            </w:div>
            <w:div w:id="1432967830">
              <w:marLeft w:val="0"/>
              <w:marRight w:val="0"/>
              <w:marTop w:val="0"/>
              <w:marBottom w:val="0"/>
              <w:divBdr>
                <w:top w:val="none" w:sz="0" w:space="0" w:color="auto"/>
                <w:left w:val="none" w:sz="0" w:space="0" w:color="auto"/>
                <w:bottom w:val="none" w:sz="0" w:space="0" w:color="auto"/>
                <w:right w:val="none" w:sz="0" w:space="0" w:color="auto"/>
              </w:divBdr>
            </w:div>
            <w:div w:id="1343627244">
              <w:marLeft w:val="0"/>
              <w:marRight w:val="0"/>
              <w:marTop w:val="0"/>
              <w:marBottom w:val="0"/>
              <w:divBdr>
                <w:top w:val="none" w:sz="0" w:space="0" w:color="auto"/>
                <w:left w:val="none" w:sz="0" w:space="0" w:color="auto"/>
                <w:bottom w:val="none" w:sz="0" w:space="0" w:color="auto"/>
                <w:right w:val="none" w:sz="0" w:space="0" w:color="auto"/>
              </w:divBdr>
            </w:div>
            <w:div w:id="1097558503">
              <w:marLeft w:val="0"/>
              <w:marRight w:val="0"/>
              <w:marTop w:val="0"/>
              <w:marBottom w:val="0"/>
              <w:divBdr>
                <w:top w:val="none" w:sz="0" w:space="0" w:color="auto"/>
                <w:left w:val="none" w:sz="0" w:space="0" w:color="auto"/>
                <w:bottom w:val="none" w:sz="0" w:space="0" w:color="auto"/>
                <w:right w:val="none" w:sz="0" w:space="0" w:color="auto"/>
              </w:divBdr>
            </w:div>
            <w:div w:id="2064794869">
              <w:marLeft w:val="0"/>
              <w:marRight w:val="0"/>
              <w:marTop w:val="0"/>
              <w:marBottom w:val="0"/>
              <w:divBdr>
                <w:top w:val="none" w:sz="0" w:space="0" w:color="auto"/>
                <w:left w:val="none" w:sz="0" w:space="0" w:color="auto"/>
                <w:bottom w:val="none" w:sz="0" w:space="0" w:color="auto"/>
                <w:right w:val="none" w:sz="0" w:space="0" w:color="auto"/>
              </w:divBdr>
            </w:div>
            <w:div w:id="305479093">
              <w:marLeft w:val="0"/>
              <w:marRight w:val="0"/>
              <w:marTop w:val="0"/>
              <w:marBottom w:val="0"/>
              <w:divBdr>
                <w:top w:val="none" w:sz="0" w:space="0" w:color="auto"/>
                <w:left w:val="none" w:sz="0" w:space="0" w:color="auto"/>
                <w:bottom w:val="none" w:sz="0" w:space="0" w:color="auto"/>
                <w:right w:val="none" w:sz="0" w:space="0" w:color="auto"/>
              </w:divBdr>
            </w:div>
            <w:div w:id="1364672469">
              <w:marLeft w:val="0"/>
              <w:marRight w:val="0"/>
              <w:marTop w:val="0"/>
              <w:marBottom w:val="0"/>
              <w:divBdr>
                <w:top w:val="none" w:sz="0" w:space="0" w:color="auto"/>
                <w:left w:val="none" w:sz="0" w:space="0" w:color="auto"/>
                <w:bottom w:val="none" w:sz="0" w:space="0" w:color="auto"/>
                <w:right w:val="none" w:sz="0" w:space="0" w:color="auto"/>
              </w:divBdr>
            </w:div>
            <w:div w:id="1971594584">
              <w:marLeft w:val="0"/>
              <w:marRight w:val="0"/>
              <w:marTop w:val="0"/>
              <w:marBottom w:val="0"/>
              <w:divBdr>
                <w:top w:val="none" w:sz="0" w:space="0" w:color="auto"/>
                <w:left w:val="none" w:sz="0" w:space="0" w:color="auto"/>
                <w:bottom w:val="none" w:sz="0" w:space="0" w:color="auto"/>
                <w:right w:val="none" w:sz="0" w:space="0" w:color="auto"/>
              </w:divBdr>
            </w:div>
            <w:div w:id="1131555621">
              <w:marLeft w:val="0"/>
              <w:marRight w:val="0"/>
              <w:marTop w:val="0"/>
              <w:marBottom w:val="0"/>
              <w:divBdr>
                <w:top w:val="none" w:sz="0" w:space="0" w:color="auto"/>
                <w:left w:val="none" w:sz="0" w:space="0" w:color="auto"/>
                <w:bottom w:val="none" w:sz="0" w:space="0" w:color="auto"/>
                <w:right w:val="none" w:sz="0" w:space="0" w:color="auto"/>
              </w:divBdr>
            </w:div>
            <w:div w:id="773668512">
              <w:marLeft w:val="0"/>
              <w:marRight w:val="0"/>
              <w:marTop w:val="0"/>
              <w:marBottom w:val="0"/>
              <w:divBdr>
                <w:top w:val="none" w:sz="0" w:space="0" w:color="auto"/>
                <w:left w:val="none" w:sz="0" w:space="0" w:color="auto"/>
                <w:bottom w:val="none" w:sz="0" w:space="0" w:color="auto"/>
                <w:right w:val="none" w:sz="0" w:space="0" w:color="auto"/>
              </w:divBdr>
            </w:div>
            <w:div w:id="454829816">
              <w:marLeft w:val="0"/>
              <w:marRight w:val="0"/>
              <w:marTop w:val="0"/>
              <w:marBottom w:val="0"/>
              <w:divBdr>
                <w:top w:val="none" w:sz="0" w:space="0" w:color="auto"/>
                <w:left w:val="none" w:sz="0" w:space="0" w:color="auto"/>
                <w:bottom w:val="none" w:sz="0" w:space="0" w:color="auto"/>
                <w:right w:val="none" w:sz="0" w:space="0" w:color="auto"/>
              </w:divBdr>
            </w:div>
            <w:div w:id="2128356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231372">
      <w:bodyDiv w:val="1"/>
      <w:marLeft w:val="0"/>
      <w:marRight w:val="0"/>
      <w:marTop w:val="0"/>
      <w:marBottom w:val="0"/>
      <w:divBdr>
        <w:top w:val="none" w:sz="0" w:space="0" w:color="auto"/>
        <w:left w:val="none" w:sz="0" w:space="0" w:color="auto"/>
        <w:bottom w:val="none" w:sz="0" w:space="0" w:color="auto"/>
        <w:right w:val="none" w:sz="0" w:space="0" w:color="auto"/>
      </w:divBdr>
    </w:div>
    <w:div w:id="539250560">
      <w:bodyDiv w:val="1"/>
      <w:marLeft w:val="0"/>
      <w:marRight w:val="0"/>
      <w:marTop w:val="0"/>
      <w:marBottom w:val="0"/>
      <w:divBdr>
        <w:top w:val="none" w:sz="0" w:space="0" w:color="auto"/>
        <w:left w:val="none" w:sz="0" w:space="0" w:color="auto"/>
        <w:bottom w:val="none" w:sz="0" w:space="0" w:color="auto"/>
        <w:right w:val="none" w:sz="0" w:space="0" w:color="auto"/>
      </w:divBdr>
    </w:div>
    <w:div w:id="539560455">
      <w:bodyDiv w:val="1"/>
      <w:marLeft w:val="0"/>
      <w:marRight w:val="0"/>
      <w:marTop w:val="0"/>
      <w:marBottom w:val="0"/>
      <w:divBdr>
        <w:top w:val="none" w:sz="0" w:space="0" w:color="auto"/>
        <w:left w:val="none" w:sz="0" w:space="0" w:color="auto"/>
        <w:bottom w:val="none" w:sz="0" w:space="0" w:color="auto"/>
        <w:right w:val="none" w:sz="0" w:space="0" w:color="auto"/>
      </w:divBdr>
    </w:div>
    <w:div w:id="542863951">
      <w:bodyDiv w:val="1"/>
      <w:marLeft w:val="0"/>
      <w:marRight w:val="0"/>
      <w:marTop w:val="0"/>
      <w:marBottom w:val="0"/>
      <w:divBdr>
        <w:top w:val="none" w:sz="0" w:space="0" w:color="auto"/>
        <w:left w:val="none" w:sz="0" w:space="0" w:color="auto"/>
        <w:bottom w:val="none" w:sz="0" w:space="0" w:color="auto"/>
        <w:right w:val="none" w:sz="0" w:space="0" w:color="auto"/>
      </w:divBdr>
    </w:div>
    <w:div w:id="549191734">
      <w:bodyDiv w:val="1"/>
      <w:marLeft w:val="0"/>
      <w:marRight w:val="0"/>
      <w:marTop w:val="0"/>
      <w:marBottom w:val="0"/>
      <w:divBdr>
        <w:top w:val="none" w:sz="0" w:space="0" w:color="auto"/>
        <w:left w:val="none" w:sz="0" w:space="0" w:color="auto"/>
        <w:bottom w:val="none" w:sz="0" w:space="0" w:color="auto"/>
        <w:right w:val="none" w:sz="0" w:space="0" w:color="auto"/>
      </w:divBdr>
    </w:div>
    <w:div w:id="549346304">
      <w:bodyDiv w:val="1"/>
      <w:marLeft w:val="0"/>
      <w:marRight w:val="0"/>
      <w:marTop w:val="0"/>
      <w:marBottom w:val="0"/>
      <w:divBdr>
        <w:top w:val="none" w:sz="0" w:space="0" w:color="auto"/>
        <w:left w:val="none" w:sz="0" w:space="0" w:color="auto"/>
        <w:bottom w:val="none" w:sz="0" w:space="0" w:color="auto"/>
        <w:right w:val="none" w:sz="0" w:space="0" w:color="auto"/>
      </w:divBdr>
    </w:div>
    <w:div w:id="558589738">
      <w:bodyDiv w:val="1"/>
      <w:marLeft w:val="0"/>
      <w:marRight w:val="0"/>
      <w:marTop w:val="0"/>
      <w:marBottom w:val="0"/>
      <w:divBdr>
        <w:top w:val="none" w:sz="0" w:space="0" w:color="auto"/>
        <w:left w:val="none" w:sz="0" w:space="0" w:color="auto"/>
        <w:bottom w:val="none" w:sz="0" w:space="0" w:color="auto"/>
        <w:right w:val="none" w:sz="0" w:space="0" w:color="auto"/>
      </w:divBdr>
      <w:divsChild>
        <w:div w:id="228661928">
          <w:marLeft w:val="0"/>
          <w:marRight w:val="0"/>
          <w:marTop w:val="0"/>
          <w:marBottom w:val="0"/>
          <w:divBdr>
            <w:top w:val="none" w:sz="0" w:space="0" w:color="auto"/>
            <w:left w:val="none" w:sz="0" w:space="0" w:color="auto"/>
            <w:bottom w:val="none" w:sz="0" w:space="0" w:color="auto"/>
            <w:right w:val="none" w:sz="0" w:space="0" w:color="auto"/>
          </w:divBdr>
        </w:div>
      </w:divsChild>
    </w:div>
    <w:div w:id="585960682">
      <w:bodyDiv w:val="1"/>
      <w:marLeft w:val="0"/>
      <w:marRight w:val="0"/>
      <w:marTop w:val="0"/>
      <w:marBottom w:val="0"/>
      <w:divBdr>
        <w:top w:val="none" w:sz="0" w:space="0" w:color="auto"/>
        <w:left w:val="none" w:sz="0" w:space="0" w:color="auto"/>
        <w:bottom w:val="none" w:sz="0" w:space="0" w:color="auto"/>
        <w:right w:val="none" w:sz="0" w:space="0" w:color="auto"/>
      </w:divBdr>
    </w:div>
    <w:div w:id="592595315">
      <w:bodyDiv w:val="1"/>
      <w:marLeft w:val="0"/>
      <w:marRight w:val="0"/>
      <w:marTop w:val="0"/>
      <w:marBottom w:val="0"/>
      <w:divBdr>
        <w:top w:val="none" w:sz="0" w:space="0" w:color="auto"/>
        <w:left w:val="none" w:sz="0" w:space="0" w:color="auto"/>
        <w:bottom w:val="none" w:sz="0" w:space="0" w:color="auto"/>
        <w:right w:val="none" w:sz="0" w:space="0" w:color="auto"/>
      </w:divBdr>
      <w:divsChild>
        <w:div w:id="175854232">
          <w:marLeft w:val="0"/>
          <w:marRight w:val="0"/>
          <w:marTop w:val="0"/>
          <w:marBottom w:val="0"/>
          <w:divBdr>
            <w:top w:val="none" w:sz="0" w:space="0" w:color="auto"/>
            <w:left w:val="none" w:sz="0" w:space="0" w:color="auto"/>
            <w:bottom w:val="none" w:sz="0" w:space="0" w:color="auto"/>
            <w:right w:val="none" w:sz="0" w:space="0" w:color="auto"/>
          </w:divBdr>
        </w:div>
      </w:divsChild>
    </w:div>
    <w:div w:id="600534487">
      <w:bodyDiv w:val="1"/>
      <w:marLeft w:val="0"/>
      <w:marRight w:val="0"/>
      <w:marTop w:val="0"/>
      <w:marBottom w:val="0"/>
      <w:divBdr>
        <w:top w:val="none" w:sz="0" w:space="0" w:color="auto"/>
        <w:left w:val="none" w:sz="0" w:space="0" w:color="auto"/>
        <w:bottom w:val="none" w:sz="0" w:space="0" w:color="auto"/>
        <w:right w:val="none" w:sz="0" w:space="0" w:color="auto"/>
      </w:divBdr>
    </w:div>
    <w:div w:id="610167053">
      <w:bodyDiv w:val="1"/>
      <w:marLeft w:val="0"/>
      <w:marRight w:val="0"/>
      <w:marTop w:val="0"/>
      <w:marBottom w:val="0"/>
      <w:divBdr>
        <w:top w:val="none" w:sz="0" w:space="0" w:color="auto"/>
        <w:left w:val="none" w:sz="0" w:space="0" w:color="auto"/>
        <w:bottom w:val="none" w:sz="0" w:space="0" w:color="auto"/>
        <w:right w:val="none" w:sz="0" w:space="0" w:color="auto"/>
      </w:divBdr>
      <w:divsChild>
        <w:div w:id="156263704">
          <w:marLeft w:val="0"/>
          <w:marRight w:val="0"/>
          <w:marTop w:val="0"/>
          <w:marBottom w:val="0"/>
          <w:divBdr>
            <w:top w:val="none" w:sz="0" w:space="0" w:color="auto"/>
            <w:left w:val="none" w:sz="0" w:space="0" w:color="auto"/>
            <w:bottom w:val="none" w:sz="0" w:space="0" w:color="auto"/>
            <w:right w:val="none" w:sz="0" w:space="0" w:color="auto"/>
          </w:divBdr>
          <w:divsChild>
            <w:div w:id="756024500">
              <w:marLeft w:val="0"/>
              <w:marRight w:val="0"/>
              <w:marTop w:val="0"/>
              <w:marBottom w:val="0"/>
              <w:divBdr>
                <w:top w:val="none" w:sz="0" w:space="0" w:color="auto"/>
                <w:left w:val="none" w:sz="0" w:space="0" w:color="auto"/>
                <w:bottom w:val="none" w:sz="0" w:space="0" w:color="auto"/>
                <w:right w:val="none" w:sz="0" w:space="0" w:color="auto"/>
              </w:divBdr>
              <w:divsChild>
                <w:div w:id="266470093">
                  <w:marLeft w:val="-420"/>
                  <w:marRight w:val="0"/>
                  <w:marTop w:val="0"/>
                  <w:marBottom w:val="0"/>
                  <w:divBdr>
                    <w:top w:val="none" w:sz="0" w:space="0" w:color="auto"/>
                    <w:left w:val="none" w:sz="0" w:space="0" w:color="auto"/>
                    <w:bottom w:val="none" w:sz="0" w:space="0" w:color="auto"/>
                    <w:right w:val="none" w:sz="0" w:space="0" w:color="auto"/>
                  </w:divBdr>
                  <w:divsChild>
                    <w:div w:id="995189043">
                      <w:marLeft w:val="0"/>
                      <w:marRight w:val="0"/>
                      <w:marTop w:val="0"/>
                      <w:marBottom w:val="0"/>
                      <w:divBdr>
                        <w:top w:val="none" w:sz="0" w:space="0" w:color="auto"/>
                        <w:left w:val="none" w:sz="0" w:space="0" w:color="auto"/>
                        <w:bottom w:val="none" w:sz="0" w:space="0" w:color="auto"/>
                        <w:right w:val="none" w:sz="0" w:space="0" w:color="auto"/>
                      </w:divBdr>
                      <w:divsChild>
                        <w:div w:id="227805179">
                          <w:marLeft w:val="0"/>
                          <w:marRight w:val="0"/>
                          <w:marTop w:val="0"/>
                          <w:marBottom w:val="0"/>
                          <w:divBdr>
                            <w:top w:val="none" w:sz="0" w:space="0" w:color="auto"/>
                            <w:left w:val="none" w:sz="0" w:space="0" w:color="auto"/>
                            <w:bottom w:val="none" w:sz="0" w:space="0" w:color="auto"/>
                            <w:right w:val="none" w:sz="0" w:space="0" w:color="auto"/>
                          </w:divBdr>
                          <w:divsChild>
                            <w:div w:id="466320818">
                              <w:marLeft w:val="0"/>
                              <w:marRight w:val="0"/>
                              <w:marTop w:val="0"/>
                              <w:marBottom w:val="0"/>
                              <w:divBdr>
                                <w:top w:val="none" w:sz="0" w:space="0" w:color="auto"/>
                                <w:left w:val="none" w:sz="0" w:space="0" w:color="auto"/>
                                <w:bottom w:val="none" w:sz="0" w:space="0" w:color="auto"/>
                                <w:right w:val="none" w:sz="0" w:space="0" w:color="auto"/>
                              </w:divBdr>
                            </w:div>
                            <w:div w:id="81155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690059">
                  <w:marLeft w:val="-420"/>
                  <w:marRight w:val="0"/>
                  <w:marTop w:val="0"/>
                  <w:marBottom w:val="0"/>
                  <w:divBdr>
                    <w:top w:val="none" w:sz="0" w:space="0" w:color="auto"/>
                    <w:left w:val="none" w:sz="0" w:space="0" w:color="auto"/>
                    <w:bottom w:val="none" w:sz="0" w:space="0" w:color="auto"/>
                    <w:right w:val="none" w:sz="0" w:space="0" w:color="auto"/>
                  </w:divBdr>
                  <w:divsChild>
                    <w:div w:id="38213319">
                      <w:marLeft w:val="0"/>
                      <w:marRight w:val="0"/>
                      <w:marTop w:val="0"/>
                      <w:marBottom w:val="0"/>
                      <w:divBdr>
                        <w:top w:val="none" w:sz="0" w:space="0" w:color="auto"/>
                        <w:left w:val="none" w:sz="0" w:space="0" w:color="auto"/>
                        <w:bottom w:val="none" w:sz="0" w:space="0" w:color="auto"/>
                        <w:right w:val="none" w:sz="0" w:space="0" w:color="auto"/>
                      </w:divBdr>
                      <w:divsChild>
                        <w:div w:id="1699315027">
                          <w:marLeft w:val="0"/>
                          <w:marRight w:val="0"/>
                          <w:marTop w:val="0"/>
                          <w:marBottom w:val="0"/>
                          <w:divBdr>
                            <w:top w:val="none" w:sz="0" w:space="0" w:color="auto"/>
                            <w:left w:val="none" w:sz="0" w:space="0" w:color="auto"/>
                            <w:bottom w:val="none" w:sz="0" w:space="0" w:color="auto"/>
                            <w:right w:val="none" w:sz="0" w:space="0" w:color="auto"/>
                          </w:divBdr>
                          <w:divsChild>
                            <w:div w:id="1795173799">
                              <w:marLeft w:val="0"/>
                              <w:marRight w:val="0"/>
                              <w:marTop w:val="0"/>
                              <w:marBottom w:val="0"/>
                              <w:divBdr>
                                <w:top w:val="none" w:sz="0" w:space="0" w:color="auto"/>
                                <w:left w:val="none" w:sz="0" w:space="0" w:color="auto"/>
                                <w:bottom w:val="none" w:sz="0" w:space="0" w:color="auto"/>
                                <w:right w:val="none" w:sz="0" w:space="0" w:color="auto"/>
                              </w:divBdr>
                            </w:div>
                            <w:div w:id="1906254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9410215">
                  <w:marLeft w:val="-420"/>
                  <w:marRight w:val="0"/>
                  <w:marTop w:val="0"/>
                  <w:marBottom w:val="0"/>
                  <w:divBdr>
                    <w:top w:val="none" w:sz="0" w:space="0" w:color="auto"/>
                    <w:left w:val="none" w:sz="0" w:space="0" w:color="auto"/>
                    <w:bottom w:val="none" w:sz="0" w:space="0" w:color="auto"/>
                    <w:right w:val="none" w:sz="0" w:space="0" w:color="auto"/>
                  </w:divBdr>
                  <w:divsChild>
                    <w:div w:id="1214198799">
                      <w:marLeft w:val="0"/>
                      <w:marRight w:val="0"/>
                      <w:marTop w:val="0"/>
                      <w:marBottom w:val="0"/>
                      <w:divBdr>
                        <w:top w:val="none" w:sz="0" w:space="0" w:color="auto"/>
                        <w:left w:val="none" w:sz="0" w:space="0" w:color="auto"/>
                        <w:bottom w:val="none" w:sz="0" w:space="0" w:color="auto"/>
                        <w:right w:val="none" w:sz="0" w:space="0" w:color="auto"/>
                      </w:divBdr>
                      <w:divsChild>
                        <w:div w:id="1468278034">
                          <w:marLeft w:val="0"/>
                          <w:marRight w:val="0"/>
                          <w:marTop w:val="0"/>
                          <w:marBottom w:val="0"/>
                          <w:divBdr>
                            <w:top w:val="none" w:sz="0" w:space="0" w:color="auto"/>
                            <w:left w:val="none" w:sz="0" w:space="0" w:color="auto"/>
                            <w:bottom w:val="none" w:sz="0" w:space="0" w:color="auto"/>
                            <w:right w:val="none" w:sz="0" w:space="0" w:color="auto"/>
                          </w:divBdr>
                          <w:divsChild>
                            <w:div w:id="169955138">
                              <w:marLeft w:val="0"/>
                              <w:marRight w:val="0"/>
                              <w:marTop w:val="0"/>
                              <w:marBottom w:val="0"/>
                              <w:divBdr>
                                <w:top w:val="none" w:sz="0" w:space="0" w:color="auto"/>
                                <w:left w:val="none" w:sz="0" w:space="0" w:color="auto"/>
                                <w:bottom w:val="none" w:sz="0" w:space="0" w:color="auto"/>
                                <w:right w:val="none" w:sz="0" w:space="0" w:color="auto"/>
                              </w:divBdr>
                            </w:div>
                            <w:div w:id="804589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5657423">
                  <w:marLeft w:val="-420"/>
                  <w:marRight w:val="0"/>
                  <w:marTop w:val="0"/>
                  <w:marBottom w:val="0"/>
                  <w:divBdr>
                    <w:top w:val="none" w:sz="0" w:space="0" w:color="auto"/>
                    <w:left w:val="none" w:sz="0" w:space="0" w:color="auto"/>
                    <w:bottom w:val="none" w:sz="0" w:space="0" w:color="auto"/>
                    <w:right w:val="none" w:sz="0" w:space="0" w:color="auto"/>
                  </w:divBdr>
                  <w:divsChild>
                    <w:div w:id="1922711074">
                      <w:marLeft w:val="0"/>
                      <w:marRight w:val="0"/>
                      <w:marTop w:val="0"/>
                      <w:marBottom w:val="0"/>
                      <w:divBdr>
                        <w:top w:val="none" w:sz="0" w:space="0" w:color="auto"/>
                        <w:left w:val="none" w:sz="0" w:space="0" w:color="auto"/>
                        <w:bottom w:val="none" w:sz="0" w:space="0" w:color="auto"/>
                        <w:right w:val="none" w:sz="0" w:space="0" w:color="auto"/>
                      </w:divBdr>
                      <w:divsChild>
                        <w:div w:id="810174959">
                          <w:marLeft w:val="0"/>
                          <w:marRight w:val="0"/>
                          <w:marTop w:val="0"/>
                          <w:marBottom w:val="0"/>
                          <w:divBdr>
                            <w:top w:val="none" w:sz="0" w:space="0" w:color="auto"/>
                            <w:left w:val="none" w:sz="0" w:space="0" w:color="auto"/>
                            <w:bottom w:val="none" w:sz="0" w:space="0" w:color="auto"/>
                            <w:right w:val="none" w:sz="0" w:space="0" w:color="auto"/>
                          </w:divBdr>
                          <w:divsChild>
                            <w:div w:id="690106044">
                              <w:marLeft w:val="0"/>
                              <w:marRight w:val="0"/>
                              <w:marTop w:val="0"/>
                              <w:marBottom w:val="0"/>
                              <w:divBdr>
                                <w:top w:val="none" w:sz="0" w:space="0" w:color="auto"/>
                                <w:left w:val="none" w:sz="0" w:space="0" w:color="auto"/>
                                <w:bottom w:val="none" w:sz="0" w:space="0" w:color="auto"/>
                                <w:right w:val="none" w:sz="0" w:space="0" w:color="auto"/>
                              </w:divBdr>
                            </w:div>
                            <w:div w:id="186351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8684565">
                  <w:marLeft w:val="-420"/>
                  <w:marRight w:val="0"/>
                  <w:marTop w:val="0"/>
                  <w:marBottom w:val="0"/>
                  <w:divBdr>
                    <w:top w:val="none" w:sz="0" w:space="0" w:color="auto"/>
                    <w:left w:val="none" w:sz="0" w:space="0" w:color="auto"/>
                    <w:bottom w:val="none" w:sz="0" w:space="0" w:color="auto"/>
                    <w:right w:val="none" w:sz="0" w:space="0" w:color="auto"/>
                  </w:divBdr>
                  <w:divsChild>
                    <w:div w:id="1259093496">
                      <w:marLeft w:val="0"/>
                      <w:marRight w:val="0"/>
                      <w:marTop w:val="0"/>
                      <w:marBottom w:val="0"/>
                      <w:divBdr>
                        <w:top w:val="none" w:sz="0" w:space="0" w:color="auto"/>
                        <w:left w:val="none" w:sz="0" w:space="0" w:color="auto"/>
                        <w:bottom w:val="none" w:sz="0" w:space="0" w:color="auto"/>
                        <w:right w:val="none" w:sz="0" w:space="0" w:color="auto"/>
                      </w:divBdr>
                      <w:divsChild>
                        <w:div w:id="1227640626">
                          <w:marLeft w:val="0"/>
                          <w:marRight w:val="0"/>
                          <w:marTop w:val="0"/>
                          <w:marBottom w:val="0"/>
                          <w:divBdr>
                            <w:top w:val="none" w:sz="0" w:space="0" w:color="auto"/>
                            <w:left w:val="none" w:sz="0" w:space="0" w:color="auto"/>
                            <w:bottom w:val="none" w:sz="0" w:space="0" w:color="auto"/>
                            <w:right w:val="none" w:sz="0" w:space="0" w:color="auto"/>
                          </w:divBdr>
                          <w:divsChild>
                            <w:div w:id="245191005">
                              <w:marLeft w:val="0"/>
                              <w:marRight w:val="0"/>
                              <w:marTop w:val="0"/>
                              <w:marBottom w:val="0"/>
                              <w:divBdr>
                                <w:top w:val="none" w:sz="0" w:space="0" w:color="auto"/>
                                <w:left w:val="none" w:sz="0" w:space="0" w:color="auto"/>
                                <w:bottom w:val="none" w:sz="0" w:space="0" w:color="auto"/>
                                <w:right w:val="none" w:sz="0" w:space="0" w:color="auto"/>
                              </w:divBdr>
                            </w:div>
                            <w:div w:id="100884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5033900">
          <w:marLeft w:val="0"/>
          <w:marRight w:val="0"/>
          <w:marTop w:val="0"/>
          <w:marBottom w:val="0"/>
          <w:divBdr>
            <w:top w:val="none" w:sz="0" w:space="0" w:color="auto"/>
            <w:left w:val="none" w:sz="0" w:space="0" w:color="auto"/>
            <w:bottom w:val="none" w:sz="0" w:space="0" w:color="auto"/>
            <w:right w:val="none" w:sz="0" w:space="0" w:color="auto"/>
          </w:divBdr>
          <w:divsChild>
            <w:div w:id="1234045042">
              <w:marLeft w:val="0"/>
              <w:marRight w:val="0"/>
              <w:marTop w:val="0"/>
              <w:marBottom w:val="0"/>
              <w:divBdr>
                <w:top w:val="none" w:sz="0" w:space="0" w:color="auto"/>
                <w:left w:val="none" w:sz="0" w:space="0" w:color="auto"/>
                <w:bottom w:val="none" w:sz="0" w:space="0" w:color="auto"/>
                <w:right w:val="none" w:sz="0" w:space="0" w:color="auto"/>
              </w:divBdr>
              <w:divsChild>
                <w:div w:id="1759329927">
                  <w:marLeft w:val="0"/>
                  <w:marRight w:val="0"/>
                  <w:marTop w:val="150"/>
                  <w:marBottom w:val="300"/>
                  <w:divBdr>
                    <w:top w:val="none" w:sz="0" w:space="0" w:color="auto"/>
                    <w:left w:val="none" w:sz="0" w:space="0" w:color="auto"/>
                    <w:bottom w:val="none" w:sz="0" w:space="0" w:color="auto"/>
                    <w:right w:val="none" w:sz="0" w:space="0" w:color="auto"/>
                  </w:divBdr>
                </w:div>
              </w:divsChild>
            </w:div>
          </w:divsChild>
        </w:div>
      </w:divsChild>
    </w:div>
    <w:div w:id="610626476">
      <w:bodyDiv w:val="1"/>
      <w:marLeft w:val="0"/>
      <w:marRight w:val="0"/>
      <w:marTop w:val="0"/>
      <w:marBottom w:val="0"/>
      <w:divBdr>
        <w:top w:val="none" w:sz="0" w:space="0" w:color="auto"/>
        <w:left w:val="none" w:sz="0" w:space="0" w:color="auto"/>
        <w:bottom w:val="none" w:sz="0" w:space="0" w:color="auto"/>
        <w:right w:val="none" w:sz="0" w:space="0" w:color="auto"/>
      </w:divBdr>
      <w:divsChild>
        <w:div w:id="1632859712">
          <w:marLeft w:val="0"/>
          <w:marRight w:val="0"/>
          <w:marTop w:val="0"/>
          <w:marBottom w:val="0"/>
          <w:divBdr>
            <w:top w:val="none" w:sz="0" w:space="0" w:color="auto"/>
            <w:left w:val="none" w:sz="0" w:space="0" w:color="auto"/>
            <w:bottom w:val="none" w:sz="0" w:space="0" w:color="auto"/>
            <w:right w:val="none" w:sz="0" w:space="0" w:color="auto"/>
          </w:divBdr>
        </w:div>
      </w:divsChild>
    </w:div>
    <w:div w:id="615060432">
      <w:bodyDiv w:val="1"/>
      <w:marLeft w:val="0"/>
      <w:marRight w:val="0"/>
      <w:marTop w:val="0"/>
      <w:marBottom w:val="0"/>
      <w:divBdr>
        <w:top w:val="none" w:sz="0" w:space="0" w:color="auto"/>
        <w:left w:val="none" w:sz="0" w:space="0" w:color="auto"/>
        <w:bottom w:val="none" w:sz="0" w:space="0" w:color="auto"/>
        <w:right w:val="none" w:sz="0" w:space="0" w:color="auto"/>
      </w:divBdr>
      <w:divsChild>
        <w:div w:id="729814409">
          <w:marLeft w:val="0"/>
          <w:marRight w:val="0"/>
          <w:marTop w:val="0"/>
          <w:marBottom w:val="0"/>
          <w:divBdr>
            <w:top w:val="none" w:sz="0" w:space="0" w:color="auto"/>
            <w:left w:val="none" w:sz="0" w:space="0" w:color="auto"/>
            <w:bottom w:val="none" w:sz="0" w:space="0" w:color="auto"/>
            <w:right w:val="none" w:sz="0" w:space="0" w:color="auto"/>
          </w:divBdr>
        </w:div>
      </w:divsChild>
    </w:div>
    <w:div w:id="622227817">
      <w:bodyDiv w:val="1"/>
      <w:marLeft w:val="0"/>
      <w:marRight w:val="0"/>
      <w:marTop w:val="0"/>
      <w:marBottom w:val="0"/>
      <w:divBdr>
        <w:top w:val="none" w:sz="0" w:space="0" w:color="auto"/>
        <w:left w:val="none" w:sz="0" w:space="0" w:color="auto"/>
        <w:bottom w:val="none" w:sz="0" w:space="0" w:color="auto"/>
        <w:right w:val="none" w:sz="0" w:space="0" w:color="auto"/>
      </w:divBdr>
      <w:divsChild>
        <w:div w:id="987902744">
          <w:marLeft w:val="0"/>
          <w:marRight w:val="0"/>
          <w:marTop w:val="0"/>
          <w:marBottom w:val="0"/>
          <w:divBdr>
            <w:top w:val="none" w:sz="0" w:space="0" w:color="auto"/>
            <w:left w:val="none" w:sz="0" w:space="0" w:color="auto"/>
            <w:bottom w:val="none" w:sz="0" w:space="0" w:color="auto"/>
            <w:right w:val="none" w:sz="0" w:space="0" w:color="auto"/>
          </w:divBdr>
          <w:divsChild>
            <w:div w:id="931284988">
              <w:marLeft w:val="0"/>
              <w:marRight w:val="0"/>
              <w:marTop w:val="0"/>
              <w:marBottom w:val="0"/>
              <w:divBdr>
                <w:top w:val="none" w:sz="0" w:space="0" w:color="auto"/>
                <w:left w:val="none" w:sz="0" w:space="0" w:color="auto"/>
                <w:bottom w:val="none" w:sz="0" w:space="0" w:color="auto"/>
                <w:right w:val="none" w:sz="0" w:space="0" w:color="auto"/>
              </w:divBdr>
            </w:div>
            <w:div w:id="729110830">
              <w:marLeft w:val="0"/>
              <w:marRight w:val="0"/>
              <w:marTop w:val="0"/>
              <w:marBottom w:val="0"/>
              <w:divBdr>
                <w:top w:val="none" w:sz="0" w:space="0" w:color="auto"/>
                <w:left w:val="none" w:sz="0" w:space="0" w:color="auto"/>
                <w:bottom w:val="none" w:sz="0" w:space="0" w:color="auto"/>
                <w:right w:val="none" w:sz="0" w:space="0" w:color="auto"/>
              </w:divBdr>
            </w:div>
            <w:div w:id="1274752417">
              <w:marLeft w:val="0"/>
              <w:marRight w:val="0"/>
              <w:marTop w:val="0"/>
              <w:marBottom w:val="0"/>
              <w:divBdr>
                <w:top w:val="none" w:sz="0" w:space="0" w:color="auto"/>
                <w:left w:val="none" w:sz="0" w:space="0" w:color="auto"/>
                <w:bottom w:val="none" w:sz="0" w:space="0" w:color="auto"/>
                <w:right w:val="none" w:sz="0" w:space="0" w:color="auto"/>
              </w:divBdr>
            </w:div>
            <w:div w:id="153497401">
              <w:marLeft w:val="0"/>
              <w:marRight w:val="0"/>
              <w:marTop w:val="0"/>
              <w:marBottom w:val="0"/>
              <w:divBdr>
                <w:top w:val="none" w:sz="0" w:space="0" w:color="auto"/>
                <w:left w:val="none" w:sz="0" w:space="0" w:color="auto"/>
                <w:bottom w:val="none" w:sz="0" w:space="0" w:color="auto"/>
                <w:right w:val="none" w:sz="0" w:space="0" w:color="auto"/>
              </w:divBdr>
            </w:div>
            <w:div w:id="658702347">
              <w:marLeft w:val="0"/>
              <w:marRight w:val="0"/>
              <w:marTop w:val="0"/>
              <w:marBottom w:val="0"/>
              <w:divBdr>
                <w:top w:val="none" w:sz="0" w:space="0" w:color="auto"/>
                <w:left w:val="none" w:sz="0" w:space="0" w:color="auto"/>
                <w:bottom w:val="none" w:sz="0" w:space="0" w:color="auto"/>
                <w:right w:val="none" w:sz="0" w:space="0" w:color="auto"/>
              </w:divBdr>
            </w:div>
            <w:div w:id="577717591">
              <w:marLeft w:val="0"/>
              <w:marRight w:val="0"/>
              <w:marTop w:val="0"/>
              <w:marBottom w:val="0"/>
              <w:divBdr>
                <w:top w:val="none" w:sz="0" w:space="0" w:color="auto"/>
                <w:left w:val="none" w:sz="0" w:space="0" w:color="auto"/>
                <w:bottom w:val="none" w:sz="0" w:space="0" w:color="auto"/>
                <w:right w:val="none" w:sz="0" w:space="0" w:color="auto"/>
              </w:divBdr>
            </w:div>
            <w:div w:id="848763727">
              <w:marLeft w:val="0"/>
              <w:marRight w:val="0"/>
              <w:marTop w:val="0"/>
              <w:marBottom w:val="0"/>
              <w:divBdr>
                <w:top w:val="none" w:sz="0" w:space="0" w:color="auto"/>
                <w:left w:val="none" w:sz="0" w:space="0" w:color="auto"/>
                <w:bottom w:val="none" w:sz="0" w:space="0" w:color="auto"/>
                <w:right w:val="none" w:sz="0" w:space="0" w:color="auto"/>
              </w:divBdr>
            </w:div>
            <w:div w:id="1000429088">
              <w:marLeft w:val="0"/>
              <w:marRight w:val="0"/>
              <w:marTop w:val="0"/>
              <w:marBottom w:val="0"/>
              <w:divBdr>
                <w:top w:val="none" w:sz="0" w:space="0" w:color="auto"/>
                <w:left w:val="none" w:sz="0" w:space="0" w:color="auto"/>
                <w:bottom w:val="none" w:sz="0" w:space="0" w:color="auto"/>
                <w:right w:val="none" w:sz="0" w:space="0" w:color="auto"/>
              </w:divBdr>
            </w:div>
            <w:div w:id="571358251">
              <w:marLeft w:val="0"/>
              <w:marRight w:val="0"/>
              <w:marTop w:val="0"/>
              <w:marBottom w:val="0"/>
              <w:divBdr>
                <w:top w:val="none" w:sz="0" w:space="0" w:color="auto"/>
                <w:left w:val="none" w:sz="0" w:space="0" w:color="auto"/>
                <w:bottom w:val="none" w:sz="0" w:space="0" w:color="auto"/>
                <w:right w:val="none" w:sz="0" w:space="0" w:color="auto"/>
              </w:divBdr>
            </w:div>
            <w:div w:id="1445616836">
              <w:marLeft w:val="0"/>
              <w:marRight w:val="0"/>
              <w:marTop w:val="0"/>
              <w:marBottom w:val="0"/>
              <w:divBdr>
                <w:top w:val="none" w:sz="0" w:space="0" w:color="auto"/>
                <w:left w:val="none" w:sz="0" w:space="0" w:color="auto"/>
                <w:bottom w:val="none" w:sz="0" w:space="0" w:color="auto"/>
                <w:right w:val="none" w:sz="0" w:space="0" w:color="auto"/>
              </w:divBdr>
            </w:div>
            <w:div w:id="1819610012">
              <w:marLeft w:val="0"/>
              <w:marRight w:val="0"/>
              <w:marTop w:val="0"/>
              <w:marBottom w:val="0"/>
              <w:divBdr>
                <w:top w:val="none" w:sz="0" w:space="0" w:color="auto"/>
                <w:left w:val="none" w:sz="0" w:space="0" w:color="auto"/>
                <w:bottom w:val="none" w:sz="0" w:space="0" w:color="auto"/>
                <w:right w:val="none" w:sz="0" w:space="0" w:color="auto"/>
              </w:divBdr>
            </w:div>
            <w:div w:id="1737314436">
              <w:marLeft w:val="0"/>
              <w:marRight w:val="0"/>
              <w:marTop w:val="0"/>
              <w:marBottom w:val="0"/>
              <w:divBdr>
                <w:top w:val="none" w:sz="0" w:space="0" w:color="auto"/>
                <w:left w:val="none" w:sz="0" w:space="0" w:color="auto"/>
                <w:bottom w:val="none" w:sz="0" w:space="0" w:color="auto"/>
                <w:right w:val="none" w:sz="0" w:space="0" w:color="auto"/>
              </w:divBdr>
            </w:div>
            <w:div w:id="66617160">
              <w:marLeft w:val="0"/>
              <w:marRight w:val="0"/>
              <w:marTop w:val="0"/>
              <w:marBottom w:val="0"/>
              <w:divBdr>
                <w:top w:val="none" w:sz="0" w:space="0" w:color="auto"/>
                <w:left w:val="none" w:sz="0" w:space="0" w:color="auto"/>
                <w:bottom w:val="none" w:sz="0" w:space="0" w:color="auto"/>
                <w:right w:val="none" w:sz="0" w:space="0" w:color="auto"/>
              </w:divBdr>
            </w:div>
            <w:div w:id="320697410">
              <w:marLeft w:val="0"/>
              <w:marRight w:val="0"/>
              <w:marTop w:val="0"/>
              <w:marBottom w:val="0"/>
              <w:divBdr>
                <w:top w:val="none" w:sz="0" w:space="0" w:color="auto"/>
                <w:left w:val="none" w:sz="0" w:space="0" w:color="auto"/>
                <w:bottom w:val="none" w:sz="0" w:space="0" w:color="auto"/>
                <w:right w:val="none" w:sz="0" w:space="0" w:color="auto"/>
              </w:divBdr>
            </w:div>
            <w:div w:id="896014824">
              <w:marLeft w:val="0"/>
              <w:marRight w:val="0"/>
              <w:marTop w:val="0"/>
              <w:marBottom w:val="0"/>
              <w:divBdr>
                <w:top w:val="none" w:sz="0" w:space="0" w:color="auto"/>
                <w:left w:val="none" w:sz="0" w:space="0" w:color="auto"/>
                <w:bottom w:val="none" w:sz="0" w:space="0" w:color="auto"/>
                <w:right w:val="none" w:sz="0" w:space="0" w:color="auto"/>
              </w:divBdr>
            </w:div>
            <w:div w:id="2033723998">
              <w:marLeft w:val="0"/>
              <w:marRight w:val="0"/>
              <w:marTop w:val="0"/>
              <w:marBottom w:val="0"/>
              <w:divBdr>
                <w:top w:val="none" w:sz="0" w:space="0" w:color="auto"/>
                <w:left w:val="none" w:sz="0" w:space="0" w:color="auto"/>
                <w:bottom w:val="none" w:sz="0" w:space="0" w:color="auto"/>
                <w:right w:val="none" w:sz="0" w:space="0" w:color="auto"/>
              </w:divBdr>
            </w:div>
            <w:div w:id="1668510713">
              <w:marLeft w:val="0"/>
              <w:marRight w:val="0"/>
              <w:marTop w:val="0"/>
              <w:marBottom w:val="0"/>
              <w:divBdr>
                <w:top w:val="none" w:sz="0" w:space="0" w:color="auto"/>
                <w:left w:val="none" w:sz="0" w:space="0" w:color="auto"/>
                <w:bottom w:val="none" w:sz="0" w:space="0" w:color="auto"/>
                <w:right w:val="none" w:sz="0" w:space="0" w:color="auto"/>
              </w:divBdr>
            </w:div>
            <w:div w:id="1078937037">
              <w:marLeft w:val="0"/>
              <w:marRight w:val="0"/>
              <w:marTop w:val="0"/>
              <w:marBottom w:val="0"/>
              <w:divBdr>
                <w:top w:val="none" w:sz="0" w:space="0" w:color="auto"/>
                <w:left w:val="none" w:sz="0" w:space="0" w:color="auto"/>
                <w:bottom w:val="none" w:sz="0" w:space="0" w:color="auto"/>
                <w:right w:val="none" w:sz="0" w:space="0" w:color="auto"/>
              </w:divBdr>
            </w:div>
            <w:div w:id="1538197782">
              <w:marLeft w:val="0"/>
              <w:marRight w:val="0"/>
              <w:marTop w:val="0"/>
              <w:marBottom w:val="0"/>
              <w:divBdr>
                <w:top w:val="none" w:sz="0" w:space="0" w:color="auto"/>
                <w:left w:val="none" w:sz="0" w:space="0" w:color="auto"/>
                <w:bottom w:val="none" w:sz="0" w:space="0" w:color="auto"/>
                <w:right w:val="none" w:sz="0" w:space="0" w:color="auto"/>
              </w:divBdr>
            </w:div>
            <w:div w:id="725952571">
              <w:marLeft w:val="0"/>
              <w:marRight w:val="0"/>
              <w:marTop w:val="0"/>
              <w:marBottom w:val="0"/>
              <w:divBdr>
                <w:top w:val="none" w:sz="0" w:space="0" w:color="auto"/>
                <w:left w:val="none" w:sz="0" w:space="0" w:color="auto"/>
                <w:bottom w:val="none" w:sz="0" w:space="0" w:color="auto"/>
                <w:right w:val="none" w:sz="0" w:space="0" w:color="auto"/>
              </w:divBdr>
            </w:div>
            <w:div w:id="32969047">
              <w:marLeft w:val="0"/>
              <w:marRight w:val="0"/>
              <w:marTop w:val="0"/>
              <w:marBottom w:val="0"/>
              <w:divBdr>
                <w:top w:val="none" w:sz="0" w:space="0" w:color="auto"/>
                <w:left w:val="none" w:sz="0" w:space="0" w:color="auto"/>
                <w:bottom w:val="none" w:sz="0" w:space="0" w:color="auto"/>
                <w:right w:val="none" w:sz="0" w:space="0" w:color="auto"/>
              </w:divBdr>
            </w:div>
            <w:div w:id="1361475558">
              <w:marLeft w:val="0"/>
              <w:marRight w:val="0"/>
              <w:marTop w:val="0"/>
              <w:marBottom w:val="0"/>
              <w:divBdr>
                <w:top w:val="none" w:sz="0" w:space="0" w:color="auto"/>
                <w:left w:val="none" w:sz="0" w:space="0" w:color="auto"/>
                <w:bottom w:val="none" w:sz="0" w:space="0" w:color="auto"/>
                <w:right w:val="none" w:sz="0" w:space="0" w:color="auto"/>
              </w:divBdr>
            </w:div>
            <w:div w:id="1730347610">
              <w:marLeft w:val="0"/>
              <w:marRight w:val="0"/>
              <w:marTop w:val="0"/>
              <w:marBottom w:val="0"/>
              <w:divBdr>
                <w:top w:val="none" w:sz="0" w:space="0" w:color="auto"/>
                <w:left w:val="none" w:sz="0" w:space="0" w:color="auto"/>
                <w:bottom w:val="none" w:sz="0" w:space="0" w:color="auto"/>
                <w:right w:val="none" w:sz="0" w:space="0" w:color="auto"/>
              </w:divBdr>
            </w:div>
            <w:div w:id="1363019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661699">
      <w:bodyDiv w:val="1"/>
      <w:marLeft w:val="0"/>
      <w:marRight w:val="0"/>
      <w:marTop w:val="0"/>
      <w:marBottom w:val="0"/>
      <w:divBdr>
        <w:top w:val="none" w:sz="0" w:space="0" w:color="auto"/>
        <w:left w:val="none" w:sz="0" w:space="0" w:color="auto"/>
        <w:bottom w:val="none" w:sz="0" w:space="0" w:color="auto"/>
        <w:right w:val="none" w:sz="0" w:space="0" w:color="auto"/>
      </w:divBdr>
      <w:divsChild>
        <w:div w:id="1675061513">
          <w:marLeft w:val="0"/>
          <w:marRight w:val="0"/>
          <w:marTop w:val="0"/>
          <w:marBottom w:val="0"/>
          <w:divBdr>
            <w:top w:val="none" w:sz="0" w:space="0" w:color="auto"/>
            <w:left w:val="none" w:sz="0" w:space="0" w:color="auto"/>
            <w:bottom w:val="none" w:sz="0" w:space="0" w:color="auto"/>
            <w:right w:val="none" w:sz="0" w:space="0" w:color="auto"/>
          </w:divBdr>
        </w:div>
      </w:divsChild>
    </w:div>
    <w:div w:id="628171309">
      <w:bodyDiv w:val="1"/>
      <w:marLeft w:val="0"/>
      <w:marRight w:val="0"/>
      <w:marTop w:val="0"/>
      <w:marBottom w:val="0"/>
      <w:divBdr>
        <w:top w:val="none" w:sz="0" w:space="0" w:color="auto"/>
        <w:left w:val="none" w:sz="0" w:space="0" w:color="auto"/>
        <w:bottom w:val="none" w:sz="0" w:space="0" w:color="auto"/>
        <w:right w:val="none" w:sz="0" w:space="0" w:color="auto"/>
      </w:divBdr>
      <w:divsChild>
        <w:div w:id="592208770">
          <w:marLeft w:val="0"/>
          <w:marRight w:val="0"/>
          <w:marTop w:val="0"/>
          <w:marBottom w:val="0"/>
          <w:divBdr>
            <w:top w:val="none" w:sz="0" w:space="0" w:color="auto"/>
            <w:left w:val="none" w:sz="0" w:space="0" w:color="auto"/>
            <w:bottom w:val="none" w:sz="0" w:space="0" w:color="auto"/>
            <w:right w:val="none" w:sz="0" w:space="0" w:color="auto"/>
          </w:divBdr>
        </w:div>
      </w:divsChild>
    </w:div>
    <w:div w:id="630134795">
      <w:bodyDiv w:val="1"/>
      <w:marLeft w:val="0"/>
      <w:marRight w:val="0"/>
      <w:marTop w:val="0"/>
      <w:marBottom w:val="0"/>
      <w:divBdr>
        <w:top w:val="none" w:sz="0" w:space="0" w:color="auto"/>
        <w:left w:val="none" w:sz="0" w:space="0" w:color="auto"/>
        <w:bottom w:val="none" w:sz="0" w:space="0" w:color="auto"/>
        <w:right w:val="none" w:sz="0" w:space="0" w:color="auto"/>
      </w:divBdr>
    </w:div>
    <w:div w:id="633296863">
      <w:bodyDiv w:val="1"/>
      <w:marLeft w:val="0"/>
      <w:marRight w:val="0"/>
      <w:marTop w:val="0"/>
      <w:marBottom w:val="0"/>
      <w:divBdr>
        <w:top w:val="none" w:sz="0" w:space="0" w:color="auto"/>
        <w:left w:val="none" w:sz="0" w:space="0" w:color="auto"/>
        <w:bottom w:val="none" w:sz="0" w:space="0" w:color="auto"/>
        <w:right w:val="none" w:sz="0" w:space="0" w:color="auto"/>
      </w:divBdr>
    </w:div>
    <w:div w:id="643895724">
      <w:bodyDiv w:val="1"/>
      <w:marLeft w:val="0"/>
      <w:marRight w:val="0"/>
      <w:marTop w:val="0"/>
      <w:marBottom w:val="0"/>
      <w:divBdr>
        <w:top w:val="none" w:sz="0" w:space="0" w:color="auto"/>
        <w:left w:val="none" w:sz="0" w:space="0" w:color="auto"/>
        <w:bottom w:val="none" w:sz="0" w:space="0" w:color="auto"/>
        <w:right w:val="none" w:sz="0" w:space="0" w:color="auto"/>
      </w:divBdr>
    </w:div>
    <w:div w:id="645670576">
      <w:bodyDiv w:val="1"/>
      <w:marLeft w:val="0"/>
      <w:marRight w:val="0"/>
      <w:marTop w:val="0"/>
      <w:marBottom w:val="0"/>
      <w:divBdr>
        <w:top w:val="none" w:sz="0" w:space="0" w:color="auto"/>
        <w:left w:val="none" w:sz="0" w:space="0" w:color="auto"/>
        <w:bottom w:val="none" w:sz="0" w:space="0" w:color="auto"/>
        <w:right w:val="none" w:sz="0" w:space="0" w:color="auto"/>
      </w:divBdr>
    </w:div>
    <w:div w:id="650016725">
      <w:bodyDiv w:val="1"/>
      <w:marLeft w:val="0"/>
      <w:marRight w:val="0"/>
      <w:marTop w:val="0"/>
      <w:marBottom w:val="0"/>
      <w:divBdr>
        <w:top w:val="none" w:sz="0" w:space="0" w:color="auto"/>
        <w:left w:val="none" w:sz="0" w:space="0" w:color="auto"/>
        <w:bottom w:val="none" w:sz="0" w:space="0" w:color="auto"/>
        <w:right w:val="none" w:sz="0" w:space="0" w:color="auto"/>
      </w:divBdr>
    </w:div>
    <w:div w:id="668295361">
      <w:bodyDiv w:val="1"/>
      <w:marLeft w:val="0"/>
      <w:marRight w:val="0"/>
      <w:marTop w:val="0"/>
      <w:marBottom w:val="0"/>
      <w:divBdr>
        <w:top w:val="none" w:sz="0" w:space="0" w:color="auto"/>
        <w:left w:val="none" w:sz="0" w:space="0" w:color="auto"/>
        <w:bottom w:val="none" w:sz="0" w:space="0" w:color="auto"/>
        <w:right w:val="none" w:sz="0" w:space="0" w:color="auto"/>
      </w:divBdr>
      <w:divsChild>
        <w:div w:id="175315040">
          <w:marLeft w:val="0"/>
          <w:marRight w:val="0"/>
          <w:marTop w:val="0"/>
          <w:marBottom w:val="0"/>
          <w:divBdr>
            <w:top w:val="none" w:sz="0" w:space="0" w:color="auto"/>
            <w:left w:val="none" w:sz="0" w:space="0" w:color="auto"/>
            <w:bottom w:val="none" w:sz="0" w:space="0" w:color="auto"/>
            <w:right w:val="none" w:sz="0" w:space="0" w:color="auto"/>
          </w:divBdr>
        </w:div>
      </w:divsChild>
    </w:div>
    <w:div w:id="673073944">
      <w:bodyDiv w:val="1"/>
      <w:marLeft w:val="0"/>
      <w:marRight w:val="0"/>
      <w:marTop w:val="0"/>
      <w:marBottom w:val="0"/>
      <w:divBdr>
        <w:top w:val="none" w:sz="0" w:space="0" w:color="auto"/>
        <w:left w:val="none" w:sz="0" w:space="0" w:color="auto"/>
        <w:bottom w:val="none" w:sz="0" w:space="0" w:color="auto"/>
        <w:right w:val="none" w:sz="0" w:space="0" w:color="auto"/>
      </w:divBdr>
    </w:div>
    <w:div w:id="674302620">
      <w:bodyDiv w:val="1"/>
      <w:marLeft w:val="0"/>
      <w:marRight w:val="0"/>
      <w:marTop w:val="0"/>
      <w:marBottom w:val="0"/>
      <w:divBdr>
        <w:top w:val="none" w:sz="0" w:space="0" w:color="auto"/>
        <w:left w:val="none" w:sz="0" w:space="0" w:color="auto"/>
        <w:bottom w:val="none" w:sz="0" w:space="0" w:color="auto"/>
        <w:right w:val="none" w:sz="0" w:space="0" w:color="auto"/>
      </w:divBdr>
    </w:div>
    <w:div w:id="688608321">
      <w:bodyDiv w:val="1"/>
      <w:marLeft w:val="0"/>
      <w:marRight w:val="0"/>
      <w:marTop w:val="0"/>
      <w:marBottom w:val="0"/>
      <w:divBdr>
        <w:top w:val="none" w:sz="0" w:space="0" w:color="auto"/>
        <w:left w:val="none" w:sz="0" w:space="0" w:color="auto"/>
        <w:bottom w:val="none" w:sz="0" w:space="0" w:color="auto"/>
        <w:right w:val="none" w:sz="0" w:space="0" w:color="auto"/>
      </w:divBdr>
    </w:div>
    <w:div w:id="690880994">
      <w:bodyDiv w:val="1"/>
      <w:marLeft w:val="0"/>
      <w:marRight w:val="0"/>
      <w:marTop w:val="0"/>
      <w:marBottom w:val="0"/>
      <w:divBdr>
        <w:top w:val="none" w:sz="0" w:space="0" w:color="auto"/>
        <w:left w:val="none" w:sz="0" w:space="0" w:color="auto"/>
        <w:bottom w:val="none" w:sz="0" w:space="0" w:color="auto"/>
        <w:right w:val="none" w:sz="0" w:space="0" w:color="auto"/>
      </w:divBdr>
      <w:divsChild>
        <w:div w:id="1475946456">
          <w:marLeft w:val="0"/>
          <w:marRight w:val="0"/>
          <w:marTop w:val="0"/>
          <w:marBottom w:val="0"/>
          <w:divBdr>
            <w:top w:val="none" w:sz="0" w:space="0" w:color="auto"/>
            <w:left w:val="none" w:sz="0" w:space="0" w:color="auto"/>
            <w:bottom w:val="none" w:sz="0" w:space="0" w:color="auto"/>
            <w:right w:val="none" w:sz="0" w:space="0" w:color="auto"/>
          </w:divBdr>
        </w:div>
      </w:divsChild>
    </w:div>
    <w:div w:id="694354236">
      <w:bodyDiv w:val="1"/>
      <w:marLeft w:val="0"/>
      <w:marRight w:val="0"/>
      <w:marTop w:val="0"/>
      <w:marBottom w:val="0"/>
      <w:divBdr>
        <w:top w:val="none" w:sz="0" w:space="0" w:color="auto"/>
        <w:left w:val="none" w:sz="0" w:space="0" w:color="auto"/>
        <w:bottom w:val="none" w:sz="0" w:space="0" w:color="auto"/>
        <w:right w:val="none" w:sz="0" w:space="0" w:color="auto"/>
      </w:divBdr>
      <w:divsChild>
        <w:div w:id="178592764">
          <w:marLeft w:val="0"/>
          <w:marRight w:val="0"/>
          <w:marTop w:val="0"/>
          <w:marBottom w:val="0"/>
          <w:divBdr>
            <w:top w:val="none" w:sz="0" w:space="0" w:color="auto"/>
            <w:left w:val="none" w:sz="0" w:space="0" w:color="auto"/>
            <w:bottom w:val="none" w:sz="0" w:space="0" w:color="auto"/>
            <w:right w:val="none" w:sz="0" w:space="0" w:color="auto"/>
          </w:divBdr>
        </w:div>
      </w:divsChild>
    </w:div>
    <w:div w:id="696926809">
      <w:bodyDiv w:val="1"/>
      <w:marLeft w:val="0"/>
      <w:marRight w:val="0"/>
      <w:marTop w:val="0"/>
      <w:marBottom w:val="0"/>
      <w:divBdr>
        <w:top w:val="none" w:sz="0" w:space="0" w:color="auto"/>
        <w:left w:val="none" w:sz="0" w:space="0" w:color="auto"/>
        <w:bottom w:val="none" w:sz="0" w:space="0" w:color="auto"/>
        <w:right w:val="none" w:sz="0" w:space="0" w:color="auto"/>
      </w:divBdr>
    </w:div>
    <w:div w:id="697773788">
      <w:bodyDiv w:val="1"/>
      <w:marLeft w:val="0"/>
      <w:marRight w:val="0"/>
      <w:marTop w:val="0"/>
      <w:marBottom w:val="0"/>
      <w:divBdr>
        <w:top w:val="none" w:sz="0" w:space="0" w:color="auto"/>
        <w:left w:val="none" w:sz="0" w:space="0" w:color="auto"/>
        <w:bottom w:val="none" w:sz="0" w:space="0" w:color="auto"/>
        <w:right w:val="none" w:sz="0" w:space="0" w:color="auto"/>
      </w:divBdr>
    </w:div>
    <w:div w:id="705370257">
      <w:bodyDiv w:val="1"/>
      <w:marLeft w:val="0"/>
      <w:marRight w:val="0"/>
      <w:marTop w:val="0"/>
      <w:marBottom w:val="0"/>
      <w:divBdr>
        <w:top w:val="none" w:sz="0" w:space="0" w:color="auto"/>
        <w:left w:val="none" w:sz="0" w:space="0" w:color="auto"/>
        <w:bottom w:val="none" w:sz="0" w:space="0" w:color="auto"/>
        <w:right w:val="none" w:sz="0" w:space="0" w:color="auto"/>
      </w:divBdr>
      <w:divsChild>
        <w:div w:id="629361787">
          <w:marLeft w:val="0"/>
          <w:marRight w:val="0"/>
          <w:marTop w:val="0"/>
          <w:marBottom w:val="0"/>
          <w:divBdr>
            <w:top w:val="none" w:sz="0" w:space="0" w:color="auto"/>
            <w:left w:val="none" w:sz="0" w:space="0" w:color="auto"/>
            <w:bottom w:val="none" w:sz="0" w:space="0" w:color="auto"/>
            <w:right w:val="none" w:sz="0" w:space="0" w:color="auto"/>
          </w:divBdr>
        </w:div>
      </w:divsChild>
    </w:div>
    <w:div w:id="714042697">
      <w:bodyDiv w:val="1"/>
      <w:marLeft w:val="0"/>
      <w:marRight w:val="0"/>
      <w:marTop w:val="0"/>
      <w:marBottom w:val="0"/>
      <w:divBdr>
        <w:top w:val="none" w:sz="0" w:space="0" w:color="auto"/>
        <w:left w:val="none" w:sz="0" w:space="0" w:color="auto"/>
        <w:bottom w:val="none" w:sz="0" w:space="0" w:color="auto"/>
        <w:right w:val="none" w:sz="0" w:space="0" w:color="auto"/>
      </w:divBdr>
      <w:divsChild>
        <w:div w:id="125052541">
          <w:marLeft w:val="0"/>
          <w:marRight w:val="0"/>
          <w:marTop w:val="0"/>
          <w:marBottom w:val="0"/>
          <w:divBdr>
            <w:top w:val="none" w:sz="0" w:space="0" w:color="auto"/>
            <w:left w:val="none" w:sz="0" w:space="0" w:color="auto"/>
            <w:bottom w:val="none" w:sz="0" w:space="0" w:color="auto"/>
            <w:right w:val="none" w:sz="0" w:space="0" w:color="auto"/>
          </w:divBdr>
        </w:div>
      </w:divsChild>
    </w:div>
    <w:div w:id="715666697">
      <w:bodyDiv w:val="1"/>
      <w:marLeft w:val="0"/>
      <w:marRight w:val="0"/>
      <w:marTop w:val="0"/>
      <w:marBottom w:val="0"/>
      <w:divBdr>
        <w:top w:val="none" w:sz="0" w:space="0" w:color="auto"/>
        <w:left w:val="none" w:sz="0" w:space="0" w:color="auto"/>
        <w:bottom w:val="none" w:sz="0" w:space="0" w:color="auto"/>
        <w:right w:val="none" w:sz="0" w:space="0" w:color="auto"/>
      </w:divBdr>
      <w:divsChild>
        <w:div w:id="1864198990">
          <w:marLeft w:val="0"/>
          <w:marRight w:val="0"/>
          <w:marTop w:val="0"/>
          <w:marBottom w:val="0"/>
          <w:divBdr>
            <w:top w:val="none" w:sz="0" w:space="0" w:color="auto"/>
            <w:left w:val="none" w:sz="0" w:space="0" w:color="auto"/>
            <w:bottom w:val="none" w:sz="0" w:space="0" w:color="auto"/>
            <w:right w:val="none" w:sz="0" w:space="0" w:color="auto"/>
          </w:divBdr>
        </w:div>
      </w:divsChild>
    </w:div>
    <w:div w:id="733627624">
      <w:bodyDiv w:val="1"/>
      <w:marLeft w:val="0"/>
      <w:marRight w:val="0"/>
      <w:marTop w:val="0"/>
      <w:marBottom w:val="0"/>
      <w:divBdr>
        <w:top w:val="none" w:sz="0" w:space="0" w:color="auto"/>
        <w:left w:val="none" w:sz="0" w:space="0" w:color="auto"/>
        <w:bottom w:val="none" w:sz="0" w:space="0" w:color="auto"/>
        <w:right w:val="none" w:sz="0" w:space="0" w:color="auto"/>
      </w:divBdr>
    </w:div>
    <w:div w:id="751388026">
      <w:bodyDiv w:val="1"/>
      <w:marLeft w:val="0"/>
      <w:marRight w:val="0"/>
      <w:marTop w:val="0"/>
      <w:marBottom w:val="0"/>
      <w:divBdr>
        <w:top w:val="none" w:sz="0" w:space="0" w:color="auto"/>
        <w:left w:val="none" w:sz="0" w:space="0" w:color="auto"/>
        <w:bottom w:val="none" w:sz="0" w:space="0" w:color="auto"/>
        <w:right w:val="none" w:sz="0" w:space="0" w:color="auto"/>
      </w:divBdr>
      <w:divsChild>
        <w:div w:id="109934391">
          <w:marLeft w:val="0"/>
          <w:marRight w:val="0"/>
          <w:marTop w:val="0"/>
          <w:marBottom w:val="0"/>
          <w:divBdr>
            <w:top w:val="none" w:sz="0" w:space="0" w:color="auto"/>
            <w:left w:val="none" w:sz="0" w:space="0" w:color="auto"/>
            <w:bottom w:val="none" w:sz="0" w:space="0" w:color="auto"/>
            <w:right w:val="none" w:sz="0" w:space="0" w:color="auto"/>
          </w:divBdr>
        </w:div>
      </w:divsChild>
    </w:div>
    <w:div w:id="751437373">
      <w:bodyDiv w:val="1"/>
      <w:marLeft w:val="0"/>
      <w:marRight w:val="0"/>
      <w:marTop w:val="0"/>
      <w:marBottom w:val="0"/>
      <w:divBdr>
        <w:top w:val="none" w:sz="0" w:space="0" w:color="auto"/>
        <w:left w:val="none" w:sz="0" w:space="0" w:color="auto"/>
        <w:bottom w:val="none" w:sz="0" w:space="0" w:color="auto"/>
        <w:right w:val="none" w:sz="0" w:space="0" w:color="auto"/>
      </w:divBdr>
    </w:div>
    <w:div w:id="752778057">
      <w:bodyDiv w:val="1"/>
      <w:marLeft w:val="0"/>
      <w:marRight w:val="0"/>
      <w:marTop w:val="0"/>
      <w:marBottom w:val="0"/>
      <w:divBdr>
        <w:top w:val="none" w:sz="0" w:space="0" w:color="auto"/>
        <w:left w:val="none" w:sz="0" w:space="0" w:color="auto"/>
        <w:bottom w:val="none" w:sz="0" w:space="0" w:color="auto"/>
        <w:right w:val="none" w:sz="0" w:space="0" w:color="auto"/>
      </w:divBdr>
    </w:div>
    <w:div w:id="757285711">
      <w:bodyDiv w:val="1"/>
      <w:marLeft w:val="0"/>
      <w:marRight w:val="0"/>
      <w:marTop w:val="0"/>
      <w:marBottom w:val="0"/>
      <w:divBdr>
        <w:top w:val="none" w:sz="0" w:space="0" w:color="auto"/>
        <w:left w:val="none" w:sz="0" w:space="0" w:color="auto"/>
        <w:bottom w:val="none" w:sz="0" w:space="0" w:color="auto"/>
        <w:right w:val="none" w:sz="0" w:space="0" w:color="auto"/>
      </w:divBdr>
    </w:div>
    <w:div w:id="757596733">
      <w:bodyDiv w:val="1"/>
      <w:marLeft w:val="0"/>
      <w:marRight w:val="0"/>
      <w:marTop w:val="0"/>
      <w:marBottom w:val="0"/>
      <w:divBdr>
        <w:top w:val="none" w:sz="0" w:space="0" w:color="auto"/>
        <w:left w:val="none" w:sz="0" w:space="0" w:color="auto"/>
        <w:bottom w:val="none" w:sz="0" w:space="0" w:color="auto"/>
        <w:right w:val="none" w:sz="0" w:space="0" w:color="auto"/>
      </w:divBdr>
    </w:div>
    <w:div w:id="764498276">
      <w:bodyDiv w:val="1"/>
      <w:marLeft w:val="0"/>
      <w:marRight w:val="0"/>
      <w:marTop w:val="0"/>
      <w:marBottom w:val="0"/>
      <w:divBdr>
        <w:top w:val="none" w:sz="0" w:space="0" w:color="auto"/>
        <w:left w:val="none" w:sz="0" w:space="0" w:color="auto"/>
        <w:bottom w:val="none" w:sz="0" w:space="0" w:color="auto"/>
        <w:right w:val="none" w:sz="0" w:space="0" w:color="auto"/>
      </w:divBdr>
    </w:div>
    <w:div w:id="765617753">
      <w:bodyDiv w:val="1"/>
      <w:marLeft w:val="0"/>
      <w:marRight w:val="0"/>
      <w:marTop w:val="0"/>
      <w:marBottom w:val="0"/>
      <w:divBdr>
        <w:top w:val="none" w:sz="0" w:space="0" w:color="auto"/>
        <w:left w:val="none" w:sz="0" w:space="0" w:color="auto"/>
        <w:bottom w:val="none" w:sz="0" w:space="0" w:color="auto"/>
        <w:right w:val="none" w:sz="0" w:space="0" w:color="auto"/>
      </w:divBdr>
      <w:divsChild>
        <w:div w:id="2098747116">
          <w:marLeft w:val="0"/>
          <w:marRight w:val="0"/>
          <w:marTop w:val="0"/>
          <w:marBottom w:val="0"/>
          <w:divBdr>
            <w:top w:val="none" w:sz="0" w:space="0" w:color="auto"/>
            <w:left w:val="none" w:sz="0" w:space="0" w:color="auto"/>
            <w:bottom w:val="none" w:sz="0" w:space="0" w:color="auto"/>
            <w:right w:val="none" w:sz="0" w:space="0" w:color="auto"/>
          </w:divBdr>
        </w:div>
      </w:divsChild>
    </w:div>
    <w:div w:id="765928407">
      <w:bodyDiv w:val="1"/>
      <w:marLeft w:val="0"/>
      <w:marRight w:val="0"/>
      <w:marTop w:val="0"/>
      <w:marBottom w:val="0"/>
      <w:divBdr>
        <w:top w:val="none" w:sz="0" w:space="0" w:color="auto"/>
        <w:left w:val="none" w:sz="0" w:space="0" w:color="auto"/>
        <w:bottom w:val="none" w:sz="0" w:space="0" w:color="auto"/>
        <w:right w:val="none" w:sz="0" w:space="0" w:color="auto"/>
      </w:divBdr>
      <w:divsChild>
        <w:div w:id="2104454857">
          <w:marLeft w:val="0"/>
          <w:marRight w:val="0"/>
          <w:marTop w:val="0"/>
          <w:marBottom w:val="0"/>
          <w:divBdr>
            <w:top w:val="none" w:sz="0" w:space="0" w:color="auto"/>
            <w:left w:val="none" w:sz="0" w:space="0" w:color="auto"/>
            <w:bottom w:val="none" w:sz="0" w:space="0" w:color="auto"/>
            <w:right w:val="none" w:sz="0" w:space="0" w:color="auto"/>
          </w:divBdr>
        </w:div>
      </w:divsChild>
    </w:div>
    <w:div w:id="777676003">
      <w:bodyDiv w:val="1"/>
      <w:marLeft w:val="0"/>
      <w:marRight w:val="0"/>
      <w:marTop w:val="0"/>
      <w:marBottom w:val="0"/>
      <w:divBdr>
        <w:top w:val="none" w:sz="0" w:space="0" w:color="auto"/>
        <w:left w:val="none" w:sz="0" w:space="0" w:color="auto"/>
        <w:bottom w:val="none" w:sz="0" w:space="0" w:color="auto"/>
        <w:right w:val="none" w:sz="0" w:space="0" w:color="auto"/>
      </w:divBdr>
      <w:divsChild>
        <w:div w:id="408432768">
          <w:marLeft w:val="0"/>
          <w:marRight w:val="0"/>
          <w:marTop w:val="0"/>
          <w:marBottom w:val="0"/>
          <w:divBdr>
            <w:top w:val="none" w:sz="0" w:space="0" w:color="auto"/>
            <w:left w:val="none" w:sz="0" w:space="0" w:color="auto"/>
            <w:bottom w:val="none" w:sz="0" w:space="0" w:color="auto"/>
            <w:right w:val="none" w:sz="0" w:space="0" w:color="auto"/>
          </w:divBdr>
        </w:div>
      </w:divsChild>
    </w:div>
    <w:div w:id="783503826">
      <w:bodyDiv w:val="1"/>
      <w:marLeft w:val="0"/>
      <w:marRight w:val="0"/>
      <w:marTop w:val="0"/>
      <w:marBottom w:val="0"/>
      <w:divBdr>
        <w:top w:val="none" w:sz="0" w:space="0" w:color="auto"/>
        <w:left w:val="none" w:sz="0" w:space="0" w:color="auto"/>
        <w:bottom w:val="none" w:sz="0" w:space="0" w:color="auto"/>
        <w:right w:val="none" w:sz="0" w:space="0" w:color="auto"/>
      </w:divBdr>
    </w:div>
    <w:div w:id="785544660">
      <w:bodyDiv w:val="1"/>
      <w:marLeft w:val="0"/>
      <w:marRight w:val="0"/>
      <w:marTop w:val="0"/>
      <w:marBottom w:val="0"/>
      <w:divBdr>
        <w:top w:val="none" w:sz="0" w:space="0" w:color="auto"/>
        <w:left w:val="none" w:sz="0" w:space="0" w:color="auto"/>
        <w:bottom w:val="none" w:sz="0" w:space="0" w:color="auto"/>
        <w:right w:val="none" w:sz="0" w:space="0" w:color="auto"/>
      </w:divBdr>
      <w:divsChild>
        <w:div w:id="76756820">
          <w:marLeft w:val="0"/>
          <w:marRight w:val="0"/>
          <w:marTop w:val="0"/>
          <w:marBottom w:val="0"/>
          <w:divBdr>
            <w:top w:val="none" w:sz="0" w:space="0" w:color="auto"/>
            <w:left w:val="none" w:sz="0" w:space="0" w:color="auto"/>
            <w:bottom w:val="none" w:sz="0" w:space="0" w:color="auto"/>
            <w:right w:val="none" w:sz="0" w:space="0" w:color="auto"/>
          </w:divBdr>
        </w:div>
      </w:divsChild>
    </w:div>
    <w:div w:id="790782951">
      <w:bodyDiv w:val="1"/>
      <w:marLeft w:val="0"/>
      <w:marRight w:val="0"/>
      <w:marTop w:val="0"/>
      <w:marBottom w:val="0"/>
      <w:divBdr>
        <w:top w:val="none" w:sz="0" w:space="0" w:color="auto"/>
        <w:left w:val="none" w:sz="0" w:space="0" w:color="auto"/>
        <w:bottom w:val="none" w:sz="0" w:space="0" w:color="auto"/>
        <w:right w:val="none" w:sz="0" w:space="0" w:color="auto"/>
      </w:divBdr>
      <w:divsChild>
        <w:div w:id="229343185">
          <w:marLeft w:val="0"/>
          <w:marRight w:val="0"/>
          <w:marTop w:val="0"/>
          <w:marBottom w:val="0"/>
          <w:divBdr>
            <w:top w:val="none" w:sz="0" w:space="0" w:color="auto"/>
            <w:left w:val="none" w:sz="0" w:space="0" w:color="auto"/>
            <w:bottom w:val="none" w:sz="0" w:space="0" w:color="auto"/>
            <w:right w:val="none" w:sz="0" w:space="0" w:color="auto"/>
          </w:divBdr>
        </w:div>
      </w:divsChild>
    </w:div>
    <w:div w:id="792141039">
      <w:bodyDiv w:val="1"/>
      <w:marLeft w:val="0"/>
      <w:marRight w:val="0"/>
      <w:marTop w:val="0"/>
      <w:marBottom w:val="0"/>
      <w:divBdr>
        <w:top w:val="none" w:sz="0" w:space="0" w:color="auto"/>
        <w:left w:val="none" w:sz="0" w:space="0" w:color="auto"/>
        <w:bottom w:val="none" w:sz="0" w:space="0" w:color="auto"/>
        <w:right w:val="none" w:sz="0" w:space="0" w:color="auto"/>
      </w:divBdr>
      <w:divsChild>
        <w:div w:id="351613269">
          <w:marLeft w:val="0"/>
          <w:marRight w:val="0"/>
          <w:marTop w:val="0"/>
          <w:marBottom w:val="0"/>
          <w:divBdr>
            <w:top w:val="none" w:sz="0" w:space="0" w:color="auto"/>
            <w:left w:val="none" w:sz="0" w:space="0" w:color="auto"/>
            <w:bottom w:val="none" w:sz="0" w:space="0" w:color="auto"/>
            <w:right w:val="none" w:sz="0" w:space="0" w:color="auto"/>
          </w:divBdr>
        </w:div>
      </w:divsChild>
    </w:div>
    <w:div w:id="794565546">
      <w:bodyDiv w:val="1"/>
      <w:marLeft w:val="0"/>
      <w:marRight w:val="0"/>
      <w:marTop w:val="0"/>
      <w:marBottom w:val="0"/>
      <w:divBdr>
        <w:top w:val="none" w:sz="0" w:space="0" w:color="auto"/>
        <w:left w:val="none" w:sz="0" w:space="0" w:color="auto"/>
        <w:bottom w:val="none" w:sz="0" w:space="0" w:color="auto"/>
        <w:right w:val="none" w:sz="0" w:space="0" w:color="auto"/>
      </w:divBdr>
    </w:div>
    <w:div w:id="794954191">
      <w:bodyDiv w:val="1"/>
      <w:marLeft w:val="0"/>
      <w:marRight w:val="0"/>
      <w:marTop w:val="0"/>
      <w:marBottom w:val="0"/>
      <w:divBdr>
        <w:top w:val="none" w:sz="0" w:space="0" w:color="auto"/>
        <w:left w:val="none" w:sz="0" w:space="0" w:color="auto"/>
        <w:bottom w:val="none" w:sz="0" w:space="0" w:color="auto"/>
        <w:right w:val="none" w:sz="0" w:space="0" w:color="auto"/>
      </w:divBdr>
    </w:div>
    <w:div w:id="796609289">
      <w:bodyDiv w:val="1"/>
      <w:marLeft w:val="0"/>
      <w:marRight w:val="0"/>
      <w:marTop w:val="0"/>
      <w:marBottom w:val="0"/>
      <w:divBdr>
        <w:top w:val="none" w:sz="0" w:space="0" w:color="auto"/>
        <w:left w:val="none" w:sz="0" w:space="0" w:color="auto"/>
        <w:bottom w:val="none" w:sz="0" w:space="0" w:color="auto"/>
        <w:right w:val="none" w:sz="0" w:space="0" w:color="auto"/>
      </w:divBdr>
      <w:divsChild>
        <w:div w:id="555160812">
          <w:marLeft w:val="0"/>
          <w:marRight w:val="0"/>
          <w:marTop w:val="0"/>
          <w:marBottom w:val="0"/>
          <w:divBdr>
            <w:top w:val="none" w:sz="0" w:space="0" w:color="auto"/>
            <w:left w:val="none" w:sz="0" w:space="0" w:color="auto"/>
            <w:bottom w:val="none" w:sz="0" w:space="0" w:color="auto"/>
            <w:right w:val="none" w:sz="0" w:space="0" w:color="auto"/>
          </w:divBdr>
        </w:div>
      </w:divsChild>
    </w:div>
    <w:div w:id="801192848">
      <w:bodyDiv w:val="1"/>
      <w:marLeft w:val="0"/>
      <w:marRight w:val="0"/>
      <w:marTop w:val="0"/>
      <w:marBottom w:val="0"/>
      <w:divBdr>
        <w:top w:val="none" w:sz="0" w:space="0" w:color="auto"/>
        <w:left w:val="none" w:sz="0" w:space="0" w:color="auto"/>
        <w:bottom w:val="none" w:sz="0" w:space="0" w:color="auto"/>
        <w:right w:val="none" w:sz="0" w:space="0" w:color="auto"/>
      </w:divBdr>
      <w:divsChild>
        <w:div w:id="1705523685">
          <w:marLeft w:val="0"/>
          <w:marRight w:val="0"/>
          <w:marTop w:val="0"/>
          <w:marBottom w:val="0"/>
          <w:divBdr>
            <w:top w:val="none" w:sz="0" w:space="0" w:color="auto"/>
            <w:left w:val="none" w:sz="0" w:space="0" w:color="auto"/>
            <w:bottom w:val="none" w:sz="0" w:space="0" w:color="auto"/>
            <w:right w:val="none" w:sz="0" w:space="0" w:color="auto"/>
          </w:divBdr>
        </w:div>
      </w:divsChild>
    </w:div>
    <w:div w:id="803886360">
      <w:bodyDiv w:val="1"/>
      <w:marLeft w:val="0"/>
      <w:marRight w:val="0"/>
      <w:marTop w:val="0"/>
      <w:marBottom w:val="0"/>
      <w:divBdr>
        <w:top w:val="none" w:sz="0" w:space="0" w:color="auto"/>
        <w:left w:val="none" w:sz="0" w:space="0" w:color="auto"/>
        <w:bottom w:val="none" w:sz="0" w:space="0" w:color="auto"/>
        <w:right w:val="none" w:sz="0" w:space="0" w:color="auto"/>
      </w:divBdr>
    </w:div>
    <w:div w:id="815413296">
      <w:bodyDiv w:val="1"/>
      <w:marLeft w:val="0"/>
      <w:marRight w:val="0"/>
      <w:marTop w:val="0"/>
      <w:marBottom w:val="0"/>
      <w:divBdr>
        <w:top w:val="none" w:sz="0" w:space="0" w:color="auto"/>
        <w:left w:val="none" w:sz="0" w:space="0" w:color="auto"/>
        <w:bottom w:val="none" w:sz="0" w:space="0" w:color="auto"/>
        <w:right w:val="none" w:sz="0" w:space="0" w:color="auto"/>
      </w:divBdr>
    </w:div>
    <w:div w:id="816263305">
      <w:bodyDiv w:val="1"/>
      <w:marLeft w:val="0"/>
      <w:marRight w:val="0"/>
      <w:marTop w:val="0"/>
      <w:marBottom w:val="0"/>
      <w:divBdr>
        <w:top w:val="none" w:sz="0" w:space="0" w:color="auto"/>
        <w:left w:val="none" w:sz="0" w:space="0" w:color="auto"/>
        <w:bottom w:val="none" w:sz="0" w:space="0" w:color="auto"/>
        <w:right w:val="none" w:sz="0" w:space="0" w:color="auto"/>
      </w:divBdr>
      <w:divsChild>
        <w:div w:id="1249461484">
          <w:marLeft w:val="0"/>
          <w:marRight w:val="0"/>
          <w:marTop w:val="0"/>
          <w:marBottom w:val="0"/>
          <w:divBdr>
            <w:top w:val="none" w:sz="0" w:space="0" w:color="auto"/>
            <w:left w:val="none" w:sz="0" w:space="0" w:color="auto"/>
            <w:bottom w:val="none" w:sz="0" w:space="0" w:color="auto"/>
            <w:right w:val="none" w:sz="0" w:space="0" w:color="auto"/>
          </w:divBdr>
        </w:div>
      </w:divsChild>
    </w:div>
    <w:div w:id="816650389">
      <w:bodyDiv w:val="1"/>
      <w:marLeft w:val="0"/>
      <w:marRight w:val="0"/>
      <w:marTop w:val="0"/>
      <w:marBottom w:val="0"/>
      <w:divBdr>
        <w:top w:val="none" w:sz="0" w:space="0" w:color="auto"/>
        <w:left w:val="none" w:sz="0" w:space="0" w:color="auto"/>
        <w:bottom w:val="none" w:sz="0" w:space="0" w:color="auto"/>
        <w:right w:val="none" w:sz="0" w:space="0" w:color="auto"/>
      </w:divBdr>
      <w:divsChild>
        <w:div w:id="1836191730">
          <w:marLeft w:val="0"/>
          <w:marRight w:val="0"/>
          <w:marTop w:val="0"/>
          <w:marBottom w:val="0"/>
          <w:divBdr>
            <w:top w:val="none" w:sz="0" w:space="0" w:color="auto"/>
            <w:left w:val="none" w:sz="0" w:space="0" w:color="auto"/>
            <w:bottom w:val="none" w:sz="0" w:space="0" w:color="auto"/>
            <w:right w:val="none" w:sz="0" w:space="0" w:color="auto"/>
          </w:divBdr>
        </w:div>
      </w:divsChild>
    </w:div>
    <w:div w:id="821235060">
      <w:bodyDiv w:val="1"/>
      <w:marLeft w:val="0"/>
      <w:marRight w:val="0"/>
      <w:marTop w:val="0"/>
      <w:marBottom w:val="0"/>
      <w:divBdr>
        <w:top w:val="none" w:sz="0" w:space="0" w:color="auto"/>
        <w:left w:val="none" w:sz="0" w:space="0" w:color="auto"/>
        <w:bottom w:val="none" w:sz="0" w:space="0" w:color="auto"/>
        <w:right w:val="none" w:sz="0" w:space="0" w:color="auto"/>
      </w:divBdr>
      <w:divsChild>
        <w:div w:id="340739178">
          <w:marLeft w:val="0"/>
          <w:marRight w:val="0"/>
          <w:marTop w:val="0"/>
          <w:marBottom w:val="0"/>
          <w:divBdr>
            <w:top w:val="none" w:sz="0" w:space="0" w:color="auto"/>
            <w:left w:val="none" w:sz="0" w:space="0" w:color="auto"/>
            <w:bottom w:val="none" w:sz="0" w:space="0" w:color="auto"/>
            <w:right w:val="none" w:sz="0" w:space="0" w:color="auto"/>
          </w:divBdr>
        </w:div>
      </w:divsChild>
    </w:div>
    <w:div w:id="821432976">
      <w:bodyDiv w:val="1"/>
      <w:marLeft w:val="0"/>
      <w:marRight w:val="0"/>
      <w:marTop w:val="0"/>
      <w:marBottom w:val="0"/>
      <w:divBdr>
        <w:top w:val="none" w:sz="0" w:space="0" w:color="auto"/>
        <w:left w:val="none" w:sz="0" w:space="0" w:color="auto"/>
        <w:bottom w:val="none" w:sz="0" w:space="0" w:color="auto"/>
        <w:right w:val="none" w:sz="0" w:space="0" w:color="auto"/>
      </w:divBdr>
    </w:div>
    <w:div w:id="823279380">
      <w:bodyDiv w:val="1"/>
      <w:marLeft w:val="0"/>
      <w:marRight w:val="0"/>
      <w:marTop w:val="0"/>
      <w:marBottom w:val="0"/>
      <w:divBdr>
        <w:top w:val="none" w:sz="0" w:space="0" w:color="auto"/>
        <w:left w:val="none" w:sz="0" w:space="0" w:color="auto"/>
        <w:bottom w:val="none" w:sz="0" w:space="0" w:color="auto"/>
        <w:right w:val="none" w:sz="0" w:space="0" w:color="auto"/>
      </w:divBdr>
    </w:div>
    <w:div w:id="826627222">
      <w:bodyDiv w:val="1"/>
      <w:marLeft w:val="0"/>
      <w:marRight w:val="0"/>
      <w:marTop w:val="0"/>
      <w:marBottom w:val="0"/>
      <w:divBdr>
        <w:top w:val="none" w:sz="0" w:space="0" w:color="auto"/>
        <w:left w:val="none" w:sz="0" w:space="0" w:color="auto"/>
        <w:bottom w:val="none" w:sz="0" w:space="0" w:color="auto"/>
        <w:right w:val="none" w:sz="0" w:space="0" w:color="auto"/>
      </w:divBdr>
      <w:divsChild>
        <w:div w:id="38210242">
          <w:marLeft w:val="0"/>
          <w:marRight w:val="0"/>
          <w:marTop w:val="0"/>
          <w:marBottom w:val="0"/>
          <w:divBdr>
            <w:top w:val="none" w:sz="0" w:space="0" w:color="auto"/>
            <w:left w:val="none" w:sz="0" w:space="0" w:color="auto"/>
            <w:bottom w:val="none" w:sz="0" w:space="0" w:color="auto"/>
            <w:right w:val="none" w:sz="0" w:space="0" w:color="auto"/>
          </w:divBdr>
        </w:div>
      </w:divsChild>
    </w:div>
    <w:div w:id="835221281">
      <w:bodyDiv w:val="1"/>
      <w:marLeft w:val="0"/>
      <w:marRight w:val="0"/>
      <w:marTop w:val="0"/>
      <w:marBottom w:val="0"/>
      <w:divBdr>
        <w:top w:val="none" w:sz="0" w:space="0" w:color="auto"/>
        <w:left w:val="none" w:sz="0" w:space="0" w:color="auto"/>
        <w:bottom w:val="none" w:sz="0" w:space="0" w:color="auto"/>
        <w:right w:val="none" w:sz="0" w:space="0" w:color="auto"/>
      </w:divBdr>
    </w:div>
    <w:div w:id="841238901">
      <w:bodyDiv w:val="1"/>
      <w:marLeft w:val="0"/>
      <w:marRight w:val="0"/>
      <w:marTop w:val="0"/>
      <w:marBottom w:val="0"/>
      <w:divBdr>
        <w:top w:val="none" w:sz="0" w:space="0" w:color="auto"/>
        <w:left w:val="none" w:sz="0" w:space="0" w:color="auto"/>
        <w:bottom w:val="none" w:sz="0" w:space="0" w:color="auto"/>
        <w:right w:val="none" w:sz="0" w:space="0" w:color="auto"/>
      </w:divBdr>
      <w:divsChild>
        <w:div w:id="1735621405">
          <w:marLeft w:val="0"/>
          <w:marRight w:val="0"/>
          <w:marTop w:val="0"/>
          <w:marBottom w:val="0"/>
          <w:divBdr>
            <w:top w:val="none" w:sz="0" w:space="0" w:color="auto"/>
            <w:left w:val="none" w:sz="0" w:space="0" w:color="auto"/>
            <w:bottom w:val="none" w:sz="0" w:space="0" w:color="auto"/>
            <w:right w:val="none" w:sz="0" w:space="0" w:color="auto"/>
          </w:divBdr>
        </w:div>
      </w:divsChild>
    </w:div>
    <w:div w:id="843012408">
      <w:bodyDiv w:val="1"/>
      <w:marLeft w:val="0"/>
      <w:marRight w:val="0"/>
      <w:marTop w:val="0"/>
      <w:marBottom w:val="0"/>
      <w:divBdr>
        <w:top w:val="none" w:sz="0" w:space="0" w:color="auto"/>
        <w:left w:val="none" w:sz="0" w:space="0" w:color="auto"/>
        <w:bottom w:val="none" w:sz="0" w:space="0" w:color="auto"/>
        <w:right w:val="none" w:sz="0" w:space="0" w:color="auto"/>
      </w:divBdr>
      <w:divsChild>
        <w:div w:id="1630742045">
          <w:marLeft w:val="0"/>
          <w:marRight w:val="0"/>
          <w:marTop w:val="0"/>
          <w:marBottom w:val="0"/>
          <w:divBdr>
            <w:top w:val="none" w:sz="0" w:space="0" w:color="auto"/>
            <w:left w:val="none" w:sz="0" w:space="0" w:color="auto"/>
            <w:bottom w:val="none" w:sz="0" w:space="0" w:color="auto"/>
            <w:right w:val="none" w:sz="0" w:space="0" w:color="auto"/>
          </w:divBdr>
        </w:div>
      </w:divsChild>
    </w:div>
    <w:div w:id="844200199">
      <w:bodyDiv w:val="1"/>
      <w:marLeft w:val="0"/>
      <w:marRight w:val="0"/>
      <w:marTop w:val="0"/>
      <w:marBottom w:val="0"/>
      <w:divBdr>
        <w:top w:val="none" w:sz="0" w:space="0" w:color="auto"/>
        <w:left w:val="none" w:sz="0" w:space="0" w:color="auto"/>
        <w:bottom w:val="none" w:sz="0" w:space="0" w:color="auto"/>
        <w:right w:val="none" w:sz="0" w:space="0" w:color="auto"/>
      </w:divBdr>
    </w:div>
    <w:div w:id="845172492">
      <w:bodyDiv w:val="1"/>
      <w:marLeft w:val="0"/>
      <w:marRight w:val="0"/>
      <w:marTop w:val="0"/>
      <w:marBottom w:val="0"/>
      <w:divBdr>
        <w:top w:val="none" w:sz="0" w:space="0" w:color="auto"/>
        <w:left w:val="none" w:sz="0" w:space="0" w:color="auto"/>
        <w:bottom w:val="none" w:sz="0" w:space="0" w:color="auto"/>
        <w:right w:val="none" w:sz="0" w:space="0" w:color="auto"/>
      </w:divBdr>
    </w:div>
    <w:div w:id="853306018">
      <w:bodyDiv w:val="1"/>
      <w:marLeft w:val="0"/>
      <w:marRight w:val="0"/>
      <w:marTop w:val="0"/>
      <w:marBottom w:val="0"/>
      <w:divBdr>
        <w:top w:val="none" w:sz="0" w:space="0" w:color="auto"/>
        <w:left w:val="none" w:sz="0" w:space="0" w:color="auto"/>
        <w:bottom w:val="none" w:sz="0" w:space="0" w:color="auto"/>
        <w:right w:val="none" w:sz="0" w:space="0" w:color="auto"/>
      </w:divBdr>
    </w:div>
    <w:div w:id="860781496">
      <w:bodyDiv w:val="1"/>
      <w:marLeft w:val="0"/>
      <w:marRight w:val="0"/>
      <w:marTop w:val="0"/>
      <w:marBottom w:val="0"/>
      <w:divBdr>
        <w:top w:val="none" w:sz="0" w:space="0" w:color="auto"/>
        <w:left w:val="none" w:sz="0" w:space="0" w:color="auto"/>
        <w:bottom w:val="none" w:sz="0" w:space="0" w:color="auto"/>
        <w:right w:val="none" w:sz="0" w:space="0" w:color="auto"/>
      </w:divBdr>
      <w:divsChild>
        <w:div w:id="1644697863">
          <w:marLeft w:val="0"/>
          <w:marRight w:val="0"/>
          <w:marTop w:val="0"/>
          <w:marBottom w:val="0"/>
          <w:divBdr>
            <w:top w:val="none" w:sz="0" w:space="0" w:color="auto"/>
            <w:left w:val="none" w:sz="0" w:space="0" w:color="auto"/>
            <w:bottom w:val="none" w:sz="0" w:space="0" w:color="auto"/>
            <w:right w:val="none" w:sz="0" w:space="0" w:color="auto"/>
          </w:divBdr>
        </w:div>
      </w:divsChild>
    </w:div>
    <w:div w:id="868951026">
      <w:bodyDiv w:val="1"/>
      <w:marLeft w:val="0"/>
      <w:marRight w:val="0"/>
      <w:marTop w:val="0"/>
      <w:marBottom w:val="0"/>
      <w:divBdr>
        <w:top w:val="none" w:sz="0" w:space="0" w:color="auto"/>
        <w:left w:val="none" w:sz="0" w:space="0" w:color="auto"/>
        <w:bottom w:val="none" w:sz="0" w:space="0" w:color="auto"/>
        <w:right w:val="none" w:sz="0" w:space="0" w:color="auto"/>
      </w:divBdr>
      <w:divsChild>
        <w:div w:id="2002657824">
          <w:marLeft w:val="0"/>
          <w:marRight w:val="0"/>
          <w:marTop w:val="0"/>
          <w:marBottom w:val="0"/>
          <w:divBdr>
            <w:top w:val="none" w:sz="0" w:space="0" w:color="auto"/>
            <w:left w:val="none" w:sz="0" w:space="0" w:color="auto"/>
            <w:bottom w:val="none" w:sz="0" w:space="0" w:color="auto"/>
            <w:right w:val="none" w:sz="0" w:space="0" w:color="auto"/>
          </w:divBdr>
        </w:div>
      </w:divsChild>
    </w:div>
    <w:div w:id="873421113">
      <w:bodyDiv w:val="1"/>
      <w:marLeft w:val="0"/>
      <w:marRight w:val="0"/>
      <w:marTop w:val="0"/>
      <w:marBottom w:val="0"/>
      <w:divBdr>
        <w:top w:val="none" w:sz="0" w:space="0" w:color="auto"/>
        <w:left w:val="none" w:sz="0" w:space="0" w:color="auto"/>
        <w:bottom w:val="none" w:sz="0" w:space="0" w:color="auto"/>
        <w:right w:val="none" w:sz="0" w:space="0" w:color="auto"/>
      </w:divBdr>
      <w:divsChild>
        <w:div w:id="1208296608">
          <w:marLeft w:val="0"/>
          <w:marRight w:val="0"/>
          <w:marTop w:val="0"/>
          <w:marBottom w:val="0"/>
          <w:divBdr>
            <w:top w:val="none" w:sz="0" w:space="0" w:color="auto"/>
            <w:left w:val="none" w:sz="0" w:space="0" w:color="auto"/>
            <w:bottom w:val="none" w:sz="0" w:space="0" w:color="auto"/>
            <w:right w:val="none" w:sz="0" w:space="0" w:color="auto"/>
          </w:divBdr>
          <w:divsChild>
            <w:div w:id="1173960020">
              <w:marLeft w:val="0"/>
              <w:marRight w:val="0"/>
              <w:marTop w:val="0"/>
              <w:marBottom w:val="0"/>
              <w:divBdr>
                <w:top w:val="none" w:sz="0" w:space="0" w:color="auto"/>
                <w:left w:val="none" w:sz="0" w:space="0" w:color="auto"/>
                <w:bottom w:val="none" w:sz="0" w:space="0" w:color="auto"/>
                <w:right w:val="none" w:sz="0" w:space="0" w:color="auto"/>
              </w:divBdr>
            </w:div>
            <w:div w:id="1780372027">
              <w:marLeft w:val="0"/>
              <w:marRight w:val="0"/>
              <w:marTop w:val="0"/>
              <w:marBottom w:val="0"/>
              <w:divBdr>
                <w:top w:val="none" w:sz="0" w:space="0" w:color="auto"/>
                <w:left w:val="none" w:sz="0" w:space="0" w:color="auto"/>
                <w:bottom w:val="none" w:sz="0" w:space="0" w:color="auto"/>
                <w:right w:val="none" w:sz="0" w:space="0" w:color="auto"/>
              </w:divBdr>
            </w:div>
            <w:div w:id="933396334">
              <w:marLeft w:val="0"/>
              <w:marRight w:val="0"/>
              <w:marTop w:val="0"/>
              <w:marBottom w:val="0"/>
              <w:divBdr>
                <w:top w:val="none" w:sz="0" w:space="0" w:color="auto"/>
                <w:left w:val="none" w:sz="0" w:space="0" w:color="auto"/>
                <w:bottom w:val="none" w:sz="0" w:space="0" w:color="auto"/>
                <w:right w:val="none" w:sz="0" w:space="0" w:color="auto"/>
              </w:divBdr>
            </w:div>
            <w:div w:id="1533496031">
              <w:marLeft w:val="0"/>
              <w:marRight w:val="0"/>
              <w:marTop w:val="0"/>
              <w:marBottom w:val="0"/>
              <w:divBdr>
                <w:top w:val="none" w:sz="0" w:space="0" w:color="auto"/>
                <w:left w:val="none" w:sz="0" w:space="0" w:color="auto"/>
                <w:bottom w:val="none" w:sz="0" w:space="0" w:color="auto"/>
                <w:right w:val="none" w:sz="0" w:space="0" w:color="auto"/>
              </w:divBdr>
            </w:div>
            <w:div w:id="2040080940">
              <w:marLeft w:val="0"/>
              <w:marRight w:val="0"/>
              <w:marTop w:val="0"/>
              <w:marBottom w:val="0"/>
              <w:divBdr>
                <w:top w:val="none" w:sz="0" w:space="0" w:color="auto"/>
                <w:left w:val="none" w:sz="0" w:space="0" w:color="auto"/>
                <w:bottom w:val="none" w:sz="0" w:space="0" w:color="auto"/>
                <w:right w:val="none" w:sz="0" w:space="0" w:color="auto"/>
              </w:divBdr>
            </w:div>
            <w:div w:id="2118594792">
              <w:marLeft w:val="0"/>
              <w:marRight w:val="0"/>
              <w:marTop w:val="0"/>
              <w:marBottom w:val="0"/>
              <w:divBdr>
                <w:top w:val="none" w:sz="0" w:space="0" w:color="auto"/>
                <w:left w:val="none" w:sz="0" w:space="0" w:color="auto"/>
                <w:bottom w:val="none" w:sz="0" w:space="0" w:color="auto"/>
                <w:right w:val="none" w:sz="0" w:space="0" w:color="auto"/>
              </w:divBdr>
            </w:div>
            <w:div w:id="1443914651">
              <w:marLeft w:val="0"/>
              <w:marRight w:val="0"/>
              <w:marTop w:val="0"/>
              <w:marBottom w:val="0"/>
              <w:divBdr>
                <w:top w:val="none" w:sz="0" w:space="0" w:color="auto"/>
                <w:left w:val="none" w:sz="0" w:space="0" w:color="auto"/>
                <w:bottom w:val="none" w:sz="0" w:space="0" w:color="auto"/>
                <w:right w:val="none" w:sz="0" w:space="0" w:color="auto"/>
              </w:divBdr>
            </w:div>
            <w:div w:id="1326013755">
              <w:marLeft w:val="0"/>
              <w:marRight w:val="0"/>
              <w:marTop w:val="0"/>
              <w:marBottom w:val="0"/>
              <w:divBdr>
                <w:top w:val="none" w:sz="0" w:space="0" w:color="auto"/>
                <w:left w:val="none" w:sz="0" w:space="0" w:color="auto"/>
                <w:bottom w:val="none" w:sz="0" w:space="0" w:color="auto"/>
                <w:right w:val="none" w:sz="0" w:space="0" w:color="auto"/>
              </w:divBdr>
            </w:div>
            <w:div w:id="1403722073">
              <w:marLeft w:val="0"/>
              <w:marRight w:val="0"/>
              <w:marTop w:val="0"/>
              <w:marBottom w:val="0"/>
              <w:divBdr>
                <w:top w:val="none" w:sz="0" w:space="0" w:color="auto"/>
                <w:left w:val="none" w:sz="0" w:space="0" w:color="auto"/>
                <w:bottom w:val="none" w:sz="0" w:space="0" w:color="auto"/>
                <w:right w:val="none" w:sz="0" w:space="0" w:color="auto"/>
              </w:divBdr>
            </w:div>
            <w:div w:id="102917096">
              <w:marLeft w:val="0"/>
              <w:marRight w:val="0"/>
              <w:marTop w:val="0"/>
              <w:marBottom w:val="0"/>
              <w:divBdr>
                <w:top w:val="none" w:sz="0" w:space="0" w:color="auto"/>
                <w:left w:val="none" w:sz="0" w:space="0" w:color="auto"/>
                <w:bottom w:val="none" w:sz="0" w:space="0" w:color="auto"/>
                <w:right w:val="none" w:sz="0" w:space="0" w:color="auto"/>
              </w:divBdr>
            </w:div>
            <w:div w:id="1586062799">
              <w:marLeft w:val="0"/>
              <w:marRight w:val="0"/>
              <w:marTop w:val="0"/>
              <w:marBottom w:val="0"/>
              <w:divBdr>
                <w:top w:val="none" w:sz="0" w:space="0" w:color="auto"/>
                <w:left w:val="none" w:sz="0" w:space="0" w:color="auto"/>
                <w:bottom w:val="none" w:sz="0" w:space="0" w:color="auto"/>
                <w:right w:val="none" w:sz="0" w:space="0" w:color="auto"/>
              </w:divBdr>
            </w:div>
            <w:div w:id="1825467157">
              <w:marLeft w:val="0"/>
              <w:marRight w:val="0"/>
              <w:marTop w:val="0"/>
              <w:marBottom w:val="0"/>
              <w:divBdr>
                <w:top w:val="none" w:sz="0" w:space="0" w:color="auto"/>
                <w:left w:val="none" w:sz="0" w:space="0" w:color="auto"/>
                <w:bottom w:val="none" w:sz="0" w:space="0" w:color="auto"/>
                <w:right w:val="none" w:sz="0" w:space="0" w:color="auto"/>
              </w:divBdr>
            </w:div>
            <w:div w:id="1045372499">
              <w:marLeft w:val="0"/>
              <w:marRight w:val="0"/>
              <w:marTop w:val="0"/>
              <w:marBottom w:val="0"/>
              <w:divBdr>
                <w:top w:val="none" w:sz="0" w:space="0" w:color="auto"/>
                <w:left w:val="none" w:sz="0" w:space="0" w:color="auto"/>
                <w:bottom w:val="none" w:sz="0" w:space="0" w:color="auto"/>
                <w:right w:val="none" w:sz="0" w:space="0" w:color="auto"/>
              </w:divBdr>
            </w:div>
            <w:div w:id="1801611711">
              <w:marLeft w:val="0"/>
              <w:marRight w:val="0"/>
              <w:marTop w:val="0"/>
              <w:marBottom w:val="0"/>
              <w:divBdr>
                <w:top w:val="none" w:sz="0" w:space="0" w:color="auto"/>
                <w:left w:val="none" w:sz="0" w:space="0" w:color="auto"/>
                <w:bottom w:val="none" w:sz="0" w:space="0" w:color="auto"/>
                <w:right w:val="none" w:sz="0" w:space="0" w:color="auto"/>
              </w:divBdr>
            </w:div>
            <w:div w:id="1657296689">
              <w:marLeft w:val="0"/>
              <w:marRight w:val="0"/>
              <w:marTop w:val="0"/>
              <w:marBottom w:val="0"/>
              <w:divBdr>
                <w:top w:val="none" w:sz="0" w:space="0" w:color="auto"/>
                <w:left w:val="none" w:sz="0" w:space="0" w:color="auto"/>
                <w:bottom w:val="none" w:sz="0" w:space="0" w:color="auto"/>
                <w:right w:val="none" w:sz="0" w:space="0" w:color="auto"/>
              </w:divBdr>
            </w:div>
            <w:div w:id="582759344">
              <w:marLeft w:val="0"/>
              <w:marRight w:val="0"/>
              <w:marTop w:val="0"/>
              <w:marBottom w:val="0"/>
              <w:divBdr>
                <w:top w:val="none" w:sz="0" w:space="0" w:color="auto"/>
                <w:left w:val="none" w:sz="0" w:space="0" w:color="auto"/>
                <w:bottom w:val="none" w:sz="0" w:space="0" w:color="auto"/>
                <w:right w:val="none" w:sz="0" w:space="0" w:color="auto"/>
              </w:divBdr>
            </w:div>
            <w:div w:id="1934165608">
              <w:marLeft w:val="0"/>
              <w:marRight w:val="0"/>
              <w:marTop w:val="0"/>
              <w:marBottom w:val="0"/>
              <w:divBdr>
                <w:top w:val="none" w:sz="0" w:space="0" w:color="auto"/>
                <w:left w:val="none" w:sz="0" w:space="0" w:color="auto"/>
                <w:bottom w:val="none" w:sz="0" w:space="0" w:color="auto"/>
                <w:right w:val="none" w:sz="0" w:space="0" w:color="auto"/>
              </w:divBdr>
            </w:div>
            <w:div w:id="1383141631">
              <w:marLeft w:val="0"/>
              <w:marRight w:val="0"/>
              <w:marTop w:val="0"/>
              <w:marBottom w:val="0"/>
              <w:divBdr>
                <w:top w:val="none" w:sz="0" w:space="0" w:color="auto"/>
                <w:left w:val="none" w:sz="0" w:space="0" w:color="auto"/>
                <w:bottom w:val="none" w:sz="0" w:space="0" w:color="auto"/>
                <w:right w:val="none" w:sz="0" w:space="0" w:color="auto"/>
              </w:divBdr>
            </w:div>
            <w:div w:id="69889652">
              <w:marLeft w:val="0"/>
              <w:marRight w:val="0"/>
              <w:marTop w:val="0"/>
              <w:marBottom w:val="0"/>
              <w:divBdr>
                <w:top w:val="none" w:sz="0" w:space="0" w:color="auto"/>
                <w:left w:val="none" w:sz="0" w:space="0" w:color="auto"/>
                <w:bottom w:val="none" w:sz="0" w:space="0" w:color="auto"/>
                <w:right w:val="none" w:sz="0" w:space="0" w:color="auto"/>
              </w:divBdr>
            </w:div>
            <w:div w:id="1951279143">
              <w:marLeft w:val="0"/>
              <w:marRight w:val="0"/>
              <w:marTop w:val="0"/>
              <w:marBottom w:val="0"/>
              <w:divBdr>
                <w:top w:val="none" w:sz="0" w:space="0" w:color="auto"/>
                <w:left w:val="none" w:sz="0" w:space="0" w:color="auto"/>
                <w:bottom w:val="none" w:sz="0" w:space="0" w:color="auto"/>
                <w:right w:val="none" w:sz="0" w:space="0" w:color="auto"/>
              </w:divBdr>
            </w:div>
            <w:div w:id="16664005">
              <w:marLeft w:val="0"/>
              <w:marRight w:val="0"/>
              <w:marTop w:val="0"/>
              <w:marBottom w:val="0"/>
              <w:divBdr>
                <w:top w:val="none" w:sz="0" w:space="0" w:color="auto"/>
                <w:left w:val="none" w:sz="0" w:space="0" w:color="auto"/>
                <w:bottom w:val="none" w:sz="0" w:space="0" w:color="auto"/>
                <w:right w:val="none" w:sz="0" w:space="0" w:color="auto"/>
              </w:divBdr>
            </w:div>
            <w:div w:id="1091118757">
              <w:marLeft w:val="0"/>
              <w:marRight w:val="0"/>
              <w:marTop w:val="0"/>
              <w:marBottom w:val="0"/>
              <w:divBdr>
                <w:top w:val="none" w:sz="0" w:space="0" w:color="auto"/>
                <w:left w:val="none" w:sz="0" w:space="0" w:color="auto"/>
                <w:bottom w:val="none" w:sz="0" w:space="0" w:color="auto"/>
                <w:right w:val="none" w:sz="0" w:space="0" w:color="auto"/>
              </w:divBdr>
            </w:div>
            <w:div w:id="551502547">
              <w:marLeft w:val="0"/>
              <w:marRight w:val="0"/>
              <w:marTop w:val="0"/>
              <w:marBottom w:val="0"/>
              <w:divBdr>
                <w:top w:val="none" w:sz="0" w:space="0" w:color="auto"/>
                <w:left w:val="none" w:sz="0" w:space="0" w:color="auto"/>
                <w:bottom w:val="none" w:sz="0" w:space="0" w:color="auto"/>
                <w:right w:val="none" w:sz="0" w:space="0" w:color="auto"/>
              </w:divBdr>
            </w:div>
            <w:div w:id="1130787053">
              <w:marLeft w:val="0"/>
              <w:marRight w:val="0"/>
              <w:marTop w:val="0"/>
              <w:marBottom w:val="0"/>
              <w:divBdr>
                <w:top w:val="none" w:sz="0" w:space="0" w:color="auto"/>
                <w:left w:val="none" w:sz="0" w:space="0" w:color="auto"/>
                <w:bottom w:val="none" w:sz="0" w:space="0" w:color="auto"/>
                <w:right w:val="none" w:sz="0" w:space="0" w:color="auto"/>
              </w:divBdr>
            </w:div>
            <w:div w:id="1821577057">
              <w:marLeft w:val="0"/>
              <w:marRight w:val="0"/>
              <w:marTop w:val="0"/>
              <w:marBottom w:val="0"/>
              <w:divBdr>
                <w:top w:val="none" w:sz="0" w:space="0" w:color="auto"/>
                <w:left w:val="none" w:sz="0" w:space="0" w:color="auto"/>
                <w:bottom w:val="none" w:sz="0" w:space="0" w:color="auto"/>
                <w:right w:val="none" w:sz="0" w:space="0" w:color="auto"/>
              </w:divBdr>
            </w:div>
            <w:div w:id="303194479">
              <w:marLeft w:val="0"/>
              <w:marRight w:val="0"/>
              <w:marTop w:val="0"/>
              <w:marBottom w:val="0"/>
              <w:divBdr>
                <w:top w:val="none" w:sz="0" w:space="0" w:color="auto"/>
                <w:left w:val="none" w:sz="0" w:space="0" w:color="auto"/>
                <w:bottom w:val="none" w:sz="0" w:space="0" w:color="auto"/>
                <w:right w:val="none" w:sz="0" w:space="0" w:color="auto"/>
              </w:divBdr>
            </w:div>
            <w:div w:id="2117212920">
              <w:marLeft w:val="0"/>
              <w:marRight w:val="0"/>
              <w:marTop w:val="0"/>
              <w:marBottom w:val="0"/>
              <w:divBdr>
                <w:top w:val="none" w:sz="0" w:space="0" w:color="auto"/>
                <w:left w:val="none" w:sz="0" w:space="0" w:color="auto"/>
                <w:bottom w:val="none" w:sz="0" w:space="0" w:color="auto"/>
                <w:right w:val="none" w:sz="0" w:space="0" w:color="auto"/>
              </w:divBdr>
            </w:div>
            <w:div w:id="700594793">
              <w:marLeft w:val="0"/>
              <w:marRight w:val="0"/>
              <w:marTop w:val="0"/>
              <w:marBottom w:val="0"/>
              <w:divBdr>
                <w:top w:val="none" w:sz="0" w:space="0" w:color="auto"/>
                <w:left w:val="none" w:sz="0" w:space="0" w:color="auto"/>
                <w:bottom w:val="none" w:sz="0" w:space="0" w:color="auto"/>
                <w:right w:val="none" w:sz="0" w:space="0" w:color="auto"/>
              </w:divBdr>
            </w:div>
            <w:div w:id="1960724675">
              <w:marLeft w:val="0"/>
              <w:marRight w:val="0"/>
              <w:marTop w:val="0"/>
              <w:marBottom w:val="0"/>
              <w:divBdr>
                <w:top w:val="none" w:sz="0" w:space="0" w:color="auto"/>
                <w:left w:val="none" w:sz="0" w:space="0" w:color="auto"/>
                <w:bottom w:val="none" w:sz="0" w:space="0" w:color="auto"/>
                <w:right w:val="none" w:sz="0" w:space="0" w:color="auto"/>
              </w:divBdr>
            </w:div>
            <w:div w:id="240994682">
              <w:marLeft w:val="0"/>
              <w:marRight w:val="0"/>
              <w:marTop w:val="0"/>
              <w:marBottom w:val="0"/>
              <w:divBdr>
                <w:top w:val="none" w:sz="0" w:space="0" w:color="auto"/>
                <w:left w:val="none" w:sz="0" w:space="0" w:color="auto"/>
                <w:bottom w:val="none" w:sz="0" w:space="0" w:color="auto"/>
                <w:right w:val="none" w:sz="0" w:space="0" w:color="auto"/>
              </w:divBdr>
            </w:div>
            <w:div w:id="2106605527">
              <w:marLeft w:val="0"/>
              <w:marRight w:val="0"/>
              <w:marTop w:val="0"/>
              <w:marBottom w:val="0"/>
              <w:divBdr>
                <w:top w:val="none" w:sz="0" w:space="0" w:color="auto"/>
                <w:left w:val="none" w:sz="0" w:space="0" w:color="auto"/>
                <w:bottom w:val="none" w:sz="0" w:space="0" w:color="auto"/>
                <w:right w:val="none" w:sz="0" w:space="0" w:color="auto"/>
              </w:divBdr>
            </w:div>
            <w:div w:id="948586104">
              <w:marLeft w:val="0"/>
              <w:marRight w:val="0"/>
              <w:marTop w:val="0"/>
              <w:marBottom w:val="0"/>
              <w:divBdr>
                <w:top w:val="none" w:sz="0" w:space="0" w:color="auto"/>
                <w:left w:val="none" w:sz="0" w:space="0" w:color="auto"/>
                <w:bottom w:val="none" w:sz="0" w:space="0" w:color="auto"/>
                <w:right w:val="none" w:sz="0" w:space="0" w:color="auto"/>
              </w:divBdr>
            </w:div>
            <w:div w:id="1953903750">
              <w:marLeft w:val="0"/>
              <w:marRight w:val="0"/>
              <w:marTop w:val="0"/>
              <w:marBottom w:val="0"/>
              <w:divBdr>
                <w:top w:val="none" w:sz="0" w:space="0" w:color="auto"/>
                <w:left w:val="none" w:sz="0" w:space="0" w:color="auto"/>
                <w:bottom w:val="none" w:sz="0" w:space="0" w:color="auto"/>
                <w:right w:val="none" w:sz="0" w:space="0" w:color="auto"/>
              </w:divBdr>
            </w:div>
            <w:div w:id="2146963187">
              <w:marLeft w:val="0"/>
              <w:marRight w:val="0"/>
              <w:marTop w:val="0"/>
              <w:marBottom w:val="0"/>
              <w:divBdr>
                <w:top w:val="none" w:sz="0" w:space="0" w:color="auto"/>
                <w:left w:val="none" w:sz="0" w:space="0" w:color="auto"/>
                <w:bottom w:val="none" w:sz="0" w:space="0" w:color="auto"/>
                <w:right w:val="none" w:sz="0" w:space="0" w:color="auto"/>
              </w:divBdr>
            </w:div>
            <w:div w:id="250820711">
              <w:marLeft w:val="0"/>
              <w:marRight w:val="0"/>
              <w:marTop w:val="0"/>
              <w:marBottom w:val="0"/>
              <w:divBdr>
                <w:top w:val="none" w:sz="0" w:space="0" w:color="auto"/>
                <w:left w:val="none" w:sz="0" w:space="0" w:color="auto"/>
                <w:bottom w:val="none" w:sz="0" w:space="0" w:color="auto"/>
                <w:right w:val="none" w:sz="0" w:space="0" w:color="auto"/>
              </w:divBdr>
            </w:div>
            <w:div w:id="1319919522">
              <w:marLeft w:val="0"/>
              <w:marRight w:val="0"/>
              <w:marTop w:val="0"/>
              <w:marBottom w:val="0"/>
              <w:divBdr>
                <w:top w:val="none" w:sz="0" w:space="0" w:color="auto"/>
                <w:left w:val="none" w:sz="0" w:space="0" w:color="auto"/>
                <w:bottom w:val="none" w:sz="0" w:space="0" w:color="auto"/>
                <w:right w:val="none" w:sz="0" w:space="0" w:color="auto"/>
              </w:divBdr>
            </w:div>
            <w:div w:id="1952202780">
              <w:marLeft w:val="0"/>
              <w:marRight w:val="0"/>
              <w:marTop w:val="0"/>
              <w:marBottom w:val="0"/>
              <w:divBdr>
                <w:top w:val="none" w:sz="0" w:space="0" w:color="auto"/>
                <w:left w:val="none" w:sz="0" w:space="0" w:color="auto"/>
                <w:bottom w:val="none" w:sz="0" w:space="0" w:color="auto"/>
                <w:right w:val="none" w:sz="0" w:space="0" w:color="auto"/>
              </w:divBdr>
            </w:div>
            <w:div w:id="444689670">
              <w:marLeft w:val="0"/>
              <w:marRight w:val="0"/>
              <w:marTop w:val="0"/>
              <w:marBottom w:val="0"/>
              <w:divBdr>
                <w:top w:val="none" w:sz="0" w:space="0" w:color="auto"/>
                <w:left w:val="none" w:sz="0" w:space="0" w:color="auto"/>
                <w:bottom w:val="none" w:sz="0" w:space="0" w:color="auto"/>
                <w:right w:val="none" w:sz="0" w:space="0" w:color="auto"/>
              </w:divBdr>
            </w:div>
            <w:div w:id="587422879">
              <w:marLeft w:val="0"/>
              <w:marRight w:val="0"/>
              <w:marTop w:val="0"/>
              <w:marBottom w:val="0"/>
              <w:divBdr>
                <w:top w:val="none" w:sz="0" w:space="0" w:color="auto"/>
                <w:left w:val="none" w:sz="0" w:space="0" w:color="auto"/>
                <w:bottom w:val="none" w:sz="0" w:space="0" w:color="auto"/>
                <w:right w:val="none" w:sz="0" w:space="0" w:color="auto"/>
              </w:divBdr>
            </w:div>
            <w:div w:id="1375077435">
              <w:marLeft w:val="0"/>
              <w:marRight w:val="0"/>
              <w:marTop w:val="0"/>
              <w:marBottom w:val="0"/>
              <w:divBdr>
                <w:top w:val="none" w:sz="0" w:space="0" w:color="auto"/>
                <w:left w:val="none" w:sz="0" w:space="0" w:color="auto"/>
                <w:bottom w:val="none" w:sz="0" w:space="0" w:color="auto"/>
                <w:right w:val="none" w:sz="0" w:space="0" w:color="auto"/>
              </w:divBdr>
            </w:div>
            <w:div w:id="1530796465">
              <w:marLeft w:val="0"/>
              <w:marRight w:val="0"/>
              <w:marTop w:val="0"/>
              <w:marBottom w:val="0"/>
              <w:divBdr>
                <w:top w:val="none" w:sz="0" w:space="0" w:color="auto"/>
                <w:left w:val="none" w:sz="0" w:space="0" w:color="auto"/>
                <w:bottom w:val="none" w:sz="0" w:space="0" w:color="auto"/>
                <w:right w:val="none" w:sz="0" w:space="0" w:color="auto"/>
              </w:divBdr>
            </w:div>
            <w:div w:id="578826476">
              <w:marLeft w:val="0"/>
              <w:marRight w:val="0"/>
              <w:marTop w:val="0"/>
              <w:marBottom w:val="0"/>
              <w:divBdr>
                <w:top w:val="none" w:sz="0" w:space="0" w:color="auto"/>
                <w:left w:val="none" w:sz="0" w:space="0" w:color="auto"/>
                <w:bottom w:val="none" w:sz="0" w:space="0" w:color="auto"/>
                <w:right w:val="none" w:sz="0" w:space="0" w:color="auto"/>
              </w:divBdr>
            </w:div>
            <w:div w:id="1368263703">
              <w:marLeft w:val="0"/>
              <w:marRight w:val="0"/>
              <w:marTop w:val="0"/>
              <w:marBottom w:val="0"/>
              <w:divBdr>
                <w:top w:val="none" w:sz="0" w:space="0" w:color="auto"/>
                <w:left w:val="none" w:sz="0" w:space="0" w:color="auto"/>
                <w:bottom w:val="none" w:sz="0" w:space="0" w:color="auto"/>
                <w:right w:val="none" w:sz="0" w:space="0" w:color="auto"/>
              </w:divBdr>
            </w:div>
            <w:div w:id="1776241465">
              <w:marLeft w:val="0"/>
              <w:marRight w:val="0"/>
              <w:marTop w:val="0"/>
              <w:marBottom w:val="0"/>
              <w:divBdr>
                <w:top w:val="none" w:sz="0" w:space="0" w:color="auto"/>
                <w:left w:val="none" w:sz="0" w:space="0" w:color="auto"/>
                <w:bottom w:val="none" w:sz="0" w:space="0" w:color="auto"/>
                <w:right w:val="none" w:sz="0" w:space="0" w:color="auto"/>
              </w:divBdr>
            </w:div>
            <w:div w:id="1785273320">
              <w:marLeft w:val="0"/>
              <w:marRight w:val="0"/>
              <w:marTop w:val="0"/>
              <w:marBottom w:val="0"/>
              <w:divBdr>
                <w:top w:val="none" w:sz="0" w:space="0" w:color="auto"/>
                <w:left w:val="none" w:sz="0" w:space="0" w:color="auto"/>
                <w:bottom w:val="none" w:sz="0" w:space="0" w:color="auto"/>
                <w:right w:val="none" w:sz="0" w:space="0" w:color="auto"/>
              </w:divBdr>
            </w:div>
            <w:div w:id="276181808">
              <w:marLeft w:val="0"/>
              <w:marRight w:val="0"/>
              <w:marTop w:val="0"/>
              <w:marBottom w:val="0"/>
              <w:divBdr>
                <w:top w:val="none" w:sz="0" w:space="0" w:color="auto"/>
                <w:left w:val="none" w:sz="0" w:space="0" w:color="auto"/>
                <w:bottom w:val="none" w:sz="0" w:space="0" w:color="auto"/>
                <w:right w:val="none" w:sz="0" w:space="0" w:color="auto"/>
              </w:divBdr>
            </w:div>
            <w:div w:id="1424569170">
              <w:marLeft w:val="0"/>
              <w:marRight w:val="0"/>
              <w:marTop w:val="0"/>
              <w:marBottom w:val="0"/>
              <w:divBdr>
                <w:top w:val="none" w:sz="0" w:space="0" w:color="auto"/>
                <w:left w:val="none" w:sz="0" w:space="0" w:color="auto"/>
                <w:bottom w:val="none" w:sz="0" w:space="0" w:color="auto"/>
                <w:right w:val="none" w:sz="0" w:space="0" w:color="auto"/>
              </w:divBdr>
            </w:div>
            <w:div w:id="1875381319">
              <w:marLeft w:val="0"/>
              <w:marRight w:val="0"/>
              <w:marTop w:val="0"/>
              <w:marBottom w:val="0"/>
              <w:divBdr>
                <w:top w:val="none" w:sz="0" w:space="0" w:color="auto"/>
                <w:left w:val="none" w:sz="0" w:space="0" w:color="auto"/>
                <w:bottom w:val="none" w:sz="0" w:space="0" w:color="auto"/>
                <w:right w:val="none" w:sz="0" w:space="0" w:color="auto"/>
              </w:divBdr>
            </w:div>
            <w:div w:id="301234902">
              <w:marLeft w:val="0"/>
              <w:marRight w:val="0"/>
              <w:marTop w:val="0"/>
              <w:marBottom w:val="0"/>
              <w:divBdr>
                <w:top w:val="none" w:sz="0" w:space="0" w:color="auto"/>
                <w:left w:val="none" w:sz="0" w:space="0" w:color="auto"/>
                <w:bottom w:val="none" w:sz="0" w:space="0" w:color="auto"/>
                <w:right w:val="none" w:sz="0" w:space="0" w:color="auto"/>
              </w:divBdr>
            </w:div>
            <w:div w:id="264192650">
              <w:marLeft w:val="0"/>
              <w:marRight w:val="0"/>
              <w:marTop w:val="0"/>
              <w:marBottom w:val="0"/>
              <w:divBdr>
                <w:top w:val="none" w:sz="0" w:space="0" w:color="auto"/>
                <w:left w:val="none" w:sz="0" w:space="0" w:color="auto"/>
                <w:bottom w:val="none" w:sz="0" w:space="0" w:color="auto"/>
                <w:right w:val="none" w:sz="0" w:space="0" w:color="auto"/>
              </w:divBdr>
            </w:div>
            <w:div w:id="865944920">
              <w:marLeft w:val="0"/>
              <w:marRight w:val="0"/>
              <w:marTop w:val="0"/>
              <w:marBottom w:val="0"/>
              <w:divBdr>
                <w:top w:val="none" w:sz="0" w:space="0" w:color="auto"/>
                <w:left w:val="none" w:sz="0" w:space="0" w:color="auto"/>
                <w:bottom w:val="none" w:sz="0" w:space="0" w:color="auto"/>
                <w:right w:val="none" w:sz="0" w:space="0" w:color="auto"/>
              </w:divBdr>
            </w:div>
            <w:div w:id="1565532799">
              <w:marLeft w:val="0"/>
              <w:marRight w:val="0"/>
              <w:marTop w:val="0"/>
              <w:marBottom w:val="0"/>
              <w:divBdr>
                <w:top w:val="none" w:sz="0" w:space="0" w:color="auto"/>
                <w:left w:val="none" w:sz="0" w:space="0" w:color="auto"/>
                <w:bottom w:val="none" w:sz="0" w:space="0" w:color="auto"/>
                <w:right w:val="none" w:sz="0" w:space="0" w:color="auto"/>
              </w:divBdr>
            </w:div>
            <w:div w:id="2094934955">
              <w:marLeft w:val="0"/>
              <w:marRight w:val="0"/>
              <w:marTop w:val="0"/>
              <w:marBottom w:val="0"/>
              <w:divBdr>
                <w:top w:val="none" w:sz="0" w:space="0" w:color="auto"/>
                <w:left w:val="none" w:sz="0" w:space="0" w:color="auto"/>
                <w:bottom w:val="none" w:sz="0" w:space="0" w:color="auto"/>
                <w:right w:val="none" w:sz="0" w:space="0" w:color="auto"/>
              </w:divBdr>
            </w:div>
            <w:div w:id="1282105308">
              <w:marLeft w:val="0"/>
              <w:marRight w:val="0"/>
              <w:marTop w:val="0"/>
              <w:marBottom w:val="0"/>
              <w:divBdr>
                <w:top w:val="none" w:sz="0" w:space="0" w:color="auto"/>
                <w:left w:val="none" w:sz="0" w:space="0" w:color="auto"/>
                <w:bottom w:val="none" w:sz="0" w:space="0" w:color="auto"/>
                <w:right w:val="none" w:sz="0" w:space="0" w:color="auto"/>
              </w:divBdr>
            </w:div>
            <w:div w:id="629555056">
              <w:marLeft w:val="0"/>
              <w:marRight w:val="0"/>
              <w:marTop w:val="0"/>
              <w:marBottom w:val="0"/>
              <w:divBdr>
                <w:top w:val="none" w:sz="0" w:space="0" w:color="auto"/>
                <w:left w:val="none" w:sz="0" w:space="0" w:color="auto"/>
                <w:bottom w:val="none" w:sz="0" w:space="0" w:color="auto"/>
                <w:right w:val="none" w:sz="0" w:space="0" w:color="auto"/>
              </w:divBdr>
            </w:div>
            <w:div w:id="1054162452">
              <w:marLeft w:val="0"/>
              <w:marRight w:val="0"/>
              <w:marTop w:val="0"/>
              <w:marBottom w:val="0"/>
              <w:divBdr>
                <w:top w:val="none" w:sz="0" w:space="0" w:color="auto"/>
                <w:left w:val="none" w:sz="0" w:space="0" w:color="auto"/>
                <w:bottom w:val="none" w:sz="0" w:space="0" w:color="auto"/>
                <w:right w:val="none" w:sz="0" w:space="0" w:color="auto"/>
              </w:divBdr>
            </w:div>
            <w:div w:id="731121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857907">
      <w:bodyDiv w:val="1"/>
      <w:marLeft w:val="0"/>
      <w:marRight w:val="0"/>
      <w:marTop w:val="0"/>
      <w:marBottom w:val="0"/>
      <w:divBdr>
        <w:top w:val="none" w:sz="0" w:space="0" w:color="auto"/>
        <w:left w:val="none" w:sz="0" w:space="0" w:color="auto"/>
        <w:bottom w:val="none" w:sz="0" w:space="0" w:color="auto"/>
        <w:right w:val="none" w:sz="0" w:space="0" w:color="auto"/>
      </w:divBdr>
      <w:divsChild>
        <w:div w:id="1492674835">
          <w:marLeft w:val="0"/>
          <w:marRight w:val="0"/>
          <w:marTop w:val="0"/>
          <w:marBottom w:val="0"/>
          <w:divBdr>
            <w:top w:val="none" w:sz="0" w:space="0" w:color="auto"/>
            <w:left w:val="none" w:sz="0" w:space="0" w:color="auto"/>
            <w:bottom w:val="none" w:sz="0" w:space="0" w:color="auto"/>
            <w:right w:val="none" w:sz="0" w:space="0" w:color="auto"/>
          </w:divBdr>
        </w:div>
      </w:divsChild>
    </w:div>
    <w:div w:id="895245182">
      <w:bodyDiv w:val="1"/>
      <w:marLeft w:val="0"/>
      <w:marRight w:val="0"/>
      <w:marTop w:val="0"/>
      <w:marBottom w:val="0"/>
      <w:divBdr>
        <w:top w:val="none" w:sz="0" w:space="0" w:color="auto"/>
        <w:left w:val="none" w:sz="0" w:space="0" w:color="auto"/>
        <w:bottom w:val="none" w:sz="0" w:space="0" w:color="auto"/>
        <w:right w:val="none" w:sz="0" w:space="0" w:color="auto"/>
      </w:divBdr>
    </w:div>
    <w:div w:id="895824843">
      <w:bodyDiv w:val="1"/>
      <w:marLeft w:val="0"/>
      <w:marRight w:val="0"/>
      <w:marTop w:val="0"/>
      <w:marBottom w:val="0"/>
      <w:divBdr>
        <w:top w:val="none" w:sz="0" w:space="0" w:color="auto"/>
        <w:left w:val="none" w:sz="0" w:space="0" w:color="auto"/>
        <w:bottom w:val="none" w:sz="0" w:space="0" w:color="auto"/>
        <w:right w:val="none" w:sz="0" w:space="0" w:color="auto"/>
      </w:divBdr>
      <w:divsChild>
        <w:div w:id="1720743258">
          <w:marLeft w:val="0"/>
          <w:marRight w:val="0"/>
          <w:marTop w:val="0"/>
          <w:marBottom w:val="0"/>
          <w:divBdr>
            <w:top w:val="none" w:sz="0" w:space="0" w:color="auto"/>
            <w:left w:val="none" w:sz="0" w:space="0" w:color="auto"/>
            <w:bottom w:val="none" w:sz="0" w:space="0" w:color="auto"/>
            <w:right w:val="none" w:sz="0" w:space="0" w:color="auto"/>
          </w:divBdr>
        </w:div>
      </w:divsChild>
    </w:div>
    <w:div w:id="898399147">
      <w:bodyDiv w:val="1"/>
      <w:marLeft w:val="0"/>
      <w:marRight w:val="0"/>
      <w:marTop w:val="0"/>
      <w:marBottom w:val="0"/>
      <w:divBdr>
        <w:top w:val="none" w:sz="0" w:space="0" w:color="auto"/>
        <w:left w:val="none" w:sz="0" w:space="0" w:color="auto"/>
        <w:bottom w:val="none" w:sz="0" w:space="0" w:color="auto"/>
        <w:right w:val="none" w:sz="0" w:space="0" w:color="auto"/>
      </w:divBdr>
      <w:divsChild>
        <w:div w:id="25176765">
          <w:marLeft w:val="0"/>
          <w:marRight w:val="0"/>
          <w:marTop w:val="0"/>
          <w:marBottom w:val="0"/>
          <w:divBdr>
            <w:top w:val="none" w:sz="0" w:space="0" w:color="auto"/>
            <w:left w:val="none" w:sz="0" w:space="0" w:color="auto"/>
            <w:bottom w:val="none" w:sz="0" w:space="0" w:color="auto"/>
            <w:right w:val="none" w:sz="0" w:space="0" w:color="auto"/>
          </w:divBdr>
        </w:div>
      </w:divsChild>
    </w:div>
    <w:div w:id="900946268">
      <w:bodyDiv w:val="1"/>
      <w:marLeft w:val="0"/>
      <w:marRight w:val="0"/>
      <w:marTop w:val="0"/>
      <w:marBottom w:val="0"/>
      <w:divBdr>
        <w:top w:val="none" w:sz="0" w:space="0" w:color="auto"/>
        <w:left w:val="none" w:sz="0" w:space="0" w:color="auto"/>
        <w:bottom w:val="none" w:sz="0" w:space="0" w:color="auto"/>
        <w:right w:val="none" w:sz="0" w:space="0" w:color="auto"/>
      </w:divBdr>
      <w:divsChild>
        <w:div w:id="909656053">
          <w:marLeft w:val="0"/>
          <w:marRight w:val="0"/>
          <w:marTop w:val="0"/>
          <w:marBottom w:val="0"/>
          <w:divBdr>
            <w:top w:val="none" w:sz="0" w:space="0" w:color="auto"/>
            <w:left w:val="none" w:sz="0" w:space="0" w:color="auto"/>
            <w:bottom w:val="none" w:sz="0" w:space="0" w:color="auto"/>
            <w:right w:val="none" w:sz="0" w:space="0" w:color="auto"/>
          </w:divBdr>
        </w:div>
      </w:divsChild>
    </w:div>
    <w:div w:id="901477238">
      <w:bodyDiv w:val="1"/>
      <w:marLeft w:val="0"/>
      <w:marRight w:val="0"/>
      <w:marTop w:val="0"/>
      <w:marBottom w:val="0"/>
      <w:divBdr>
        <w:top w:val="none" w:sz="0" w:space="0" w:color="auto"/>
        <w:left w:val="none" w:sz="0" w:space="0" w:color="auto"/>
        <w:bottom w:val="none" w:sz="0" w:space="0" w:color="auto"/>
        <w:right w:val="none" w:sz="0" w:space="0" w:color="auto"/>
      </w:divBdr>
    </w:div>
    <w:div w:id="904921162">
      <w:bodyDiv w:val="1"/>
      <w:marLeft w:val="0"/>
      <w:marRight w:val="0"/>
      <w:marTop w:val="0"/>
      <w:marBottom w:val="0"/>
      <w:divBdr>
        <w:top w:val="none" w:sz="0" w:space="0" w:color="auto"/>
        <w:left w:val="none" w:sz="0" w:space="0" w:color="auto"/>
        <w:bottom w:val="none" w:sz="0" w:space="0" w:color="auto"/>
        <w:right w:val="none" w:sz="0" w:space="0" w:color="auto"/>
      </w:divBdr>
      <w:divsChild>
        <w:div w:id="1904563968">
          <w:marLeft w:val="0"/>
          <w:marRight w:val="0"/>
          <w:marTop w:val="0"/>
          <w:marBottom w:val="0"/>
          <w:divBdr>
            <w:top w:val="none" w:sz="0" w:space="0" w:color="auto"/>
            <w:left w:val="none" w:sz="0" w:space="0" w:color="auto"/>
            <w:bottom w:val="none" w:sz="0" w:space="0" w:color="auto"/>
            <w:right w:val="none" w:sz="0" w:space="0" w:color="auto"/>
          </w:divBdr>
        </w:div>
      </w:divsChild>
    </w:div>
    <w:div w:id="907612121">
      <w:bodyDiv w:val="1"/>
      <w:marLeft w:val="0"/>
      <w:marRight w:val="0"/>
      <w:marTop w:val="0"/>
      <w:marBottom w:val="0"/>
      <w:divBdr>
        <w:top w:val="none" w:sz="0" w:space="0" w:color="auto"/>
        <w:left w:val="none" w:sz="0" w:space="0" w:color="auto"/>
        <w:bottom w:val="none" w:sz="0" w:space="0" w:color="auto"/>
        <w:right w:val="none" w:sz="0" w:space="0" w:color="auto"/>
      </w:divBdr>
      <w:divsChild>
        <w:div w:id="573470172">
          <w:marLeft w:val="0"/>
          <w:marRight w:val="0"/>
          <w:marTop w:val="0"/>
          <w:marBottom w:val="0"/>
          <w:divBdr>
            <w:top w:val="none" w:sz="0" w:space="0" w:color="auto"/>
            <w:left w:val="none" w:sz="0" w:space="0" w:color="auto"/>
            <w:bottom w:val="none" w:sz="0" w:space="0" w:color="auto"/>
            <w:right w:val="none" w:sz="0" w:space="0" w:color="auto"/>
          </w:divBdr>
        </w:div>
      </w:divsChild>
    </w:div>
    <w:div w:id="909122891">
      <w:bodyDiv w:val="1"/>
      <w:marLeft w:val="0"/>
      <w:marRight w:val="0"/>
      <w:marTop w:val="0"/>
      <w:marBottom w:val="0"/>
      <w:divBdr>
        <w:top w:val="none" w:sz="0" w:space="0" w:color="auto"/>
        <w:left w:val="none" w:sz="0" w:space="0" w:color="auto"/>
        <w:bottom w:val="none" w:sz="0" w:space="0" w:color="auto"/>
        <w:right w:val="none" w:sz="0" w:space="0" w:color="auto"/>
      </w:divBdr>
    </w:div>
    <w:div w:id="914317375">
      <w:bodyDiv w:val="1"/>
      <w:marLeft w:val="0"/>
      <w:marRight w:val="0"/>
      <w:marTop w:val="0"/>
      <w:marBottom w:val="0"/>
      <w:divBdr>
        <w:top w:val="none" w:sz="0" w:space="0" w:color="auto"/>
        <w:left w:val="none" w:sz="0" w:space="0" w:color="auto"/>
        <w:bottom w:val="none" w:sz="0" w:space="0" w:color="auto"/>
        <w:right w:val="none" w:sz="0" w:space="0" w:color="auto"/>
      </w:divBdr>
      <w:divsChild>
        <w:div w:id="1119688310">
          <w:marLeft w:val="0"/>
          <w:marRight w:val="0"/>
          <w:marTop w:val="0"/>
          <w:marBottom w:val="0"/>
          <w:divBdr>
            <w:top w:val="none" w:sz="0" w:space="0" w:color="auto"/>
            <w:left w:val="none" w:sz="0" w:space="0" w:color="auto"/>
            <w:bottom w:val="none" w:sz="0" w:space="0" w:color="auto"/>
            <w:right w:val="none" w:sz="0" w:space="0" w:color="auto"/>
          </w:divBdr>
        </w:div>
      </w:divsChild>
    </w:div>
    <w:div w:id="915479406">
      <w:bodyDiv w:val="1"/>
      <w:marLeft w:val="0"/>
      <w:marRight w:val="0"/>
      <w:marTop w:val="0"/>
      <w:marBottom w:val="0"/>
      <w:divBdr>
        <w:top w:val="none" w:sz="0" w:space="0" w:color="auto"/>
        <w:left w:val="none" w:sz="0" w:space="0" w:color="auto"/>
        <w:bottom w:val="none" w:sz="0" w:space="0" w:color="auto"/>
        <w:right w:val="none" w:sz="0" w:space="0" w:color="auto"/>
      </w:divBdr>
    </w:div>
    <w:div w:id="922447423">
      <w:bodyDiv w:val="1"/>
      <w:marLeft w:val="0"/>
      <w:marRight w:val="0"/>
      <w:marTop w:val="0"/>
      <w:marBottom w:val="0"/>
      <w:divBdr>
        <w:top w:val="none" w:sz="0" w:space="0" w:color="auto"/>
        <w:left w:val="none" w:sz="0" w:space="0" w:color="auto"/>
        <w:bottom w:val="none" w:sz="0" w:space="0" w:color="auto"/>
        <w:right w:val="none" w:sz="0" w:space="0" w:color="auto"/>
      </w:divBdr>
    </w:div>
    <w:div w:id="929897813">
      <w:bodyDiv w:val="1"/>
      <w:marLeft w:val="0"/>
      <w:marRight w:val="0"/>
      <w:marTop w:val="0"/>
      <w:marBottom w:val="0"/>
      <w:divBdr>
        <w:top w:val="none" w:sz="0" w:space="0" w:color="auto"/>
        <w:left w:val="none" w:sz="0" w:space="0" w:color="auto"/>
        <w:bottom w:val="none" w:sz="0" w:space="0" w:color="auto"/>
        <w:right w:val="none" w:sz="0" w:space="0" w:color="auto"/>
      </w:divBdr>
      <w:divsChild>
        <w:div w:id="229006437">
          <w:marLeft w:val="0"/>
          <w:marRight w:val="0"/>
          <w:marTop w:val="0"/>
          <w:marBottom w:val="0"/>
          <w:divBdr>
            <w:top w:val="none" w:sz="0" w:space="0" w:color="auto"/>
            <w:left w:val="none" w:sz="0" w:space="0" w:color="auto"/>
            <w:bottom w:val="none" w:sz="0" w:space="0" w:color="auto"/>
            <w:right w:val="none" w:sz="0" w:space="0" w:color="auto"/>
          </w:divBdr>
        </w:div>
      </w:divsChild>
    </w:div>
    <w:div w:id="930434736">
      <w:bodyDiv w:val="1"/>
      <w:marLeft w:val="0"/>
      <w:marRight w:val="0"/>
      <w:marTop w:val="0"/>
      <w:marBottom w:val="0"/>
      <w:divBdr>
        <w:top w:val="none" w:sz="0" w:space="0" w:color="auto"/>
        <w:left w:val="none" w:sz="0" w:space="0" w:color="auto"/>
        <w:bottom w:val="none" w:sz="0" w:space="0" w:color="auto"/>
        <w:right w:val="none" w:sz="0" w:space="0" w:color="auto"/>
      </w:divBdr>
      <w:divsChild>
        <w:div w:id="673534883">
          <w:marLeft w:val="0"/>
          <w:marRight w:val="0"/>
          <w:marTop w:val="0"/>
          <w:marBottom w:val="0"/>
          <w:divBdr>
            <w:top w:val="none" w:sz="0" w:space="0" w:color="auto"/>
            <w:left w:val="none" w:sz="0" w:space="0" w:color="auto"/>
            <w:bottom w:val="none" w:sz="0" w:space="0" w:color="auto"/>
            <w:right w:val="none" w:sz="0" w:space="0" w:color="auto"/>
          </w:divBdr>
        </w:div>
      </w:divsChild>
    </w:div>
    <w:div w:id="933823046">
      <w:bodyDiv w:val="1"/>
      <w:marLeft w:val="0"/>
      <w:marRight w:val="0"/>
      <w:marTop w:val="0"/>
      <w:marBottom w:val="0"/>
      <w:divBdr>
        <w:top w:val="none" w:sz="0" w:space="0" w:color="auto"/>
        <w:left w:val="none" w:sz="0" w:space="0" w:color="auto"/>
        <w:bottom w:val="none" w:sz="0" w:space="0" w:color="auto"/>
        <w:right w:val="none" w:sz="0" w:space="0" w:color="auto"/>
      </w:divBdr>
      <w:divsChild>
        <w:div w:id="904267711">
          <w:marLeft w:val="0"/>
          <w:marRight w:val="0"/>
          <w:marTop w:val="0"/>
          <w:marBottom w:val="0"/>
          <w:divBdr>
            <w:top w:val="none" w:sz="0" w:space="0" w:color="auto"/>
            <w:left w:val="none" w:sz="0" w:space="0" w:color="auto"/>
            <w:bottom w:val="none" w:sz="0" w:space="0" w:color="auto"/>
            <w:right w:val="none" w:sz="0" w:space="0" w:color="auto"/>
          </w:divBdr>
        </w:div>
      </w:divsChild>
    </w:div>
    <w:div w:id="939025097">
      <w:bodyDiv w:val="1"/>
      <w:marLeft w:val="0"/>
      <w:marRight w:val="0"/>
      <w:marTop w:val="0"/>
      <w:marBottom w:val="0"/>
      <w:divBdr>
        <w:top w:val="none" w:sz="0" w:space="0" w:color="auto"/>
        <w:left w:val="none" w:sz="0" w:space="0" w:color="auto"/>
        <w:bottom w:val="none" w:sz="0" w:space="0" w:color="auto"/>
        <w:right w:val="none" w:sz="0" w:space="0" w:color="auto"/>
      </w:divBdr>
    </w:div>
    <w:div w:id="944922848">
      <w:bodyDiv w:val="1"/>
      <w:marLeft w:val="0"/>
      <w:marRight w:val="0"/>
      <w:marTop w:val="0"/>
      <w:marBottom w:val="0"/>
      <w:divBdr>
        <w:top w:val="none" w:sz="0" w:space="0" w:color="auto"/>
        <w:left w:val="none" w:sz="0" w:space="0" w:color="auto"/>
        <w:bottom w:val="none" w:sz="0" w:space="0" w:color="auto"/>
        <w:right w:val="none" w:sz="0" w:space="0" w:color="auto"/>
      </w:divBdr>
    </w:div>
    <w:div w:id="947617597">
      <w:bodyDiv w:val="1"/>
      <w:marLeft w:val="0"/>
      <w:marRight w:val="0"/>
      <w:marTop w:val="0"/>
      <w:marBottom w:val="0"/>
      <w:divBdr>
        <w:top w:val="none" w:sz="0" w:space="0" w:color="auto"/>
        <w:left w:val="none" w:sz="0" w:space="0" w:color="auto"/>
        <w:bottom w:val="none" w:sz="0" w:space="0" w:color="auto"/>
        <w:right w:val="none" w:sz="0" w:space="0" w:color="auto"/>
      </w:divBdr>
    </w:div>
    <w:div w:id="958296715">
      <w:bodyDiv w:val="1"/>
      <w:marLeft w:val="0"/>
      <w:marRight w:val="0"/>
      <w:marTop w:val="0"/>
      <w:marBottom w:val="0"/>
      <w:divBdr>
        <w:top w:val="none" w:sz="0" w:space="0" w:color="auto"/>
        <w:left w:val="none" w:sz="0" w:space="0" w:color="auto"/>
        <w:bottom w:val="none" w:sz="0" w:space="0" w:color="auto"/>
        <w:right w:val="none" w:sz="0" w:space="0" w:color="auto"/>
      </w:divBdr>
    </w:div>
    <w:div w:id="960455922">
      <w:bodyDiv w:val="1"/>
      <w:marLeft w:val="0"/>
      <w:marRight w:val="0"/>
      <w:marTop w:val="0"/>
      <w:marBottom w:val="0"/>
      <w:divBdr>
        <w:top w:val="none" w:sz="0" w:space="0" w:color="auto"/>
        <w:left w:val="none" w:sz="0" w:space="0" w:color="auto"/>
        <w:bottom w:val="none" w:sz="0" w:space="0" w:color="auto"/>
        <w:right w:val="none" w:sz="0" w:space="0" w:color="auto"/>
      </w:divBdr>
      <w:divsChild>
        <w:div w:id="1689675511">
          <w:marLeft w:val="0"/>
          <w:marRight w:val="0"/>
          <w:marTop w:val="0"/>
          <w:marBottom w:val="0"/>
          <w:divBdr>
            <w:top w:val="none" w:sz="0" w:space="0" w:color="auto"/>
            <w:left w:val="none" w:sz="0" w:space="0" w:color="auto"/>
            <w:bottom w:val="none" w:sz="0" w:space="0" w:color="auto"/>
            <w:right w:val="none" w:sz="0" w:space="0" w:color="auto"/>
          </w:divBdr>
        </w:div>
      </w:divsChild>
    </w:div>
    <w:div w:id="964580110">
      <w:bodyDiv w:val="1"/>
      <w:marLeft w:val="0"/>
      <w:marRight w:val="0"/>
      <w:marTop w:val="0"/>
      <w:marBottom w:val="0"/>
      <w:divBdr>
        <w:top w:val="none" w:sz="0" w:space="0" w:color="auto"/>
        <w:left w:val="none" w:sz="0" w:space="0" w:color="auto"/>
        <w:bottom w:val="none" w:sz="0" w:space="0" w:color="auto"/>
        <w:right w:val="none" w:sz="0" w:space="0" w:color="auto"/>
      </w:divBdr>
    </w:div>
    <w:div w:id="980426467">
      <w:bodyDiv w:val="1"/>
      <w:marLeft w:val="0"/>
      <w:marRight w:val="0"/>
      <w:marTop w:val="0"/>
      <w:marBottom w:val="0"/>
      <w:divBdr>
        <w:top w:val="none" w:sz="0" w:space="0" w:color="auto"/>
        <w:left w:val="none" w:sz="0" w:space="0" w:color="auto"/>
        <w:bottom w:val="none" w:sz="0" w:space="0" w:color="auto"/>
        <w:right w:val="none" w:sz="0" w:space="0" w:color="auto"/>
      </w:divBdr>
    </w:div>
    <w:div w:id="984816891">
      <w:bodyDiv w:val="1"/>
      <w:marLeft w:val="0"/>
      <w:marRight w:val="0"/>
      <w:marTop w:val="0"/>
      <w:marBottom w:val="0"/>
      <w:divBdr>
        <w:top w:val="none" w:sz="0" w:space="0" w:color="auto"/>
        <w:left w:val="none" w:sz="0" w:space="0" w:color="auto"/>
        <w:bottom w:val="none" w:sz="0" w:space="0" w:color="auto"/>
        <w:right w:val="none" w:sz="0" w:space="0" w:color="auto"/>
      </w:divBdr>
      <w:divsChild>
        <w:div w:id="1481457570">
          <w:marLeft w:val="0"/>
          <w:marRight w:val="0"/>
          <w:marTop w:val="0"/>
          <w:marBottom w:val="0"/>
          <w:divBdr>
            <w:top w:val="none" w:sz="0" w:space="0" w:color="auto"/>
            <w:left w:val="none" w:sz="0" w:space="0" w:color="auto"/>
            <w:bottom w:val="none" w:sz="0" w:space="0" w:color="auto"/>
            <w:right w:val="none" w:sz="0" w:space="0" w:color="auto"/>
          </w:divBdr>
        </w:div>
      </w:divsChild>
    </w:div>
    <w:div w:id="997073725">
      <w:bodyDiv w:val="1"/>
      <w:marLeft w:val="0"/>
      <w:marRight w:val="0"/>
      <w:marTop w:val="0"/>
      <w:marBottom w:val="0"/>
      <w:divBdr>
        <w:top w:val="none" w:sz="0" w:space="0" w:color="auto"/>
        <w:left w:val="none" w:sz="0" w:space="0" w:color="auto"/>
        <w:bottom w:val="none" w:sz="0" w:space="0" w:color="auto"/>
        <w:right w:val="none" w:sz="0" w:space="0" w:color="auto"/>
      </w:divBdr>
      <w:divsChild>
        <w:div w:id="1430202440">
          <w:marLeft w:val="0"/>
          <w:marRight w:val="0"/>
          <w:marTop w:val="0"/>
          <w:marBottom w:val="0"/>
          <w:divBdr>
            <w:top w:val="none" w:sz="0" w:space="0" w:color="auto"/>
            <w:left w:val="none" w:sz="0" w:space="0" w:color="auto"/>
            <w:bottom w:val="none" w:sz="0" w:space="0" w:color="auto"/>
            <w:right w:val="none" w:sz="0" w:space="0" w:color="auto"/>
          </w:divBdr>
          <w:divsChild>
            <w:div w:id="207493958">
              <w:marLeft w:val="0"/>
              <w:marRight w:val="0"/>
              <w:marTop w:val="0"/>
              <w:marBottom w:val="0"/>
              <w:divBdr>
                <w:top w:val="none" w:sz="0" w:space="0" w:color="auto"/>
                <w:left w:val="none" w:sz="0" w:space="0" w:color="auto"/>
                <w:bottom w:val="none" w:sz="0" w:space="0" w:color="auto"/>
                <w:right w:val="none" w:sz="0" w:space="0" w:color="auto"/>
              </w:divBdr>
              <w:divsChild>
                <w:div w:id="701832285">
                  <w:marLeft w:val="-420"/>
                  <w:marRight w:val="0"/>
                  <w:marTop w:val="0"/>
                  <w:marBottom w:val="0"/>
                  <w:divBdr>
                    <w:top w:val="none" w:sz="0" w:space="0" w:color="auto"/>
                    <w:left w:val="none" w:sz="0" w:space="0" w:color="auto"/>
                    <w:bottom w:val="none" w:sz="0" w:space="0" w:color="auto"/>
                    <w:right w:val="none" w:sz="0" w:space="0" w:color="auto"/>
                  </w:divBdr>
                  <w:divsChild>
                    <w:div w:id="261451731">
                      <w:marLeft w:val="0"/>
                      <w:marRight w:val="0"/>
                      <w:marTop w:val="0"/>
                      <w:marBottom w:val="0"/>
                      <w:divBdr>
                        <w:top w:val="none" w:sz="0" w:space="0" w:color="auto"/>
                        <w:left w:val="none" w:sz="0" w:space="0" w:color="auto"/>
                        <w:bottom w:val="none" w:sz="0" w:space="0" w:color="auto"/>
                        <w:right w:val="none" w:sz="0" w:space="0" w:color="auto"/>
                      </w:divBdr>
                      <w:divsChild>
                        <w:div w:id="1076632902">
                          <w:marLeft w:val="0"/>
                          <w:marRight w:val="0"/>
                          <w:marTop w:val="0"/>
                          <w:marBottom w:val="0"/>
                          <w:divBdr>
                            <w:top w:val="none" w:sz="0" w:space="0" w:color="auto"/>
                            <w:left w:val="none" w:sz="0" w:space="0" w:color="auto"/>
                            <w:bottom w:val="none" w:sz="0" w:space="0" w:color="auto"/>
                            <w:right w:val="none" w:sz="0" w:space="0" w:color="auto"/>
                          </w:divBdr>
                          <w:divsChild>
                            <w:div w:id="1629623155">
                              <w:marLeft w:val="0"/>
                              <w:marRight w:val="0"/>
                              <w:marTop w:val="0"/>
                              <w:marBottom w:val="0"/>
                              <w:divBdr>
                                <w:top w:val="none" w:sz="0" w:space="0" w:color="auto"/>
                                <w:left w:val="none" w:sz="0" w:space="0" w:color="auto"/>
                                <w:bottom w:val="none" w:sz="0" w:space="0" w:color="auto"/>
                                <w:right w:val="none" w:sz="0" w:space="0" w:color="auto"/>
                              </w:divBdr>
                            </w:div>
                            <w:div w:id="51793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1567004">
                  <w:marLeft w:val="-420"/>
                  <w:marRight w:val="0"/>
                  <w:marTop w:val="0"/>
                  <w:marBottom w:val="0"/>
                  <w:divBdr>
                    <w:top w:val="none" w:sz="0" w:space="0" w:color="auto"/>
                    <w:left w:val="none" w:sz="0" w:space="0" w:color="auto"/>
                    <w:bottom w:val="none" w:sz="0" w:space="0" w:color="auto"/>
                    <w:right w:val="none" w:sz="0" w:space="0" w:color="auto"/>
                  </w:divBdr>
                  <w:divsChild>
                    <w:div w:id="16781153">
                      <w:marLeft w:val="0"/>
                      <w:marRight w:val="0"/>
                      <w:marTop w:val="0"/>
                      <w:marBottom w:val="0"/>
                      <w:divBdr>
                        <w:top w:val="none" w:sz="0" w:space="0" w:color="auto"/>
                        <w:left w:val="none" w:sz="0" w:space="0" w:color="auto"/>
                        <w:bottom w:val="none" w:sz="0" w:space="0" w:color="auto"/>
                        <w:right w:val="none" w:sz="0" w:space="0" w:color="auto"/>
                      </w:divBdr>
                      <w:divsChild>
                        <w:div w:id="403382551">
                          <w:marLeft w:val="0"/>
                          <w:marRight w:val="0"/>
                          <w:marTop w:val="0"/>
                          <w:marBottom w:val="0"/>
                          <w:divBdr>
                            <w:top w:val="none" w:sz="0" w:space="0" w:color="auto"/>
                            <w:left w:val="none" w:sz="0" w:space="0" w:color="auto"/>
                            <w:bottom w:val="none" w:sz="0" w:space="0" w:color="auto"/>
                            <w:right w:val="none" w:sz="0" w:space="0" w:color="auto"/>
                          </w:divBdr>
                          <w:divsChild>
                            <w:div w:id="704065495">
                              <w:marLeft w:val="0"/>
                              <w:marRight w:val="0"/>
                              <w:marTop w:val="0"/>
                              <w:marBottom w:val="0"/>
                              <w:divBdr>
                                <w:top w:val="none" w:sz="0" w:space="0" w:color="auto"/>
                                <w:left w:val="none" w:sz="0" w:space="0" w:color="auto"/>
                                <w:bottom w:val="none" w:sz="0" w:space="0" w:color="auto"/>
                                <w:right w:val="none" w:sz="0" w:space="0" w:color="auto"/>
                              </w:divBdr>
                            </w:div>
                            <w:div w:id="165603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4630998">
                  <w:marLeft w:val="-420"/>
                  <w:marRight w:val="0"/>
                  <w:marTop w:val="0"/>
                  <w:marBottom w:val="0"/>
                  <w:divBdr>
                    <w:top w:val="none" w:sz="0" w:space="0" w:color="auto"/>
                    <w:left w:val="none" w:sz="0" w:space="0" w:color="auto"/>
                    <w:bottom w:val="none" w:sz="0" w:space="0" w:color="auto"/>
                    <w:right w:val="none" w:sz="0" w:space="0" w:color="auto"/>
                  </w:divBdr>
                  <w:divsChild>
                    <w:div w:id="1350834124">
                      <w:marLeft w:val="0"/>
                      <w:marRight w:val="0"/>
                      <w:marTop w:val="0"/>
                      <w:marBottom w:val="0"/>
                      <w:divBdr>
                        <w:top w:val="none" w:sz="0" w:space="0" w:color="auto"/>
                        <w:left w:val="none" w:sz="0" w:space="0" w:color="auto"/>
                        <w:bottom w:val="none" w:sz="0" w:space="0" w:color="auto"/>
                        <w:right w:val="none" w:sz="0" w:space="0" w:color="auto"/>
                      </w:divBdr>
                      <w:divsChild>
                        <w:div w:id="1664699703">
                          <w:marLeft w:val="0"/>
                          <w:marRight w:val="0"/>
                          <w:marTop w:val="0"/>
                          <w:marBottom w:val="0"/>
                          <w:divBdr>
                            <w:top w:val="none" w:sz="0" w:space="0" w:color="auto"/>
                            <w:left w:val="none" w:sz="0" w:space="0" w:color="auto"/>
                            <w:bottom w:val="none" w:sz="0" w:space="0" w:color="auto"/>
                            <w:right w:val="none" w:sz="0" w:space="0" w:color="auto"/>
                          </w:divBdr>
                          <w:divsChild>
                            <w:div w:id="1388604772">
                              <w:marLeft w:val="0"/>
                              <w:marRight w:val="0"/>
                              <w:marTop w:val="0"/>
                              <w:marBottom w:val="0"/>
                              <w:divBdr>
                                <w:top w:val="none" w:sz="0" w:space="0" w:color="auto"/>
                                <w:left w:val="none" w:sz="0" w:space="0" w:color="auto"/>
                                <w:bottom w:val="none" w:sz="0" w:space="0" w:color="auto"/>
                                <w:right w:val="none" w:sz="0" w:space="0" w:color="auto"/>
                              </w:divBdr>
                            </w:div>
                            <w:div w:id="1134372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4502286">
                  <w:marLeft w:val="-420"/>
                  <w:marRight w:val="0"/>
                  <w:marTop w:val="0"/>
                  <w:marBottom w:val="0"/>
                  <w:divBdr>
                    <w:top w:val="none" w:sz="0" w:space="0" w:color="auto"/>
                    <w:left w:val="none" w:sz="0" w:space="0" w:color="auto"/>
                    <w:bottom w:val="none" w:sz="0" w:space="0" w:color="auto"/>
                    <w:right w:val="none" w:sz="0" w:space="0" w:color="auto"/>
                  </w:divBdr>
                  <w:divsChild>
                    <w:div w:id="1105030349">
                      <w:marLeft w:val="0"/>
                      <w:marRight w:val="0"/>
                      <w:marTop w:val="0"/>
                      <w:marBottom w:val="0"/>
                      <w:divBdr>
                        <w:top w:val="none" w:sz="0" w:space="0" w:color="auto"/>
                        <w:left w:val="none" w:sz="0" w:space="0" w:color="auto"/>
                        <w:bottom w:val="none" w:sz="0" w:space="0" w:color="auto"/>
                        <w:right w:val="none" w:sz="0" w:space="0" w:color="auto"/>
                      </w:divBdr>
                      <w:divsChild>
                        <w:div w:id="1024861495">
                          <w:marLeft w:val="0"/>
                          <w:marRight w:val="0"/>
                          <w:marTop w:val="0"/>
                          <w:marBottom w:val="0"/>
                          <w:divBdr>
                            <w:top w:val="none" w:sz="0" w:space="0" w:color="auto"/>
                            <w:left w:val="none" w:sz="0" w:space="0" w:color="auto"/>
                            <w:bottom w:val="none" w:sz="0" w:space="0" w:color="auto"/>
                            <w:right w:val="none" w:sz="0" w:space="0" w:color="auto"/>
                          </w:divBdr>
                          <w:divsChild>
                            <w:div w:id="1852336038">
                              <w:marLeft w:val="0"/>
                              <w:marRight w:val="0"/>
                              <w:marTop w:val="0"/>
                              <w:marBottom w:val="0"/>
                              <w:divBdr>
                                <w:top w:val="none" w:sz="0" w:space="0" w:color="auto"/>
                                <w:left w:val="none" w:sz="0" w:space="0" w:color="auto"/>
                                <w:bottom w:val="none" w:sz="0" w:space="0" w:color="auto"/>
                                <w:right w:val="none" w:sz="0" w:space="0" w:color="auto"/>
                              </w:divBdr>
                            </w:div>
                            <w:div w:id="187750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9079972">
                  <w:marLeft w:val="-420"/>
                  <w:marRight w:val="0"/>
                  <w:marTop w:val="0"/>
                  <w:marBottom w:val="0"/>
                  <w:divBdr>
                    <w:top w:val="none" w:sz="0" w:space="0" w:color="auto"/>
                    <w:left w:val="none" w:sz="0" w:space="0" w:color="auto"/>
                    <w:bottom w:val="none" w:sz="0" w:space="0" w:color="auto"/>
                    <w:right w:val="none" w:sz="0" w:space="0" w:color="auto"/>
                  </w:divBdr>
                  <w:divsChild>
                    <w:div w:id="1703632174">
                      <w:marLeft w:val="0"/>
                      <w:marRight w:val="0"/>
                      <w:marTop w:val="0"/>
                      <w:marBottom w:val="0"/>
                      <w:divBdr>
                        <w:top w:val="none" w:sz="0" w:space="0" w:color="auto"/>
                        <w:left w:val="none" w:sz="0" w:space="0" w:color="auto"/>
                        <w:bottom w:val="none" w:sz="0" w:space="0" w:color="auto"/>
                        <w:right w:val="none" w:sz="0" w:space="0" w:color="auto"/>
                      </w:divBdr>
                      <w:divsChild>
                        <w:div w:id="119039022">
                          <w:marLeft w:val="0"/>
                          <w:marRight w:val="0"/>
                          <w:marTop w:val="0"/>
                          <w:marBottom w:val="0"/>
                          <w:divBdr>
                            <w:top w:val="none" w:sz="0" w:space="0" w:color="auto"/>
                            <w:left w:val="none" w:sz="0" w:space="0" w:color="auto"/>
                            <w:bottom w:val="none" w:sz="0" w:space="0" w:color="auto"/>
                            <w:right w:val="none" w:sz="0" w:space="0" w:color="auto"/>
                          </w:divBdr>
                          <w:divsChild>
                            <w:div w:id="132605221">
                              <w:marLeft w:val="0"/>
                              <w:marRight w:val="0"/>
                              <w:marTop w:val="0"/>
                              <w:marBottom w:val="0"/>
                              <w:divBdr>
                                <w:top w:val="none" w:sz="0" w:space="0" w:color="auto"/>
                                <w:left w:val="none" w:sz="0" w:space="0" w:color="auto"/>
                                <w:bottom w:val="none" w:sz="0" w:space="0" w:color="auto"/>
                                <w:right w:val="none" w:sz="0" w:space="0" w:color="auto"/>
                              </w:divBdr>
                            </w:div>
                            <w:div w:id="1882593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3415061">
          <w:marLeft w:val="0"/>
          <w:marRight w:val="0"/>
          <w:marTop w:val="0"/>
          <w:marBottom w:val="0"/>
          <w:divBdr>
            <w:top w:val="none" w:sz="0" w:space="0" w:color="auto"/>
            <w:left w:val="none" w:sz="0" w:space="0" w:color="auto"/>
            <w:bottom w:val="none" w:sz="0" w:space="0" w:color="auto"/>
            <w:right w:val="none" w:sz="0" w:space="0" w:color="auto"/>
          </w:divBdr>
          <w:divsChild>
            <w:div w:id="2029747531">
              <w:marLeft w:val="0"/>
              <w:marRight w:val="0"/>
              <w:marTop w:val="0"/>
              <w:marBottom w:val="0"/>
              <w:divBdr>
                <w:top w:val="none" w:sz="0" w:space="0" w:color="auto"/>
                <w:left w:val="none" w:sz="0" w:space="0" w:color="auto"/>
                <w:bottom w:val="none" w:sz="0" w:space="0" w:color="auto"/>
                <w:right w:val="none" w:sz="0" w:space="0" w:color="auto"/>
              </w:divBdr>
              <w:divsChild>
                <w:div w:id="1760786393">
                  <w:marLeft w:val="0"/>
                  <w:marRight w:val="0"/>
                  <w:marTop w:val="150"/>
                  <w:marBottom w:val="300"/>
                  <w:divBdr>
                    <w:top w:val="none" w:sz="0" w:space="0" w:color="auto"/>
                    <w:left w:val="none" w:sz="0" w:space="0" w:color="auto"/>
                    <w:bottom w:val="none" w:sz="0" w:space="0" w:color="auto"/>
                    <w:right w:val="none" w:sz="0" w:space="0" w:color="auto"/>
                  </w:divBdr>
                </w:div>
              </w:divsChild>
            </w:div>
          </w:divsChild>
        </w:div>
      </w:divsChild>
    </w:div>
    <w:div w:id="1014916120">
      <w:bodyDiv w:val="1"/>
      <w:marLeft w:val="0"/>
      <w:marRight w:val="0"/>
      <w:marTop w:val="0"/>
      <w:marBottom w:val="0"/>
      <w:divBdr>
        <w:top w:val="none" w:sz="0" w:space="0" w:color="auto"/>
        <w:left w:val="none" w:sz="0" w:space="0" w:color="auto"/>
        <w:bottom w:val="none" w:sz="0" w:space="0" w:color="auto"/>
        <w:right w:val="none" w:sz="0" w:space="0" w:color="auto"/>
      </w:divBdr>
    </w:div>
    <w:div w:id="1016037264">
      <w:bodyDiv w:val="1"/>
      <w:marLeft w:val="0"/>
      <w:marRight w:val="0"/>
      <w:marTop w:val="0"/>
      <w:marBottom w:val="0"/>
      <w:divBdr>
        <w:top w:val="none" w:sz="0" w:space="0" w:color="auto"/>
        <w:left w:val="none" w:sz="0" w:space="0" w:color="auto"/>
        <w:bottom w:val="none" w:sz="0" w:space="0" w:color="auto"/>
        <w:right w:val="none" w:sz="0" w:space="0" w:color="auto"/>
      </w:divBdr>
      <w:divsChild>
        <w:div w:id="2082167446">
          <w:marLeft w:val="0"/>
          <w:marRight w:val="0"/>
          <w:marTop w:val="0"/>
          <w:marBottom w:val="0"/>
          <w:divBdr>
            <w:top w:val="none" w:sz="0" w:space="0" w:color="auto"/>
            <w:left w:val="none" w:sz="0" w:space="0" w:color="auto"/>
            <w:bottom w:val="none" w:sz="0" w:space="0" w:color="auto"/>
            <w:right w:val="none" w:sz="0" w:space="0" w:color="auto"/>
          </w:divBdr>
        </w:div>
      </w:divsChild>
    </w:div>
    <w:div w:id="1016344387">
      <w:bodyDiv w:val="1"/>
      <w:marLeft w:val="0"/>
      <w:marRight w:val="0"/>
      <w:marTop w:val="0"/>
      <w:marBottom w:val="0"/>
      <w:divBdr>
        <w:top w:val="none" w:sz="0" w:space="0" w:color="auto"/>
        <w:left w:val="none" w:sz="0" w:space="0" w:color="auto"/>
        <w:bottom w:val="none" w:sz="0" w:space="0" w:color="auto"/>
        <w:right w:val="none" w:sz="0" w:space="0" w:color="auto"/>
      </w:divBdr>
    </w:div>
    <w:div w:id="1016620357">
      <w:bodyDiv w:val="1"/>
      <w:marLeft w:val="0"/>
      <w:marRight w:val="0"/>
      <w:marTop w:val="0"/>
      <w:marBottom w:val="0"/>
      <w:divBdr>
        <w:top w:val="none" w:sz="0" w:space="0" w:color="auto"/>
        <w:left w:val="none" w:sz="0" w:space="0" w:color="auto"/>
        <w:bottom w:val="none" w:sz="0" w:space="0" w:color="auto"/>
        <w:right w:val="none" w:sz="0" w:space="0" w:color="auto"/>
      </w:divBdr>
      <w:divsChild>
        <w:div w:id="529299192">
          <w:marLeft w:val="0"/>
          <w:marRight w:val="0"/>
          <w:marTop w:val="0"/>
          <w:marBottom w:val="0"/>
          <w:divBdr>
            <w:top w:val="none" w:sz="0" w:space="0" w:color="auto"/>
            <w:left w:val="none" w:sz="0" w:space="0" w:color="auto"/>
            <w:bottom w:val="none" w:sz="0" w:space="0" w:color="auto"/>
            <w:right w:val="none" w:sz="0" w:space="0" w:color="auto"/>
          </w:divBdr>
        </w:div>
      </w:divsChild>
    </w:div>
    <w:div w:id="1022129262">
      <w:bodyDiv w:val="1"/>
      <w:marLeft w:val="0"/>
      <w:marRight w:val="0"/>
      <w:marTop w:val="0"/>
      <w:marBottom w:val="0"/>
      <w:divBdr>
        <w:top w:val="none" w:sz="0" w:space="0" w:color="auto"/>
        <w:left w:val="none" w:sz="0" w:space="0" w:color="auto"/>
        <w:bottom w:val="none" w:sz="0" w:space="0" w:color="auto"/>
        <w:right w:val="none" w:sz="0" w:space="0" w:color="auto"/>
      </w:divBdr>
    </w:div>
    <w:div w:id="1022240079">
      <w:bodyDiv w:val="1"/>
      <w:marLeft w:val="0"/>
      <w:marRight w:val="0"/>
      <w:marTop w:val="0"/>
      <w:marBottom w:val="0"/>
      <w:divBdr>
        <w:top w:val="none" w:sz="0" w:space="0" w:color="auto"/>
        <w:left w:val="none" w:sz="0" w:space="0" w:color="auto"/>
        <w:bottom w:val="none" w:sz="0" w:space="0" w:color="auto"/>
        <w:right w:val="none" w:sz="0" w:space="0" w:color="auto"/>
      </w:divBdr>
      <w:divsChild>
        <w:div w:id="1959531189">
          <w:marLeft w:val="0"/>
          <w:marRight w:val="0"/>
          <w:marTop w:val="0"/>
          <w:marBottom w:val="0"/>
          <w:divBdr>
            <w:top w:val="none" w:sz="0" w:space="0" w:color="auto"/>
            <w:left w:val="none" w:sz="0" w:space="0" w:color="auto"/>
            <w:bottom w:val="none" w:sz="0" w:space="0" w:color="auto"/>
            <w:right w:val="none" w:sz="0" w:space="0" w:color="auto"/>
          </w:divBdr>
        </w:div>
      </w:divsChild>
    </w:div>
    <w:div w:id="1025596367">
      <w:bodyDiv w:val="1"/>
      <w:marLeft w:val="0"/>
      <w:marRight w:val="0"/>
      <w:marTop w:val="0"/>
      <w:marBottom w:val="0"/>
      <w:divBdr>
        <w:top w:val="none" w:sz="0" w:space="0" w:color="auto"/>
        <w:left w:val="none" w:sz="0" w:space="0" w:color="auto"/>
        <w:bottom w:val="none" w:sz="0" w:space="0" w:color="auto"/>
        <w:right w:val="none" w:sz="0" w:space="0" w:color="auto"/>
      </w:divBdr>
      <w:divsChild>
        <w:div w:id="1278634977">
          <w:marLeft w:val="0"/>
          <w:marRight w:val="0"/>
          <w:marTop w:val="0"/>
          <w:marBottom w:val="0"/>
          <w:divBdr>
            <w:top w:val="none" w:sz="0" w:space="0" w:color="auto"/>
            <w:left w:val="none" w:sz="0" w:space="0" w:color="auto"/>
            <w:bottom w:val="none" w:sz="0" w:space="0" w:color="auto"/>
            <w:right w:val="none" w:sz="0" w:space="0" w:color="auto"/>
          </w:divBdr>
        </w:div>
      </w:divsChild>
    </w:div>
    <w:div w:id="1037970168">
      <w:bodyDiv w:val="1"/>
      <w:marLeft w:val="0"/>
      <w:marRight w:val="0"/>
      <w:marTop w:val="0"/>
      <w:marBottom w:val="0"/>
      <w:divBdr>
        <w:top w:val="none" w:sz="0" w:space="0" w:color="auto"/>
        <w:left w:val="none" w:sz="0" w:space="0" w:color="auto"/>
        <w:bottom w:val="none" w:sz="0" w:space="0" w:color="auto"/>
        <w:right w:val="none" w:sz="0" w:space="0" w:color="auto"/>
      </w:divBdr>
    </w:div>
    <w:div w:id="1038551438">
      <w:bodyDiv w:val="1"/>
      <w:marLeft w:val="0"/>
      <w:marRight w:val="0"/>
      <w:marTop w:val="0"/>
      <w:marBottom w:val="0"/>
      <w:divBdr>
        <w:top w:val="none" w:sz="0" w:space="0" w:color="auto"/>
        <w:left w:val="none" w:sz="0" w:space="0" w:color="auto"/>
        <w:bottom w:val="none" w:sz="0" w:space="0" w:color="auto"/>
        <w:right w:val="none" w:sz="0" w:space="0" w:color="auto"/>
      </w:divBdr>
      <w:divsChild>
        <w:div w:id="511845997">
          <w:marLeft w:val="0"/>
          <w:marRight w:val="0"/>
          <w:marTop w:val="0"/>
          <w:marBottom w:val="0"/>
          <w:divBdr>
            <w:top w:val="none" w:sz="0" w:space="0" w:color="auto"/>
            <w:left w:val="none" w:sz="0" w:space="0" w:color="auto"/>
            <w:bottom w:val="none" w:sz="0" w:space="0" w:color="auto"/>
            <w:right w:val="none" w:sz="0" w:space="0" w:color="auto"/>
          </w:divBdr>
        </w:div>
      </w:divsChild>
    </w:div>
    <w:div w:id="1039433168">
      <w:bodyDiv w:val="1"/>
      <w:marLeft w:val="0"/>
      <w:marRight w:val="0"/>
      <w:marTop w:val="0"/>
      <w:marBottom w:val="0"/>
      <w:divBdr>
        <w:top w:val="none" w:sz="0" w:space="0" w:color="auto"/>
        <w:left w:val="none" w:sz="0" w:space="0" w:color="auto"/>
        <w:bottom w:val="none" w:sz="0" w:space="0" w:color="auto"/>
        <w:right w:val="none" w:sz="0" w:space="0" w:color="auto"/>
      </w:divBdr>
    </w:div>
    <w:div w:id="1040205527">
      <w:bodyDiv w:val="1"/>
      <w:marLeft w:val="0"/>
      <w:marRight w:val="0"/>
      <w:marTop w:val="0"/>
      <w:marBottom w:val="0"/>
      <w:divBdr>
        <w:top w:val="none" w:sz="0" w:space="0" w:color="auto"/>
        <w:left w:val="none" w:sz="0" w:space="0" w:color="auto"/>
        <w:bottom w:val="none" w:sz="0" w:space="0" w:color="auto"/>
        <w:right w:val="none" w:sz="0" w:space="0" w:color="auto"/>
      </w:divBdr>
    </w:div>
    <w:div w:id="1040471299">
      <w:bodyDiv w:val="1"/>
      <w:marLeft w:val="0"/>
      <w:marRight w:val="0"/>
      <w:marTop w:val="0"/>
      <w:marBottom w:val="0"/>
      <w:divBdr>
        <w:top w:val="none" w:sz="0" w:space="0" w:color="auto"/>
        <w:left w:val="none" w:sz="0" w:space="0" w:color="auto"/>
        <w:bottom w:val="none" w:sz="0" w:space="0" w:color="auto"/>
        <w:right w:val="none" w:sz="0" w:space="0" w:color="auto"/>
      </w:divBdr>
      <w:divsChild>
        <w:div w:id="1102724312">
          <w:marLeft w:val="0"/>
          <w:marRight w:val="0"/>
          <w:marTop w:val="0"/>
          <w:marBottom w:val="0"/>
          <w:divBdr>
            <w:top w:val="none" w:sz="0" w:space="0" w:color="auto"/>
            <w:left w:val="none" w:sz="0" w:space="0" w:color="auto"/>
            <w:bottom w:val="none" w:sz="0" w:space="0" w:color="auto"/>
            <w:right w:val="none" w:sz="0" w:space="0" w:color="auto"/>
          </w:divBdr>
        </w:div>
      </w:divsChild>
    </w:div>
    <w:div w:id="1042631192">
      <w:bodyDiv w:val="1"/>
      <w:marLeft w:val="0"/>
      <w:marRight w:val="0"/>
      <w:marTop w:val="0"/>
      <w:marBottom w:val="0"/>
      <w:divBdr>
        <w:top w:val="none" w:sz="0" w:space="0" w:color="auto"/>
        <w:left w:val="none" w:sz="0" w:space="0" w:color="auto"/>
        <w:bottom w:val="none" w:sz="0" w:space="0" w:color="auto"/>
        <w:right w:val="none" w:sz="0" w:space="0" w:color="auto"/>
      </w:divBdr>
      <w:divsChild>
        <w:div w:id="1436248650">
          <w:marLeft w:val="0"/>
          <w:marRight w:val="0"/>
          <w:marTop w:val="0"/>
          <w:marBottom w:val="0"/>
          <w:divBdr>
            <w:top w:val="none" w:sz="0" w:space="0" w:color="auto"/>
            <w:left w:val="none" w:sz="0" w:space="0" w:color="auto"/>
            <w:bottom w:val="none" w:sz="0" w:space="0" w:color="auto"/>
            <w:right w:val="none" w:sz="0" w:space="0" w:color="auto"/>
          </w:divBdr>
        </w:div>
      </w:divsChild>
    </w:div>
    <w:div w:id="1044912173">
      <w:bodyDiv w:val="1"/>
      <w:marLeft w:val="0"/>
      <w:marRight w:val="0"/>
      <w:marTop w:val="0"/>
      <w:marBottom w:val="0"/>
      <w:divBdr>
        <w:top w:val="none" w:sz="0" w:space="0" w:color="auto"/>
        <w:left w:val="none" w:sz="0" w:space="0" w:color="auto"/>
        <w:bottom w:val="none" w:sz="0" w:space="0" w:color="auto"/>
        <w:right w:val="none" w:sz="0" w:space="0" w:color="auto"/>
      </w:divBdr>
      <w:divsChild>
        <w:div w:id="601492776">
          <w:marLeft w:val="0"/>
          <w:marRight w:val="0"/>
          <w:marTop w:val="240"/>
          <w:marBottom w:val="240"/>
          <w:divBdr>
            <w:top w:val="none" w:sz="0" w:space="0" w:color="auto"/>
            <w:left w:val="none" w:sz="0" w:space="0" w:color="auto"/>
            <w:bottom w:val="none" w:sz="0" w:space="0" w:color="auto"/>
            <w:right w:val="none" w:sz="0" w:space="0" w:color="auto"/>
          </w:divBdr>
        </w:div>
      </w:divsChild>
    </w:div>
    <w:div w:id="1049190404">
      <w:bodyDiv w:val="1"/>
      <w:marLeft w:val="0"/>
      <w:marRight w:val="0"/>
      <w:marTop w:val="0"/>
      <w:marBottom w:val="0"/>
      <w:divBdr>
        <w:top w:val="none" w:sz="0" w:space="0" w:color="auto"/>
        <w:left w:val="none" w:sz="0" w:space="0" w:color="auto"/>
        <w:bottom w:val="none" w:sz="0" w:space="0" w:color="auto"/>
        <w:right w:val="none" w:sz="0" w:space="0" w:color="auto"/>
      </w:divBdr>
      <w:divsChild>
        <w:div w:id="1555312118">
          <w:marLeft w:val="0"/>
          <w:marRight w:val="0"/>
          <w:marTop w:val="0"/>
          <w:marBottom w:val="0"/>
          <w:divBdr>
            <w:top w:val="none" w:sz="0" w:space="0" w:color="auto"/>
            <w:left w:val="none" w:sz="0" w:space="0" w:color="auto"/>
            <w:bottom w:val="none" w:sz="0" w:space="0" w:color="auto"/>
            <w:right w:val="none" w:sz="0" w:space="0" w:color="auto"/>
          </w:divBdr>
        </w:div>
      </w:divsChild>
    </w:div>
    <w:div w:id="1050425146">
      <w:bodyDiv w:val="1"/>
      <w:marLeft w:val="0"/>
      <w:marRight w:val="0"/>
      <w:marTop w:val="0"/>
      <w:marBottom w:val="0"/>
      <w:divBdr>
        <w:top w:val="none" w:sz="0" w:space="0" w:color="auto"/>
        <w:left w:val="none" w:sz="0" w:space="0" w:color="auto"/>
        <w:bottom w:val="none" w:sz="0" w:space="0" w:color="auto"/>
        <w:right w:val="none" w:sz="0" w:space="0" w:color="auto"/>
      </w:divBdr>
    </w:div>
    <w:div w:id="1051415677">
      <w:bodyDiv w:val="1"/>
      <w:marLeft w:val="0"/>
      <w:marRight w:val="0"/>
      <w:marTop w:val="0"/>
      <w:marBottom w:val="0"/>
      <w:divBdr>
        <w:top w:val="none" w:sz="0" w:space="0" w:color="auto"/>
        <w:left w:val="none" w:sz="0" w:space="0" w:color="auto"/>
        <w:bottom w:val="none" w:sz="0" w:space="0" w:color="auto"/>
        <w:right w:val="none" w:sz="0" w:space="0" w:color="auto"/>
      </w:divBdr>
    </w:div>
    <w:div w:id="1060440716">
      <w:bodyDiv w:val="1"/>
      <w:marLeft w:val="0"/>
      <w:marRight w:val="0"/>
      <w:marTop w:val="0"/>
      <w:marBottom w:val="0"/>
      <w:divBdr>
        <w:top w:val="none" w:sz="0" w:space="0" w:color="auto"/>
        <w:left w:val="none" w:sz="0" w:space="0" w:color="auto"/>
        <w:bottom w:val="none" w:sz="0" w:space="0" w:color="auto"/>
        <w:right w:val="none" w:sz="0" w:space="0" w:color="auto"/>
      </w:divBdr>
    </w:div>
    <w:div w:id="1062828407">
      <w:bodyDiv w:val="1"/>
      <w:marLeft w:val="0"/>
      <w:marRight w:val="0"/>
      <w:marTop w:val="0"/>
      <w:marBottom w:val="0"/>
      <w:divBdr>
        <w:top w:val="none" w:sz="0" w:space="0" w:color="auto"/>
        <w:left w:val="none" w:sz="0" w:space="0" w:color="auto"/>
        <w:bottom w:val="none" w:sz="0" w:space="0" w:color="auto"/>
        <w:right w:val="none" w:sz="0" w:space="0" w:color="auto"/>
      </w:divBdr>
    </w:div>
    <w:div w:id="1072696656">
      <w:bodyDiv w:val="1"/>
      <w:marLeft w:val="0"/>
      <w:marRight w:val="0"/>
      <w:marTop w:val="0"/>
      <w:marBottom w:val="0"/>
      <w:divBdr>
        <w:top w:val="none" w:sz="0" w:space="0" w:color="auto"/>
        <w:left w:val="none" w:sz="0" w:space="0" w:color="auto"/>
        <w:bottom w:val="none" w:sz="0" w:space="0" w:color="auto"/>
        <w:right w:val="none" w:sz="0" w:space="0" w:color="auto"/>
      </w:divBdr>
      <w:divsChild>
        <w:div w:id="1631327732">
          <w:marLeft w:val="0"/>
          <w:marRight w:val="0"/>
          <w:marTop w:val="0"/>
          <w:marBottom w:val="0"/>
          <w:divBdr>
            <w:top w:val="none" w:sz="0" w:space="0" w:color="auto"/>
            <w:left w:val="none" w:sz="0" w:space="0" w:color="auto"/>
            <w:bottom w:val="none" w:sz="0" w:space="0" w:color="auto"/>
            <w:right w:val="none" w:sz="0" w:space="0" w:color="auto"/>
          </w:divBdr>
        </w:div>
      </w:divsChild>
    </w:div>
    <w:div w:id="1073435625">
      <w:bodyDiv w:val="1"/>
      <w:marLeft w:val="0"/>
      <w:marRight w:val="0"/>
      <w:marTop w:val="0"/>
      <w:marBottom w:val="0"/>
      <w:divBdr>
        <w:top w:val="none" w:sz="0" w:space="0" w:color="auto"/>
        <w:left w:val="none" w:sz="0" w:space="0" w:color="auto"/>
        <w:bottom w:val="none" w:sz="0" w:space="0" w:color="auto"/>
        <w:right w:val="none" w:sz="0" w:space="0" w:color="auto"/>
      </w:divBdr>
      <w:divsChild>
        <w:div w:id="2023044058">
          <w:marLeft w:val="0"/>
          <w:marRight w:val="0"/>
          <w:marTop w:val="0"/>
          <w:marBottom w:val="0"/>
          <w:divBdr>
            <w:top w:val="none" w:sz="0" w:space="0" w:color="auto"/>
            <w:left w:val="none" w:sz="0" w:space="0" w:color="auto"/>
            <w:bottom w:val="none" w:sz="0" w:space="0" w:color="auto"/>
            <w:right w:val="none" w:sz="0" w:space="0" w:color="auto"/>
          </w:divBdr>
        </w:div>
      </w:divsChild>
    </w:div>
    <w:div w:id="1073621511">
      <w:bodyDiv w:val="1"/>
      <w:marLeft w:val="0"/>
      <w:marRight w:val="0"/>
      <w:marTop w:val="0"/>
      <w:marBottom w:val="0"/>
      <w:divBdr>
        <w:top w:val="none" w:sz="0" w:space="0" w:color="auto"/>
        <w:left w:val="none" w:sz="0" w:space="0" w:color="auto"/>
        <w:bottom w:val="none" w:sz="0" w:space="0" w:color="auto"/>
        <w:right w:val="none" w:sz="0" w:space="0" w:color="auto"/>
      </w:divBdr>
    </w:div>
    <w:div w:id="1074860505">
      <w:bodyDiv w:val="1"/>
      <w:marLeft w:val="0"/>
      <w:marRight w:val="0"/>
      <w:marTop w:val="0"/>
      <w:marBottom w:val="0"/>
      <w:divBdr>
        <w:top w:val="none" w:sz="0" w:space="0" w:color="auto"/>
        <w:left w:val="none" w:sz="0" w:space="0" w:color="auto"/>
        <w:bottom w:val="none" w:sz="0" w:space="0" w:color="auto"/>
        <w:right w:val="none" w:sz="0" w:space="0" w:color="auto"/>
      </w:divBdr>
    </w:div>
    <w:div w:id="1078600977">
      <w:bodyDiv w:val="1"/>
      <w:marLeft w:val="0"/>
      <w:marRight w:val="0"/>
      <w:marTop w:val="0"/>
      <w:marBottom w:val="0"/>
      <w:divBdr>
        <w:top w:val="none" w:sz="0" w:space="0" w:color="auto"/>
        <w:left w:val="none" w:sz="0" w:space="0" w:color="auto"/>
        <w:bottom w:val="none" w:sz="0" w:space="0" w:color="auto"/>
        <w:right w:val="none" w:sz="0" w:space="0" w:color="auto"/>
      </w:divBdr>
    </w:div>
    <w:div w:id="1105416771">
      <w:bodyDiv w:val="1"/>
      <w:marLeft w:val="0"/>
      <w:marRight w:val="0"/>
      <w:marTop w:val="0"/>
      <w:marBottom w:val="0"/>
      <w:divBdr>
        <w:top w:val="none" w:sz="0" w:space="0" w:color="auto"/>
        <w:left w:val="none" w:sz="0" w:space="0" w:color="auto"/>
        <w:bottom w:val="none" w:sz="0" w:space="0" w:color="auto"/>
        <w:right w:val="none" w:sz="0" w:space="0" w:color="auto"/>
      </w:divBdr>
    </w:div>
    <w:div w:id="1112478499">
      <w:bodyDiv w:val="1"/>
      <w:marLeft w:val="0"/>
      <w:marRight w:val="0"/>
      <w:marTop w:val="0"/>
      <w:marBottom w:val="0"/>
      <w:divBdr>
        <w:top w:val="none" w:sz="0" w:space="0" w:color="auto"/>
        <w:left w:val="none" w:sz="0" w:space="0" w:color="auto"/>
        <w:bottom w:val="none" w:sz="0" w:space="0" w:color="auto"/>
        <w:right w:val="none" w:sz="0" w:space="0" w:color="auto"/>
      </w:divBdr>
      <w:divsChild>
        <w:div w:id="1218665540">
          <w:marLeft w:val="0"/>
          <w:marRight w:val="0"/>
          <w:marTop w:val="0"/>
          <w:marBottom w:val="0"/>
          <w:divBdr>
            <w:top w:val="none" w:sz="0" w:space="0" w:color="auto"/>
            <w:left w:val="none" w:sz="0" w:space="0" w:color="auto"/>
            <w:bottom w:val="none" w:sz="0" w:space="0" w:color="auto"/>
            <w:right w:val="none" w:sz="0" w:space="0" w:color="auto"/>
          </w:divBdr>
        </w:div>
      </w:divsChild>
    </w:div>
    <w:div w:id="1113594068">
      <w:bodyDiv w:val="1"/>
      <w:marLeft w:val="0"/>
      <w:marRight w:val="0"/>
      <w:marTop w:val="0"/>
      <w:marBottom w:val="0"/>
      <w:divBdr>
        <w:top w:val="none" w:sz="0" w:space="0" w:color="auto"/>
        <w:left w:val="none" w:sz="0" w:space="0" w:color="auto"/>
        <w:bottom w:val="none" w:sz="0" w:space="0" w:color="auto"/>
        <w:right w:val="none" w:sz="0" w:space="0" w:color="auto"/>
      </w:divBdr>
    </w:div>
    <w:div w:id="1113749667">
      <w:bodyDiv w:val="1"/>
      <w:marLeft w:val="0"/>
      <w:marRight w:val="0"/>
      <w:marTop w:val="0"/>
      <w:marBottom w:val="0"/>
      <w:divBdr>
        <w:top w:val="none" w:sz="0" w:space="0" w:color="auto"/>
        <w:left w:val="none" w:sz="0" w:space="0" w:color="auto"/>
        <w:bottom w:val="none" w:sz="0" w:space="0" w:color="auto"/>
        <w:right w:val="none" w:sz="0" w:space="0" w:color="auto"/>
      </w:divBdr>
    </w:div>
    <w:div w:id="1114404654">
      <w:bodyDiv w:val="1"/>
      <w:marLeft w:val="0"/>
      <w:marRight w:val="0"/>
      <w:marTop w:val="0"/>
      <w:marBottom w:val="0"/>
      <w:divBdr>
        <w:top w:val="none" w:sz="0" w:space="0" w:color="auto"/>
        <w:left w:val="none" w:sz="0" w:space="0" w:color="auto"/>
        <w:bottom w:val="none" w:sz="0" w:space="0" w:color="auto"/>
        <w:right w:val="none" w:sz="0" w:space="0" w:color="auto"/>
      </w:divBdr>
    </w:div>
    <w:div w:id="1121998666">
      <w:bodyDiv w:val="1"/>
      <w:marLeft w:val="0"/>
      <w:marRight w:val="0"/>
      <w:marTop w:val="0"/>
      <w:marBottom w:val="0"/>
      <w:divBdr>
        <w:top w:val="none" w:sz="0" w:space="0" w:color="auto"/>
        <w:left w:val="none" w:sz="0" w:space="0" w:color="auto"/>
        <w:bottom w:val="none" w:sz="0" w:space="0" w:color="auto"/>
        <w:right w:val="none" w:sz="0" w:space="0" w:color="auto"/>
      </w:divBdr>
    </w:div>
    <w:div w:id="1132672994">
      <w:bodyDiv w:val="1"/>
      <w:marLeft w:val="0"/>
      <w:marRight w:val="0"/>
      <w:marTop w:val="0"/>
      <w:marBottom w:val="0"/>
      <w:divBdr>
        <w:top w:val="none" w:sz="0" w:space="0" w:color="auto"/>
        <w:left w:val="none" w:sz="0" w:space="0" w:color="auto"/>
        <w:bottom w:val="none" w:sz="0" w:space="0" w:color="auto"/>
        <w:right w:val="none" w:sz="0" w:space="0" w:color="auto"/>
      </w:divBdr>
    </w:div>
    <w:div w:id="1133526277">
      <w:bodyDiv w:val="1"/>
      <w:marLeft w:val="0"/>
      <w:marRight w:val="0"/>
      <w:marTop w:val="0"/>
      <w:marBottom w:val="0"/>
      <w:divBdr>
        <w:top w:val="none" w:sz="0" w:space="0" w:color="auto"/>
        <w:left w:val="none" w:sz="0" w:space="0" w:color="auto"/>
        <w:bottom w:val="none" w:sz="0" w:space="0" w:color="auto"/>
        <w:right w:val="none" w:sz="0" w:space="0" w:color="auto"/>
      </w:divBdr>
    </w:div>
    <w:div w:id="1136946088">
      <w:bodyDiv w:val="1"/>
      <w:marLeft w:val="0"/>
      <w:marRight w:val="0"/>
      <w:marTop w:val="0"/>
      <w:marBottom w:val="0"/>
      <w:divBdr>
        <w:top w:val="none" w:sz="0" w:space="0" w:color="auto"/>
        <w:left w:val="none" w:sz="0" w:space="0" w:color="auto"/>
        <w:bottom w:val="none" w:sz="0" w:space="0" w:color="auto"/>
        <w:right w:val="none" w:sz="0" w:space="0" w:color="auto"/>
      </w:divBdr>
      <w:divsChild>
        <w:div w:id="1233740208">
          <w:marLeft w:val="0"/>
          <w:marRight w:val="0"/>
          <w:marTop w:val="0"/>
          <w:marBottom w:val="0"/>
          <w:divBdr>
            <w:top w:val="none" w:sz="0" w:space="0" w:color="auto"/>
            <w:left w:val="none" w:sz="0" w:space="0" w:color="auto"/>
            <w:bottom w:val="none" w:sz="0" w:space="0" w:color="auto"/>
            <w:right w:val="none" w:sz="0" w:space="0" w:color="auto"/>
          </w:divBdr>
        </w:div>
      </w:divsChild>
    </w:div>
    <w:div w:id="1137454056">
      <w:bodyDiv w:val="1"/>
      <w:marLeft w:val="0"/>
      <w:marRight w:val="0"/>
      <w:marTop w:val="0"/>
      <w:marBottom w:val="0"/>
      <w:divBdr>
        <w:top w:val="none" w:sz="0" w:space="0" w:color="auto"/>
        <w:left w:val="none" w:sz="0" w:space="0" w:color="auto"/>
        <w:bottom w:val="none" w:sz="0" w:space="0" w:color="auto"/>
        <w:right w:val="none" w:sz="0" w:space="0" w:color="auto"/>
      </w:divBdr>
    </w:div>
    <w:div w:id="1141117111">
      <w:bodyDiv w:val="1"/>
      <w:marLeft w:val="0"/>
      <w:marRight w:val="0"/>
      <w:marTop w:val="0"/>
      <w:marBottom w:val="0"/>
      <w:divBdr>
        <w:top w:val="none" w:sz="0" w:space="0" w:color="auto"/>
        <w:left w:val="none" w:sz="0" w:space="0" w:color="auto"/>
        <w:bottom w:val="none" w:sz="0" w:space="0" w:color="auto"/>
        <w:right w:val="none" w:sz="0" w:space="0" w:color="auto"/>
      </w:divBdr>
    </w:div>
    <w:div w:id="1142817148">
      <w:bodyDiv w:val="1"/>
      <w:marLeft w:val="0"/>
      <w:marRight w:val="0"/>
      <w:marTop w:val="0"/>
      <w:marBottom w:val="0"/>
      <w:divBdr>
        <w:top w:val="none" w:sz="0" w:space="0" w:color="auto"/>
        <w:left w:val="none" w:sz="0" w:space="0" w:color="auto"/>
        <w:bottom w:val="none" w:sz="0" w:space="0" w:color="auto"/>
        <w:right w:val="none" w:sz="0" w:space="0" w:color="auto"/>
      </w:divBdr>
    </w:div>
    <w:div w:id="1145009988">
      <w:bodyDiv w:val="1"/>
      <w:marLeft w:val="0"/>
      <w:marRight w:val="0"/>
      <w:marTop w:val="0"/>
      <w:marBottom w:val="0"/>
      <w:divBdr>
        <w:top w:val="none" w:sz="0" w:space="0" w:color="auto"/>
        <w:left w:val="none" w:sz="0" w:space="0" w:color="auto"/>
        <w:bottom w:val="none" w:sz="0" w:space="0" w:color="auto"/>
        <w:right w:val="none" w:sz="0" w:space="0" w:color="auto"/>
      </w:divBdr>
      <w:divsChild>
        <w:div w:id="2043044069">
          <w:marLeft w:val="0"/>
          <w:marRight w:val="0"/>
          <w:marTop w:val="0"/>
          <w:marBottom w:val="0"/>
          <w:divBdr>
            <w:top w:val="none" w:sz="0" w:space="0" w:color="auto"/>
            <w:left w:val="none" w:sz="0" w:space="0" w:color="auto"/>
            <w:bottom w:val="none" w:sz="0" w:space="0" w:color="auto"/>
            <w:right w:val="none" w:sz="0" w:space="0" w:color="auto"/>
          </w:divBdr>
        </w:div>
      </w:divsChild>
    </w:div>
    <w:div w:id="1158418625">
      <w:bodyDiv w:val="1"/>
      <w:marLeft w:val="0"/>
      <w:marRight w:val="0"/>
      <w:marTop w:val="0"/>
      <w:marBottom w:val="0"/>
      <w:divBdr>
        <w:top w:val="none" w:sz="0" w:space="0" w:color="auto"/>
        <w:left w:val="none" w:sz="0" w:space="0" w:color="auto"/>
        <w:bottom w:val="none" w:sz="0" w:space="0" w:color="auto"/>
        <w:right w:val="none" w:sz="0" w:space="0" w:color="auto"/>
      </w:divBdr>
      <w:divsChild>
        <w:div w:id="956183394">
          <w:marLeft w:val="0"/>
          <w:marRight w:val="0"/>
          <w:marTop w:val="0"/>
          <w:marBottom w:val="0"/>
          <w:divBdr>
            <w:top w:val="none" w:sz="0" w:space="0" w:color="auto"/>
            <w:left w:val="none" w:sz="0" w:space="0" w:color="auto"/>
            <w:bottom w:val="none" w:sz="0" w:space="0" w:color="auto"/>
            <w:right w:val="none" w:sz="0" w:space="0" w:color="auto"/>
          </w:divBdr>
        </w:div>
      </w:divsChild>
    </w:div>
    <w:div w:id="1165705505">
      <w:bodyDiv w:val="1"/>
      <w:marLeft w:val="0"/>
      <w:marRight w:val="0"/>
      <w:marTop w:val="0"/>
      <w:marBottom w:val="0"/>
      <w:divBdr>
        <w:top w:val="none" w:sz="0" w:space="0" w:color="auto"/>
        <w:left w:val="none" w:sz="0" w:space="0" w:color="auto"/>
        <w:bottom w:val="none" w:sz="0" w:space="0" w:color="auto"/>
        <w:right w:val="none" w:sz="0" w:space="0" w:color="auto"/>
      </w:divBdr>
      <w:divsChild>
        <w:div w:id="151802284">
          <w:marLeft w:val="0"/>
          <w:marRight w:val="0"/>
          <w:marTop w:val="0"/>
          <w:marBottom w:val="0"/>
          <w:divBdr>
            <w:top w:val="none" w:sz="0" w:space="0" w:color="auto"/>
            <w:left w:val="none" w:sz="0" w:space="0" w:color="auto"/>
            <w:bottom w:val="none" w:sz="0" w:space="0" w:color="auto"/>
            <w:right w:val="none" w:sz="0" w:space="0" w:color="auto"/>
          </w:divBdr>
        </w:div>
      </w:divsChild>
    </w:div>
    <w:div w:id="1165707281">
      <w:bodyDiv w:val="1"/>
      <w:marLeft w:val="0"/>
      <w:marRight w:val="0"/>
      <w:marTop w:val="0"/>
      <w:marBottom w:val="0"/>
      <w:divBdr>
        <w:top w:val="none" w:sz="0" w:space="0" w:color="auto"/>
        <w:left w:val="none" w:sz="0" w:space="0" w:color="auto"/>
        <w:bottom w:val="none" w:sz="0" w:space="0" w:color="auto"/>
        <w:right w:val="none" w:sz="0" w:space="0" w:color="auto"/>
      </w:divBdr>
    </w:div>
    <w:div w:id="1189372831">
      <w:bodyDiv w:val="1"/>
      <w:marLeft w:val="0"/>
      <w:marRight w:val="0"/>
      <w:marTop w:val="0"/>
      <w:marBottom w:val="0"/>
      <w:divBdr>
        <w:top w:val="none" w:sz="0" w:space="0" w:color="auto"/>
        <w:left w:val="none" w:sz="0" w:space="0" w:color="auto"/>
        <w:bottom w:val="none" w:sz="0" w:space="0" w:color="auto"/>
        <w:right w:val="none" w:sz="0" w:space="0" w:color="auto"/>
      </w:divBdr>
    </w:div>
    <w:div w:id="1195343348">
      <w:bodyDiv w:val="1"/>
      <w:marLeft w:val="0"/>
      <w:marRight w:val="0"/>
      <w:marTop w:val="0"/>
      <w:marBottom w:val="0"/>
      <w:divBdr>
        <w:top w:val="none" w:sz="0" w:space="0" w:color="auto"/>
        <w:left w:val="none" w:sz="0" w:space="0" w:color="auto"/>
        <w:bottom w:val="none" w:sz="0" w:space="0" w:color="auto"/>
        <w:right w:val="none" w:sz="0" w:space="0" w:color="auto"/>
      </w:divBdr>
    </w:div>
    <w:div w:id="1200628640">
      <w:bodyDiv w:val="1"/>
      <w:marLeft w:val="0"/>
      <w:marRight w:val="0"/>
      <w:marTop w:val="0"/>
      <w:marBottom w:val="0"/>
      <w:divBdr>
        <w:top w:val="none" w:sz="0" w:space="0" w:color="auto"/>
        <w:left w:val="none" w:sz="0" w:space="0" w:color="auto"/>
        <w:bottom w:val="none" w:sz="0" w:space="0" w:color="auto"/>
        <w:right w:val="none" w:sz="0" w:space="0" w:color="auto"/>
      </w:divBdr>
    </w:div>
    <w:div w:id="1232082418">
      <w:bodyDiv w:val="1"/>
      <w:marLeft w:val="0"/>
      <w:marRight w:val="0"/>
      <w:marTop w:val="0"/>
      <w:marBottom w:val="0"/>
      <w:divBdr>
        <w:top w:val="none" w:sz="0" w:space="0" w:color="auto"/>
        <w:left w:val="none" w:sz="0" w:space="0" w:color="auto"/>
        <w:bottom w:val="none" w:sz="0" w:space="0" w:color="auto"/>
        <w:right w:val="none" w:sz="0" w:space="0" w:color="auto"/>
      </w:divBdr>
    </w:div>
    <w:div w:id="1232694783">
      <w:bodyDiv w:val="1"/>
      <w:marLeft w:val="0"/>
      <w:marRight w:val="0"/>
      <w:marTop w:val="0"/>
      <w:marBottom w:val="0"/>
      <w:divBdr>
        <w:top w:val="none" w:sz="0" w:space="0" w:color="auto"/>
        <w:left w:val="none" w:sz="0" w:space="0" w:color="auto"/>
        <w:bottom w:val="none" w:sz="0" w:space="0" w:color="auto"/>
        <w:right w:val="none" w:sz="0" w:space="0" w:color="auto"/>
      </w:divBdr>
    </w:div>
    <w:div w:id="1244800958">
      <w:bodyDiv w:val="1"/>
      <w:marLeft w:val="0"/>
      <w:marRight w:val="0"/>
      <w:marTop w:val="0"/>
      <w:marBottom w:val="0"/>
      <w:divBdr>
        <w:top w:val="none" w:sz="0" w:space="0" w:color="auto"/>
        <w:left w:val="none" w:sz="0" w:space="0" w:color="auto"/>
        <w:bottom w:val="none" w:sz="0" w:space="0" w:color="auto"/>
        <w:right w:val="none" w:sz="0" w:space="0" w:color="auto"/>
      </w:divBdr>
      <w:divsChild>
        <w:div w:id="1071539766">
          <w:marLeft w:val="0"/>
          <w:marRight w:val="0"/>
          <w:marTop w:val="0"/>
          <w:marBottom w:val="0"/>
          <w:divBdr>
            <w:top w:val="none" w:sz="0" w:space="0" w:color="auto"/>
            <w:left w:val="none" w:sz="0" w:space="0" w:color="auto"/>
            <w:bottom w:val="none" w:sz="0" w:space="0" w:color="auto"/>
            <w:right w:val="none" w:sz="0" w:space="0" w:color="auto"/>
          </w:divBdr>
          <w:divsChild>
            <w:div w:id="726496709">
              <w:marLeft w:val="0"/>
              <w:marRight w:val="0"/>
              <w:marTop w:val="0"/>
              <w:marBottom w:val="0"/>
              <w:divBdr>
                <w:top w:val="none" w:sz="0" w:space="0" w:color="auto"/>
                <w:left w:val="none" w:sz="0" w:space="0" w:color="auto"/>
                <w:bottom w:val="none" w:sz="0" w:space="0" w:color="auto"/>
                <w:right w:val="none" w:sz="0" w:space="0" w:color="auto"/>
              </w:divBdr>
            </w:div>
            <w:div w:id="833028249">
              <w:marLeft w:val="0"/>
              <w:marRight w:val="0"/>
              <w:marTop w:val="0"/>
              <w:marBottom w:val="0"/>
              <w:divBdr>
                <w:top w:val="none" w:sz="0" w:space="0" w:color="auto"/>
                <w:left w:val="none" w:sz="0" w:space="0" w:color="auto"/>
                <w:bottom w:val="none" w:sz="0" w:space="0" w:color="auto"/>
                <w:right w:val="none" w:sz="0" w:space="0" w:color="auto"/>
              </w:divBdr>
            </w:div>
            <w:div w:id="47000087">
              <w:marLeft w:val="0"/>
              <w:marRight w:val="0"/>
              <w:marTop w:val="0"/>
              <w:marBottom w:val="0"/>
              <w:divBdr>
                <w:top w:val="none" w:sz="0" w:space="0" w:color="auto"/>
                <w:left w:val="none" w:sz="0" w:space="0" w:color="auto"/>
                <w:bottom w:val="none" w:sz="0" w:space="0" w:color="auto"/>
                <w:right w:val="none" w:sz="0" w:space="0" w:color="auto"/>
              </w:divBdr>
            </w:div>
            <w:div w:id="1083600219">
              <w:marLeft w:val="0"/>
              <w:marRight w:val="0"/>
              <w:marTop w:val="0"/>
              <w:marBottom w:val="0"/>
              <w:divBdr>
                <w:top w:val="none" w:sz="0" w:space="0" w:color="auto"/>
                <w:left w:val="none" w:sz="0" w:space="0" w:color="auto"/>
                <w:bottom w:val="none" w:sz="0" w:space="0" w:color="auto"/>
                <w:right w:val="none" w:sz="0" w:space="0" w:color="auto"/>
              </w:divBdr>
            </w:div>
            <w:div w:id="1664353972">
              <w:marLeft w:val="0"/>
              <w:marRight w:val="0"/>
              <w:marTop w:val="0"/>
              <w:marBottom w:val="0"/>
              <w:divBdr>
                <w:top w:val="none" w:sz="0" w:space="0" w:color="auto"/>
                <w:left w:val="none" w:sz="0" w:space="0" w:color="auto"/>
                <w:bottom w:val="none" w:sz="0" w:space="0" w:color="auto"/>
                <w:right w:val="none" w:sz="0" w:space="0" w:color="auto"/>
              </w:divBdr>
            </w:div>
            <w:div w:id="585766398">
              <w:marLeft w:val="0"/>
              <w:marRight w:val="0"/>
              <w:marTop w:val="0"/>
              <w:marBottom w:val="0"/>
              <w:divBdr>
                <w:top w:val="none" w:sz="0" w:space="0" w:color="auto"/>
                <w:left w:val="none" w:sz="0" w:space="0" w:color="auto"/>
                <w:bottom w:val="none" w:sz="0" w:space="0" w:color="auto"/>
                <w:right w:val="none" w:sz="0" w:space="0" w:color="auto"/>
              </w:divBdr>
            </w:div>
            <w:div w:id="1299261595">
              <w:marLeft w:val="0"/>
              <w:marRight w:val="0"/>
              <w:marTop w:val="0"/>
              <w:marBottom w:val="0"/>
              <w:divBdr>
                <w:top w:val="none" w:sz="0" w:space="0" w:color="auto"/>
                <w:left w:val="none" w:sz="0" w:space="0" w:color="auto"/>
                <w:bottom w:val="none" w:sz="0" w:space="0" w:color="auto"/>
                <w:right w:val="none" w:sz="0" w:space="0" w:color="auto"/>
              </w:divBdr>
            </w:div>
            <w:div w:id="1351225143">
              <w:marLeft w:val="0"/>
              <w:marRight w:val="0"/>
              <w:marTop w:val="0"/>
              <w:marBottom w:val="0"/>
              <w:divBdr>
                <w:top w:val="none" w:sz="0" w:space="0" w:color="auto"/>
                <w:left w:val="none" w:sz="0" w:space="0" w:color="auto"/>
                <w:bottom w:val="none" w:sz="0" w:space="0" w:color="auto"/>
                <w:right w:val="none" w:sz="0" w:space="0" w:color="auto"/>
              </w:divBdr>
            </w:div>
            <w:div w:id="1290741932">
              <w:marLeft w:val="0"/>
              <w:marRight w:val="0"/>
              <w:marTop w:val="0"/>
              <w:marBottom w:val="0"/>
              <w:divBdr>
                <w:top w:val="none" w:sz="0" w:space="0" w:color="auto"/>
                <w:left w:val="none" w:sz="0" w:space="0" w:color="auto"/>
                <w:bottom w:val="none" w:sz="0" w:space="0" w:color="auto"/>
                <w:right w:val="none" w:sz="0" w:space="0" w:color="auto"/>
              </w:divBdr>
            </w:div>
            <w:div w:id="1968317493">
              <w:marLeft w:val="0"/>
              <w:marRight w:val="0"/>
              <w:marTop w:val="0"/>
              <w:marBottom w:val="0"/>
              <w:divBdr>
                <w:top w:val="none" w:sz="0" w:space="0" w:color="auto"/>
                <w:left w:val="none" w:sz="0" w:space="0" w:color="auto"/>
                <w:bottom w:val="none" w:sz="0" w:space="0" w:color="auto"/>
                <w:right w:val="none" w:sz="0" w:space="0" w:color="auto"/>
              </w:divBdr>
            </w:div>
            <w:div w:id="608899187">
              <w:marLeft w:val="0"/>
              <w:marRight w:val="0"/>
              <w:marTop w:val="0"/>
              <w:marBottom w:val="0"/>
              <w:divBdr>
                <w:top w:val="none" w:sz="0" w:space="0" w:color="auto"/>
                <w:left w:val="none" w:sz="0" w:space="0" w:color="auto"/>
                <w:bottom w:val="none" w:sz="0" w:space="0" w:color="auto"/>
                <w:right w:val="none" w:sz="0" w:space="0" w:color="auto"/>
              </w:divBdr>
            </w:div>
            <w:div w:id="648285272">
              <w:marLeft w:val="0"/>
              <w:marRight w:val="0"/>
              <w:marTop w:val="0"/>
              <w:marBottom w:val="0"/>
              <w:divBdr>
                <w:top w:val="none" w:sz="0" w:space="0" w:color="auto"/>
                <w:left w:val="none" w:sz="0" w:space="0" w:color="auto"/>
                <w:bottom w:val="none" w:sz="0" w:space="0" w:color="auto"/>
                <w:right w:val="none" w:sz="0" w:space="0" w:color="auto"/>
              </w:divBdr>
            </w:div>
            <w:div w:id="496043129">
              <w:marLeft w:val="0"/>
              <w:marRight w:val="0"/>
              <w:marTop w:val="0"/>
              <w:marBottom w:val="0"/>
              <w:divBdr>
                <w:top w:val="none" w:sz="0" w:space="0" w:color="auto"/>
                <w:left w:val="none" w:sz="0" w:space="0" w:color="auto"/>
                <w:bottom w:val="none" w:sz="0" w:space="0" w:color="auto"/>
                <w:right w:val="none" w:sz="0" w:space="0" w:color="auto"/>
              </w:divBdr>
            </w:div>
            <w:div w:id="547643182">
              <w:marLeft w:val="0"/>
              <w:marRight w:val="0"/>
              <w:marTop w:val="0"/>
              <w:marBottom w:val="0"/>
              <w:divBdr>
                <w:top w:val="none" w:sz="0" w:space="0" w:color="auto"/>
                <w:left w:val="none" w:sz="0" w:space="0" w:color="auto"/>
                <w:bottom w:val="none" w:sz="0" w:space="0" w:color="auto"/>
                <w:right w:val="none" w:sz="0" w:space="0" w:color="auto"/>
              </w:divBdr>
            </w:div>
            <w:div w:id="232081155">
              <w:marLeft w:val="0"/>
              <w:marRight w:val="0"/>
              <w:marTop w:val="0"/>
              <w:marBottom w:val="0"/>
              <w:divBdr>
                <w:top w:val="none" w:sz="0" w:space="0" w:color="auto"/>
                <w:left w:val="none" w:sz="0" w:space="0" w:color="auto"/>
                <w:bottom w:val="none" w:sz="0" w:space="0" w:color="auto"/>
                <w:right w:val="none" w:sz="0" w:space="0" w:color="auto"/>
              </w:divBdr>
            </w:div>
            <w:div w:id="1528328819">
              <w:marLeft w:val="0"/>
              <w:marRight w:val="0"/>
              <w:marTop w:val="0"/>
              <w:marBottom w:val="0"/>
              <w:divBdr>
                <w:top w:val="none" w:sz="0" w:space="0" w:color="auto"/>
                <w:left w:val="none" w:sz="0" w:space="0" w:color="auto"/>
                <w:bottom w:val="none" w:sz="0" w:space="0" w:color="auto"/>
                <w:right w:val="none" w:sz="0" w:space="0" w:color="auto"/>
              </w:divBdr>
            </w:div>
            <w:div w:id="1390107188">
              <w:marLeft w:val="0"/>
              <w:marRight w:val="0"/>
              <w:marTop w:val="0"/>
              <w:marBottom w:val="0"/>
              <w:divBdr>
                <w:top w:val="none" w:sz="0" w:space="0" w:color="auto"/>
                <w:left w:val="none" w:sz="0" w:space="0" w:color="auto"/>
                <w:bottom w:val="none" w:sz="0" w:space="0" w:color="auto"/>
                <w:right w:val="none" w:sz="0" w:space="0" w:color="auto"/>
              </w:divBdr>
            </w:div>
            <w:div w:id="590435216">
              <w:marLeft w:val="0"/>
              <w:marRight w:val="0"/>
              <w:marTop w:val="0"/>
              <w:marBottom w:val="0"/>
              <w:divBdr>
                <w:top w:val="none" w:sz="0" w:space="0" w:color="auto"/>
                <w:left w:val="none" w:sz="0" w:space="0" w:color="auto"/>
                <w:bottom w:val="none" w:sz="0" w:space="0" w:color="auto"/>
                <w:right w:val="none" w:sz="0" w:space="0" w:color="auto"/>
              </w:divBdr>
            </w:div>
            <w:div w:id="1284651436">
              <w:marLeft w:val="0"/>
              <w:marRight w:val="0"/>
              <w:marTop w:val="0"/>
              <w:marBottom w:val="0"/>
              <w:divBdr>
                <w:top w:val="none" w:sz="0" w:space="0" w:color="auto"/>
                <w:left w:val="none" w:sz="0" w:space="0" w:color="auto"/>
                <w:bottom w:val="none" w:sz="0" w:space="0" w:color="auto"/>
                <w:right w:val="none" w:sz="0" w:space="0" w:color="auto"/>
              </w:divBdr>
            </w:div>
            <w:div w:id="247615546">
              <w:marLeft w:val="0"/>
              <w:marRight w:val="0"/>
              <w:marTop w:val="0"/>
              <w:marBottom w:val="0"/>
              <w:divBdr>
                <w:top w:val="none" w:sz="0" w:space="0" w:color="auto"/>
                <w:left w:val="none" w:sz="0" w:space="0" w:color="auto"/>
                <w:bottom w:val="none" w:sz="0" w:space="0" w:color="auto"/>
                <w:right w:val="none" w:sz="0" w:space="0" w:color="auto"/>
              </w:divBdr>
            </w:div>
            <w:div w:id="1463885483">
              <w:marLeft w:val="0"/>
              <w:marRight w:val="0"/>
              <w:marTop w:val="0"/>
              <w:marBottom w:val="0"/>
              <w:divBdr>
                <w:top w:val="none" w:sz="0" w:space="0" w:color="auto"/>
                <w:left w:val="none" w:sz="0" w:space="0" w:color="auto"/>
                <w:bottom w:val="none" w:sz="0" w:space="0" w:color="auto"/>
                <w:right w:val="none" w:sz="0" w:space="0" w:color="auto"/>
              </w:divBdr>
            </w:div>
            <w:div w:id="166094849">
              <w:marLeft w:val="0"/>
              <w:marRight w:val="0"/>
              <w:marTop w:val="0"/>
              <w:marBottom w:val="0"/>
              <w:divBdr>
                <w:top w:val="none" w:sz="0" w:space="0" w:color="auto"/>
                <w:left w:val="none" w:sz="0" w:space="0" w:color="auto"/>
                <w:bottom w:val="none" w:sz="0" w:space="0" w:color="auto"/>
                <w:right w:val="none" w:sz="0" w:space="0" w:color="auto"/>
              </w:divBdr>
            </w:div>
            <w:div w:id="306053701">
              <w:marLeft w:val="0"/>
              <w:marRight w:val="0"/>
              <w:marTop w:val="0"/>
              <w:marBottom w:val="0"/>
              <w:divBdr>
                <w:top w:val="none" w:sz="0" w:space="0" w:color="auto"/>
                <w:left w:val="none" w:sz="0" w:space="0" w:color="auto"/>
                <w:bottom w:val="none" w:sz="0" w:space="0" w:color="auto"/>
                <w:right w:val="none" w:sz="0" w:space="0" w:color="auto"/>
              </w:divBdr>
            </w:div>
            <w:div w:id="513224611">
              <w:marLeft w:val="0"/>
              <w:marRight w:val="0"/>
              <w:marTop w:val="0"/>
              <w:marBottom w:val="0"/>
              <w:divBdr>
                <w:top w:val="none" w:sz="0" w:space="0" w:color="auto"/>
                <w:left w:val="none" w:sz="0" w:space="0" w:color="auto"/>
                <w:bottom w:val="none" w:sz="0" w:space="0" w:color="auto"/>
                <w:right w:val="none" w:sz="0" w:space="0" w:color="auto"/>
              </w:divBdr>
            </w:div>
            <w:div w:id="130482239">
              <w:marLeft w:val="0"/>
              <w:marRight w:val="0"/>
              <w:marTop w:val="0"/>
              <w:marBottom w:val="0"/>
              <w:divBdr>
                <w:top w:val="none" w:sz="0" w:space="0" w:color="auto"/>
                <w:left w:val="none" w:sz="0" w:space="0" w:color="auto"/>
                <w:bottom w:val="none" w:sz="0" w:space="0" w:color="auto"/>
                <w:right w:val="none" w:sz="0" w:space="0" w:color="auto"/>
              </w:divBdr>
            </w:div>
            <w:div w:id="198974871">
              <w:marLeft w:val="0"/>
              <w:marRight w:val="0"/>
              <w:marTop w:val="0"/>
              <w:marBottom w:val="0"/>
              <w:divBdr>
                <w:top w:val="none" w:sz="0" w:space="0" w:color="auto"/>
                <w:left w:val="none" w:sz="0" w:space="0" w:color="auto"/>
                <w:bottom w:val="none" w:sz="0" w:space="0" w:color="auto"/>
                <w:right w:val="none" w:sz="0" w:space="0" w:color="auto"/>
              </w:divBdr>
            </w:div>
            <w:div w:id="1226843389">
              <w:marLeft w:val="0"/>
              <w:marRight w:val="0"/>
              <w:marTop w:val="0"/>
              <w:marBottom w:val="0"/>
              <w:divBdr>
                <w:top w:val="none" w:sz="0" w:space="0" w:color="auto"/>
                <w:left w:val="none" w:sz="0" w:space="0" w:color="auto"/>
                <w:bottom w:val="none" w:sz="0" w:space="0" w:color="auto"/>
                <w:right w:val="none" w:sz="0" w:space="0" w:color="auto"/>
              </w:divBdr>
            </w:div>
            <w:div w:id="322245914">
              <w:marLeft w:val="0"/>
              <w:marRight w:val="0"/>
              <w:marTop w:val="0"/>
              <w:marBottom w:val="0"/>
              <w:divBdr>
                <w:top w:val="none" w:sz="0" w:space="0" w:color="auto"/>
                <w:left w:val="none" w:sz="0" w:space="0" w:color="auto"/>
                <w:bottom w:val="none" w:sz="0" w:space="0" w:color="auto"/>
                <w:right w:val="none" w:sz="0" w:space="0" w:color="auto"/>
              </w:divBdr>
            </w:div>
            <w:div w:id="631714784">
              <w:marLeft w:val="0"/>
              <w:marRight w:val="0"/>
              <w:marTop w:val="0"/>
              <w:marBottom w:val="0"/>
              <w:divBdr>
                <w:top w:val="none" w:sz="0" w:space="0" w:color="auto"/>
                <w:left w:val="none" w:sz="0" w:space="0" w:color="auto"/>
                <w:bottom w:val="none" w:sz="0" w:space="0" w:color="auto"/>
                <w:right w:val="none" w:sz="0" w:space="0" w:color="auto"/>
              </w:divBdr>
            </w:div>
            <w:div w:id="886645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9775752">
      <w:bodyDiv w:val="1"/>
      <w:marLeft w:val="0"/>
      <w:marRight w:val="0"/>
      <w:marTop w:val="0"/>
      <w:marBottom w:val="0"/>
      <w:divBdr>
        <w:top w:val="none" w:sz="0" w:space="0" w:color="auto"/>
        <w:left w:val="none" w:sz="0" w:space="0" w:color="auto"/>
        <w:bottom w:val="none" w:sz="0" w:space="0" w:color="auto"/>
        <w:right w:val="none" w:sz="0" w:space="0" w:color="auto"/>
      </w:divBdr>
    </w:div>
    <w:div w:id="1260337954">
      <w:bodyDiv w:val="1"/>
      <w:marLeft w:val="0"/>
      <w:marRight w:val="0"/>
      <w:marTop w:val="0"/>
      <w:marBottom w:val="0"/>
      <w:divBdr>
        <w:top w:val="none" w:sz="0" w:space="0" w:color="auto"/>
        <w:left w:val="none" w:sz="0" w:space="0" w:color="auto"/>
        <w:bottom w:val="none" w:sz="0" w:space="0" w:color="auto"/>
        <w:right w:val="none" w:sz="0" w:space="0" w:color="auto"/>
      </w:divBdr>
      <w:divsChild>
        <w:div w:id="1906253668">
          <w:marLeft w:val="0"/>
          <w:marRight w:val="0"/>
          <w:marTop w:val="0"/>
          <w:marBottom w:val="0"/>
          <w:divBdr>
            <w:top w:val="none" w:sz="0" w:space="0" w:color="auto"/>
            <w:left w:val="none" w:sz="0" w:space="0" w:color="auto"/>
            <w:bottom w:val="none" w:sz="0" w:space="0" w:color="auto"/>
            <w:right w:val="none" w:sz="0" w:space="0" w:color="auto"/>
          </w:divBdr>
        </w:div>
      </w:divsChild>
    </w:div>
    <w:div w:id="1270089341">
      <w:bodyDiv w:val="1"/>
      <w:marLeft w:val="0"/>
      <w:marRight w:val="0"/>
      <w:marTop w:val="0"/>
      <w:marBottom w:val="0"/>
      <w:divBdr>
        <w:top w:val="none" w:sz="0" w:space="0" w:color="auto"/>
        <w:left w:val="none" w:sz="0" w:space="0" w:color="auto"/>
        <w:bottom w:val="none" w:sz="0" w:space="0" w:color="auto"/>
        <w:right w:val="none" w:sz="0" w:space="0" w:color="auto"/>
      </w:divBdr>
    </w:div>
    <w:div w:id="1274634873">
      <w:bodyDiv w:val="1"/>
      <w:marLeft w:val="0"/>
      <w:marRight w:val="0"/>
      <w:marTop w:val="0"/>
      <w:marBottom w:val="0"/>
      <w:divBdr>
        <w:top w:val="none" w:sz="0" w:space="0" w:color="auto"/>
        <w:left w:val="none" w:sz="0" w:space="0" w:color="auto"/>
        <w:bottom w:val="none" w:sz="0" w:space="0" w:color="auto"/>
        <w:right w:val="none" w:sz="0" w:space="0" w:color="auto"/>
      </w:divBdr>
      <w:divsChild>
        <w:div w:id="1133326768">
          <w:marLeft w:val="0"/>
          <w:marRight w:val="0"/>
          <w:marTop w:val="0"/>
          <w:marBottom w:val="0"/>
          <w:divBdr>
            <w:top w:val="none" w:sz="0" w:space="0" w:color="auto"/>
            <w:left w:val="none" w:sz="0" w:space="0" w:color="auto"/>
            <w:bottom w:val="none" w:sz="0" w:space="0" w:color="auto"/>
            <w:right w:val="none" w:sz="0" w:space="0" w:color="auto"/>
          </w:divBdr>
        </w:div>
      </w:divsChild>
    </w:div>
    <w:div w:id="1282305603">
      <w:bodyDiv w:val="1"/>
      <w:marLeft w:val="0"/>
      <w:marRight w:val="0"/>
      <w:marTop w:val="0"/>
      <w:marBottom w:val="0"/>
      <w:divBdr>
        <w:top w:val="none" w:sz="0" w:space="0" w:color="auto"/>
        <w:left w:val="none" w:sz="0" w:space="0" w:color="auto"/>
        <w:bottom w:val="none" w:sz="0" w:space="0" w:color="auto"/>
        <w:right w:val="none" w:sz="0" w:space="0" w:color="auto"/>
      </w:divBdr>
      <w:divsChild>
        <w:div w:id="358092820">
          <w:marLeft w:val="0"/>
          <w:marRight w:val="0"/>
          <w:marTop w:val="0"/>
          <w:marBottom w:val="0"/>
          <w:divBdr>
            <w:top w:val="none" w:sz="0" w:space="0" w:color="auto"/>
            <w:left w:val="none" w:sz="0" w:space="0" w:color="auto"/>
            <w:bottom w:val="none" w:sz="0" w:space="0" w:color="auto"/>
            <w:right w:val="none" w:sz="0" w:space="0" w:color="auto"/>
          </w:divBdr>
        </w:div>
      </w:divsChild>
    </w:div>
    <w:div w:id="1287857805">
      <w:bodyDiv w:val="1"/>
      <w:marLeft w:val="0"/>
      <w:marRight w:val="0"/>
      <w:marTop w:val="0"/>
      <w:marBottom w:val="0"/>
      <w:divBdr>
        <w:top w:val="none" w:sz="0" w:space="0" w:color="auto"/>
        <w:left w:val="none" w:sz="0" w:space="0" w:color="auto"/>
        <w:bottom w:val="none" w:sz="0" w:space="0" w:color="auto"/>
        <w:right w:val="none" w:sz="0" w:space="0" w:color="auto"/>
      </w:divBdr>
    </w:div>
    <w:div w:id="1292127417">
      <w:bodyDiv w:val="1"/>
      <w:marLeft w:val="0"/>
      <w:marRight w:val="0"/>
      <w:marTop w:val="0"/>
      <w:marBottom w:val="0"/>
      <w:divBdr>
        <w:top w:val="none" w:sz="0" w:space="0" w:color="auto"/>
        <w:left w:val="none" w:sz="0" w:space="0" w:color="auto"/>
        <w:bottom w:val="none" w:sz="0" w:space="0" w:color="auto"/>
        <w:right w:val="none" w:sz="0" w:space="0" w:color="auto"/>
      </w:divBdr>
    </w:div>
    <w:div w:id="1293243762">
      <w:bodyDiv w:val="1"/>
      <w:marLeft w:val="0"/>
      <w:marRight w:val="0"/>
      <w:marTop w:val="0"/>
      <w:marBottom w:val="0"/>
      <w:divBdr>
        <w:top w:val="none" w:sz="0" w:space="0" w:color="auto"/>
        <w:left w:val="none" w:sz="0" w:space="0" w:color="auto"/>
        <w:bottom w:val="none" w:sz="0" w:space="0" w:color="auto"/>
        <w:right w:val="none" w:sz="0" w:space="0" w:color="auto"/>
      </w:divBdr>
    </w:div>
    <w:div w:id="1304040585">
      <w:bodyDiv w:val="1"/>
      <w:marLeft w:val="0"/>
      <w:marRight w:val="0"/>
      <w:marTop w:val="0"/>
      <w:marBottom w:val="0"/>
      <w:divBdr>
        <w:top w:val="none" w:sz="0" w:space="0" w:color="auto"/>
        <w:left w:val="none" w:sz="0" w:space="0" w:color="auto"/>
        <w:bottom w:val="none" w:sz="0" w:space="0" w:color="auto"/>
        <w:right w:val="none" w:sz="0" w:space="0" w:color="auto"/>
      </w:divBdr>
      <w:divsChild>
        <w:div w:id="1967808080">
          <w:marLeft w:val="0"/>
          <w:marRight w:val="0"/>
          <w:marTop w:val="0"/>
          <w:marBottom w:val="0"/>
          <w:divBdr>
            <w:top w:val="none" w:sz="0" w:space="0" w:color="auto"/>
            <w:left w:val="none" w:sz="0" w:space="0" w:color="auto"/>
            <w:bottom w:val="none" w:sz="0" w:space="0" w:color="auto"/>
            <w:right w:val="none" w:sz="0" w:space="0" w:color="auto"/>
          </w:divBdr>
        </w:div>
      </w:divsChild>
    </w:div>
    <w:div w:id="1308777006">
      <w:bodyDiv w:val="1"/>
      <w:marLeft w:val="0"/>
      <w:marRight w:val="0"/>
      <w:marTop w:val="0"/>
      <w:marBottom w:val="0"/>
      <w:divBdr>
        <w:top w:val="none" w:sz="0" w:space="0" w:color="auto"/>
        <w:left w:val="none" w:sz="0" w:space="0" w:color="auto"/>
        <w:bottom w:val="none" w:sz="0" w:space="0" w:color="auto"/>
        <w:right w:val="none" w:sz="0" w:space="0" w:color="auto"/>
      </w:divBdr>
      <w:divsChild>
        <w:div w:id="1164129796">
          <w:marLeft w:val="0"/>
          <w:marRight w:val="0"/>
          <w:marTop w:val="0"/>
          <w:marBottom w:val="0"/>
          <w:divBdr>
            <w:top w:val="none" w:sz="0" w:space="0" w:color="auto"/>
            <w:left w:val="none" w:sz="0" w:space="0" w:color="auto"/>
            <w:bottom w:val="none" w:sz="0" w:space="0" w:color="auto"/>
            <w:right w:val="none" w:sz="0" w:space="0" w:color="auto"/>
          </w:divBdr>
        </w:div>
      </w:divsChild>
    </w:div>
    <w:div w:id="1311666852">
      <w:bodyDiv w:val="1"/>
      <w:marLeft w:val="0"/>
      <w:marRight w:val="0"/>
      <w:marTop w:val="0"/>
      <w:marBottom w:val="0"/>
      <w:divBdr>
        <w:top w:val="none" w:sz="0" w:space="0" w:color="auto"/>
        <w:left w:val="none" w:sz="0" w:space="0" w:color="auto"/>
        <w:bottom w:val="none" w:sz="0" w:space="0" w:color="auto"/>
        <w:right w:val="none" w:sz="0" w:space="0" w:color="auto"/>
      </w:divBdr>
      <w:divsChild>
        <w:div w:id="998583458">
          <w:marLeft w:val="0"/>
          <w:marRight w:val="0"/>
          <w:marTop w:val="0"/>
          <w:marBottom w:val="0"/>
          <w:divBdr>
            <w:top w:val="none" w:sz="0" w:space="0" w:color="auto"/>
            <w:left w:val="none" w:sz="0" w:space="0" w:color="auto"/>
            <w:bottom w:val="none" w:sz="0" w:space="0" w:color="auto"/>
            <w:right w:val="none" w:sz="0" w:space="0" w:color="auto"/>
          </w:divBdr>
        </w:div>
      </w:divsChild>
    </w:div>
    <w:div w:id="1317218948">
      <w:bodyDiv w:val="1"/>
      <w:marLeft w:val="0"/>
      <w:marRight w:val="0"/>
      <w:marTop w:val="0"/>
      <w:marBottom w:val="0"/>
      <w:divBdr>
        <w:top w:val="none" w:sz="0" w:space="0" w:color="auto"/>
        <w:left w:val="none" w:sz="0" w:space="0" w:color="auto"/>
        <w:bottom w:val="none" w:sz="0" w:space="0" w:color="auto"/>
        <w:right w:val="none" w:sz="0" w:space="0" w:color="auto"/>
      </w:divBdr>
    </w:div>
    <w:div w:id="1325084612">
      <w:bodyDiv w:val="1"/>
      <w:marLeft w:val="0"/>
      <w:marRight w:val="0"/>
      <w:marTop w:val="0"/>
      <w:marBottom w:val="0"/>
      <w:divBdr>
        <w:top w:val="none" w:sz="0" w:space="0" w:color="auto"/>
        <w:left w:val="none" w:sz="0" w:space="0" w:color="auto"/>
        <w:bottom w:val="none" w:sz="0" w:space="0" w:color="auto"/>
        <w:right w:val="none" w:sz="0" w:space="0" w:color="auto"/>
      </w:divBdr>
      <w:divsChild>
        <w:div w:id="1281642924">
          <w:marLeft w:val="0"/>
          <w:marRight w:val="0"/>
          <w:marTop w:val="0"/>
          <w:marBottom w:val="0"/>
          <w:divBdr>
            <w:top w:val="none" w:sz="0" w:space="0" w:color="auto"/>
            <w:left w:val="none" w:sz="0" w:space="0" w:color="auto"/>
            <w:bottom w:val="none" w:sz="0" w:space="0" w:color="auto"/>
            <w:right w:val="none" w:sz="0" w:space="0" w:color="auto"/>
          </w:divBdr>
        </w:div>
      </w:divsChild>
    </w:div>
    <w:div w:id="1325739829">
      <w:bodyDiv w:val="1"/>
      <w:marLeft w:val="0"/>
      <w:marRight w:val="0"/>
      <w:marTop w:val="0"/>
      <w:marBottom w:val="0"/>
      <w:divBdr>
        <w:top w:val="none" w:sz="0" w:space="0" w:color="auto"/>
        <w:left w:val="none" w:sz="0" w:space="0" w:color="auto"/>
        <w:bottom w:val="none" w:sz="0" w:space="0" w:color="auto"/>
        <w:right w:val="none" w:sz="0" w:space="0" w:color="auto"/>
      </w:divBdr>
      <w:divsChild>
        <w:div w:id="920262406">
          <w:marLeft w:val="0"/>
          <w:marRight w:val="0"/>
          <w:marTop w:val="0"/>
          <w:marBottom w:val="0"/>
          <w:divBdr>
            <w:top w:val="none" w:sz="0" w:space="0" w:color="auto"/>
            <w:left w:val="none" w:sz="0" w:space="0" w:color="auto"/>
            <w:bottom w:val="none" w:sz="0" w:space="0" w:color="auto"/>
            <w:right w:val="none" w:sz="0" w:space="0" w:color="auto"/>
          </w:divBdr>
        </w:div>
      </w:divsChild>
    </w:div>
    <w:div w:id="1330253234">
      <w:bodyDiv w:val="1"/>
      <w:marLeft w:val="0"/>
      <w:marRight w:val="0"/>
      <w:marTop w:val="0"/>
      <w:marBottom w:val="0"/>
      <w:divBdr>
        <w:top w:val="none" w:sz="0" w:space="0" w:color="auto"/>
        <w:left w:val="none" w:sz="0" w:space="0" w:color="auto"/>
        <w:bottom w:val="none" w:sz="0" w:space="0" w:color="auto"/>
        <w:right w:val="none" w:sz="0" w:space="0" w:color="auto"/>
      </w:divBdr>
      <w:divsChild>
        <w:div w:id="419986720">
          <w:marLeft w:val="0"/>
          <w:marRight w:val="0"/>
          <w:marTop w:val="0"/>
          <w:marBottom w:val="0"/>
          <w:divBdr>
            <w:top w:val="none" w:sz="0" w:space="0" w:color="auto"/>
            <w:left w:val="none" w:sz="0" w:space="0" w:color="auto"/>
            <w:bottom w:val="none" w:sz="0" w:space="0" w:color="auto"/>
            <w:right w:val="none" w:sz="0" w:space="0" w:color="auto"/>
          </w:divBdr>
        </w:div>
      </w:divsChild>
    </w:div>
    <w:div w:id="1332027867">
      <w:bodyDiv w:val="1"/>
      <w:marLeft w:val="0"/>
      <w:marRight w:val="0"/>
      <w:marTop w:val="0"/>
      <w:marBottom w:val="0"/>
      <w:divBdr>
        <w:top w:val="none" w:sz="0" w:space="0" w:color="auto"/>
        <w:left w:val="none" w:sz="0" w:space="0" w:color="auto"/>
        <w:bottom w:val="none" w:sz="0" w:space="0" w:color="auto"/>
        <w:right w:val="none" w:sz="0" w:space="0" w:color="auto"/>
      </w:divBdr>
    </w:div>
    <w:div w:id="1352991834">
      <w:bodyDiv w:val="1"/>
      <w:marLeft w:val="0"/>
      <w:marRight w:val="0"/>
      <w:marTop w:val="0"/>
      <w:marBottom w:val="0"/>
      <w:divBdr>
        <w:top w:val="none" w:sz="0" w:space="0" w:color="auto"/>
        <w:left w:val="none" w:sz="0" w:space="0" w:color="auto"/>
        <w:bottom w:val="none" w:sz="0" w:space="0" w:color="auto"/>
        <w:right w:val="none" w:sz="0" w:space="0" w:color="auto"/>
      </w:divBdr>
    </w:div>
    <w:div w:id="1353191917">
      <w:bodyDiv w:val="1"/>
      <w:marLeft w:val="0"/>
      <w:marRight w:val="0"/>
      <w:marTop w:val="0"/>
      <w:marBottom w:val="0"/>
      <w:divBdr>
        <w:top w:val="none" w:sz="0" w:space="0" w:color="auto"/>
        <w:left w:val="none" w:sz="0" w:space="0" w:color="auto"/>
        <w:bottom w:val="none" w:sz="0" w:space="0" w:color="auto"/>
        <w:right w:val="none" w:sz="0" w:space="0" w:color="auto"/>
      </w:divBdr>
      <w:divsChild>
        <w:div w:id="863791083">
          <w:marLeft w:val="0"/>
          <w:marRight w:val="0"/>
          <w:marTop w:val="0"/>
          <w:marBottom w:val="0"/>
          <w:divBdr>
            <w:top w:val="none" w:sz="0" w:space="0" w:color="auto"/>
            <w:left w:val="none" w:sz="0" w:space="0" w:color="auto"/>
            <w:bottom w:val="none" w:sz="0" w:space="0" w:color="auto"/>
            <w:right w:val="none" w:sz="0" w:space="0" w:color="auto"/>
          </w:divBdr>
        </w:div>
      </w:divsChild>
    </w:div>
    <w:div w:id="1374427099">
      <w:bodyDiv w:val="1"/>
      <w:marLeft w:val="0"/>
      <w:marRight w:val="0"/>
      <w:marTop w:val="0"/>
      <w:marBottom w:val="0"/>
      <w:divBdr>
        <w:top w:val="none" w:sz="0" w:space="0" w:color="auto"/>
        <w:left w:val="none" w:sz="0" w:space="0" w:color="auto"/>
        <w:bottom w:val="none" w:sz="0" w:space="0" w:color="auto"/>
        <w:right w:val="none" w:sz="0" w:space="0" w:color="auto"/>
      </w:divBdr>
      <w:divsChild>
        <w:div w:id="1861896750">
          <w:marLeft w:val="0"/>
          <w:marRight w:val="0"/>
          <w:marTop w:val="0"/>
          <w:marBottom w:val="0"/>
          <w:divBdr>
            <w:top w:val="none" w:sz="0" w:space="0" w:color="auto"/>
            <w:left w:val="none" w:sz="0" w:space="0" w:color="auto"/>
            <w:bottom w:val="none" w:sz="0" w:space="0" w:color="auto"/>
            <w:right w:val="none" w:sz="0" w:space="0" w:color="auto"/>
          </w:divBdr>
        </w:div>
      </w:divsChild>
    </w:div>
    <w:div w:id="1391729048">
      <w:bodyDiv w:val="1"/>
      <w:marLeft w:val="0"/>
      <w:marRight w:val="0"/>
      <w:marTop w:val="0"/>
      <w:marBottom w:val="0"/>
      <w:divBdr>
        <w:top w:val="none" w:sz="0" w:space="0" w:color="auto"/>
        <w:left w:val="none" w:sz="0" w:space="0" w:color="auto"/>
        <w:bottom w:val="none" w:sz="0" w:space="0" w:color="auto"/>
        <w:right w:val="none" w:sz="0" w:space="0" w:color="auto"/>
      </w:divBdr>
      <w:divsChild>
        <w:div w:id="977153696">
          <w:marLeft w:val="0"/>
          <w:marRight w:val="0"/>
          <w:marTop w:val="0"/>
          <w:marBottom w:val="0"/>
          <w:divBdr>
            <w:top w:val="none" w:sz="0" w:space="0" w:color="auto"/>
            <w:left w:val="none" w:sz="0" w:space="0" w:color="auto"/>
            <w:bottom w:val="none" w:sz="0" w:space="0" w:color="auto"/>
            <w:right w:val="none" w:sz="0" w:space="0" w:color="auto"/>
          </w:divBdr>
        </w:div>
      </w:divsChild>
    </w:div>
    <w:div w:id="1396589763">
      <w:bodyDiv w:val="1"/>
      <w:marLeft w:val="0"/>
      <w:marRight w:val="0"/>
      <w:marTop w:val="0"/>
      <w:marBottom w:val="0"/>
      <w:divBdr>
        <w:top w:val="none" w:sz="0" w:space="0" w:color="auto"/>
        <w:left w:val="none" w:sz="0" w:space="0" w:color="auto"/>
        <w:bottom w:val="none" w:sz="0" w:space="0" w:color="auto"/>
        <w:right w:val="none" w:sz="0" w:space="0" w:color="auto"/>
      </w:divBdr>
      <w:divsChild>
        <w:div w:id="1241911659">
          <w:marLeft w:val="0"/>
          <w:marRight w:val="0"/>
          <w:marTop w:val="0"/>
          <w:marBottom w:val="0"/>
          <w:divBdr>
            <w:top w:val="none" w:sz="0" w:space="0" w:color="auto"/>
            <w:left w:val="none" w:sz="0" w:space="0" w:color="auto"/>
            <w:bottom w:val="none" w:sz="0" w:space="0" w:color="auto"/>
            <w:right w:val="none" w:sz="0" w:space="0" w:color="auto"/>
          </w:divBdr>
          <w:divsChild>
            <w:div w:id="831872451">
              <w:marLeft w:val="0"/>
              <w:marRight w:val="0"/>
              <w:marTop w:val="0"/>
              <w:marBottom w:val="0"/>
              <w:divBdr>
                <w:top w:val="none" w:sz="0" w:space="0" w:color="auto"/>
                <w:left w:val="none" w:sz="0" w:space="0" w:color="auto"/>
                <w:bottom w:val="none" w:sz="0" w:space="0" w:color="auto"/>
                <w:right w:val="none" w:sz="0" w:space="0" w:color="auto"/>
              </w:divBdr>
            </w:div>
            <w:div w:id="453134256">
              <w:marLeft w:val="0"/>
              <w:marRight w:val="0"/>
              <w:marTop w:val="0"/>
              <w:marBottom w:val="0"/>
              <w:divBdr>
                <w:top w:val="none" w:sz="0" w:space="0" w:color="auto"/>
                <w:left w:val="none" w:sz="0" w:space="0" w:color="auto"/>
                <w:bottom w:val="none" w:sz="0" w:space="0" w:color="auto"/>
                <w:right w:val="none" w:sz="0" w:space="0" w:color="auto"/>
              </w:divBdr>
            </w:div>
            <w:div w:id="1194683979">
              <w:marLeft w:val="0"/>
              <w:marRight w:val="0"/>
              <w:marTop w:val="0"/>
              <w:marBottom w:val="0"/>
              <w:divBdr>
                <w:top w:val="none" w:sz="0" w:space="0" w:color="auto"/>
                <w:left w:val="none" w:sz="0" w:space="0" w:color="auto"/>
                <w:bottom w:val="none" w:sz="0" w:space="0" w:color="auto"/>
                <w:right w:val="none" w:sz="0" w:space="0" w:color="auto"/>
              </w:divBdr>
            </w:div>
            <w:div w:id="1357383631">
              <w:marLeft w:val="0"/>
              <w:marRight w:val="0"/>
              <w:marTop w:val="0"/>
              <w:marBottom w:val="0"/>
              <w:divBdr>
                <w:top w:val="none" w:sz="0" w:space="0" w:color="auto"/>
                <w:left w:val="none" w:sz="0" w:space="0" w:color="auto"/>
                <w:bottom w:val="none" w:sz="0" w:space="0" w:color="auto"/>
                <w:right w:val="none" w:sz="0" w:space="0" w:color="auto"/>
              </w:divBdr>
            </w:div>
            <w:div w:id="273219974">
              <w:marLeft w:val="0"/>
              <w:marRight w:val="0"/>
              <w:marTop w:val="0"/>
              <w:marBottom w:val="0"/>
              <w:divBdr>
                <w:top w:val="none" w:sz="0" w:space="0" w:color="auto"/>
                <w:left w:val="none" w:sz="0" w:space="0" w:color="auto"/>
                <w:bottom w:val="none" w:sz="0" w:space="0" w:color="auto"/>
                <w:right w:val="none" w:sz="0" w:space="0" w:color="auto"/>
              </w:divBdr>
            </w:div>
            <w:div w:id="1927298304">
              <w:marLeft w:val="0"/>
              <w:marRight w:val="0"/>
              <w:marTop w:val="0"/>
              <w:marBottom w:val="0"/>
              <w:divBdr>
                <w:top w:val="none" w:sz="0" w:space="0" w:color="auto"/>
                <w:left w:val="none" w:sz="0" w:space="0" w:color="auto"/>
                <w:bottom w:val="none" w:sz="0" w:space="0" w:color="auto"/>
                <w:right w:val="none" w:sz="0" w:space="0" w:color="auto"/>
              </w:divBdr>
            </w:div>
            <w:div w:id="1055012422">
              <w:marLeft w:val="0"/>
              <w:marRight w:val="0"/>
              <w:marTop w:val="0"/>
              <w:marBottom w:val="0"/>
              <w:divBdr>
                <w:top w:val="none" w:sz="0" w:space="0" w:color="auto"/>
                <w:left w:val="none" w:sz="0" w:space="0" w:color="auto"/>
                <w:bottom w:val="none" w:sz="0" w:space="0" w:color="auto"/>
                <w:right w:val="none" w:sz="0" w:space="0" w:color="auto"/>
              </w:divBdr>
            </w:div>
            <w:div w:id="672562449">
              <w:marLeft w:val="0"/>
              <w:marRight w:val="0"/>
              <w:marTop w:val="0"/>
              <w:marBottom w:val="0"/>
              <w:divBdr>
                <w:top w:val="none" w:sz="0" w:space="0" w:color="auto"/>
                <w:left w:val="none" w:sz="0" w:space="0" w:color="auto"/>
                <w:bottom w:val="none" w:sz="0" w:space="0" w:color="auto"/>
                <w:right w:val="none" w:sz="0" w:space="0" w:color="auto"/>
              </w:divBdr>
            </w:div>
            <w:div w:id="288126950">
              <w:marLeft w:val="0"/>
              <w:marRight w:val="0"/>
              <w:marTop w:val="0"/>
              <w:marBottom w:val="0"/>
              <w:divBdr>
                <w:top w:val="none" w:sz="0" w:space="0" w:color="auto"/>
                <w:left w:val="none" w:sz="0" w:space="0" w:color="auto"/>
                <w:bottom w:val="none" w:sz="0" w:space="0" w:color="auto"/>
                <w:right w:val="none" w:sz="0" w:space="0" w:color="auto"/>
              </w:divBdr>
            </w:div>
            <w:div w:id="1526359710">
              <w:marLeft w:val="0"/>
              <w:marRight w:val="0"/>
              <w:marTop w:val="0"/>
              <w:marBottom w:val="0"/>
              <w:divBdr>
                <w:top w:val="none" w:sz="0" w:space="0" w:color="auto"/>
                <w:left w:val="none" w:sz="0" w:space="0" w:color="auto"/>
                <w:bottom w:val="none" w:sz="0" w:space="0" w:color="auto"/>
                <w:right w:val="none" w:sz="0" w:space="0" w:color="auto"/>
              </w:divBdr>
            </w:div>
            <w:div w:id="1832062153">
              <w:marLeft w:val="0"/>
              <w:marRight w:val="0"/>
              <w:marTop w:val="0"/>
              <w:marBottom w:val="0"/>
              <w:divBdr>
                <w:top w:val="none" w:sz="0" w:space="0" w:color="auto"/>
                <w:left w:val="none" w:sz="0" w:space="0" w:color="auto"/>
                <w:bottom w:val="none" w:sz="0" w:space="0" w:color="auto"/>
                <w:right w:val="none" w:sz="0" w:space="0" w:color="auto"/>
              </w:divBdr>
            </w:div>
            <w:div w:id="1997952268">
              <w:marLeft w:val="0"/>
              <w:marRight w:val="0"/>
              <w:marTop w:val="0"/>
              <w:marBottom w:val="0"/>
              <w:divBdr>
                <w:top w:val="none" w:sz="0" w:space="0" w:color="auto"/>
                <w:left w:val="none" w:sz="0" w:space="0" w:color="auto"/>
                <w:bottom w:val="none" w:sz="0" w:space="0" w:color="auto"/>
                <w:right w:val="none" w:sz="0" w:space="0" w:color="auto"/>
              </w:divBdr>
            </w:div>
            <w:div w:id="1641423927">
              <w:marLeft w:val="0"/>
              <w:marRight w:val="0"/>
              <w:marTop w:val="0"/>
              <w:marBottom w:val="0"/>
              <w:divBdr>
                <w:top w:val="none" w:sz="0" w:space="0" w:color="auto"/>
                <w:left w:val="none" w:sz="0" w:space="0" w:color="auto"/>
                <w:bottom w:val="none" w:sz="0" w:space="0" w:color="auto"/>
                <w:right w:val="none" w:sz="0" w:space="0" w:color="auto"/>
              </w:divBdr>
            </w:div>
            <w:div w:id="1816877253">
              <w:marLeft w:val="0"/>
              <w:marRight w:val="0"/>
              <w:marTop w:val="0"/>
              <w:marBottom w:val="0"/>
              <w:divBdr>
                <w:top w:val="none" w:sz="0" w:space="0" w:color="auto"/>
                <w:left w:val="none" w:sz="0" w:space="0" w:color="auto"/>
                <w:bottom w:val="none" w:sz="0" w:space="0" w:color="auto"/>
                <w:right w:val="none" w:sz="0" w:space="0" w:color="auto"/>
              </w:divBdr>
            </w:div>
            <w:div w:id="410005463">
              <w:marLeft w:val="0"/>
              <w:marRight w:val="0"/>
              <w:marTop w:val="0"/>
              <w:marBottom w:val="0"/>
              <w:divBdr>
                <w:top w:val="none" w:sz="0" w:space="0" w:color="auto"/>
                <w:left w:val="none" w:sz="0" w:space="0" w:color="auto"/>
                <w:bottom w:val="none" w:sz="0" w:space="0" w:color="auto"/>
                <w:right w:val="none" w:sz="0" w:space="0" w:color="auto"/>
              </w:divBdr>
            </w:div>
            <w:div w:id="1780948706">
              <w:marLeft w:val="0"/>
              <w:marRight w:val="0"/>
              <w:marTop w:val="0"/>
              <w:marBottom w:val="0"/>
              <w:divBdr>
                <w:top w:val="none" w:sz="0" w:space="0" w:color="auto"/>
                <w:left w:val="none" w:sz="0" w:space="0" w:color="auto"/>
                <w:bottom w:val="none" w:sz="0" w:space="0" w:color="auto"/>
                <w:right w:val="none" w:sz="0" w:space="0" w:color="auto"/>
              </w:divBdr>
            </w:div>
            <w:div w:id="1464538337">
              <w:marLeft w:val="0"/>
              <w:marRight w:val="0"/>
              <w:marTop w:val="0"/>
              <w:marBottom w:val="0"/>
              <w:divBdr>
                <w:top w:val="none" w:sz="0" w:space="0" w:color="auto"/>
                <w:left w:val="none" w:sz="0" w:space="0" w:color="auto"/>
                <w:bottom w:val="none" w:sz="0" w:space="0" w:color="auto"/>
                <w:right w:val="none" w:sz="0" w:space="0" w:color="auto"/>
              </w:divBdr>
            </w:div>
            <w:div w:id="2082215149">
              <w:marLeft w:val="0"/>
              <w:marRight w:val="0"/>
              <w:marTop w:val="0"/>
              <w:marBottom w:val="0"/>
              <w:divBdr>
                <w:top w:val="none" w:sz="0" w:space="0" w:color="auto"/>
                <w:left w:val="none" w:sz="0" w:space="0" w:color="auto"/>
                <w:bottom w:val="none" w:sz="0" w:space="0" w:color="auto"/>
                <w:right w:val="none" w:sz="0" w:space="0" w:color="auto"/>
              </w:divBdr>
            </w:div>
            <w:div w:id="1486312583">
              <w:marLeft w:val="0"/>
              <w:marRight w:val="0"/>
              <w:marTop w:val="0"/>
              <w:marBottom w:val="0"/>
              <w:divBdr>
                <w:top w:val="none" w:sz="0" w:space="0" w:color="auto"/>
                <w:left w:val="none" w:sz="0" w:space="0" w:color="auto"/>
                <w:bottom w:val="none" w:sz="0" w:space="0" w:color="auto"/>
                <w:right w:val="none" w:sz="0" w:space="0" w:color="auto"/>
              </w:divBdr>
            </w:div>
            <w:div w:id="1840002755">
              <w:marLeft w:val="0"/>
              <w:marRight w:val="0"/>
              <w:marTop w:val="0"/>
              <w:marBottom w:val="0"/>
              <w:divBdr>
                <w:top w:val="none" w:sz="0" w:space="0" w:color="auto"/>
                <w:left w:val="none" w:sz="0" w:space="0" w:color="auto"/>
                <w:bottom w:val="none" w:sz="0" w:space="0" w:color="auto"/>
                <w:right w:val="none" w:sz="0" w:space="0" w:color="auto"/>
              </w:divBdr>
            </w:div>
            <w:div w:id="1887988703">
              <w:marLeft w:val="0"/>
              <w:marRight w:val="0"/>
              <w:marTop w:val="0"/>
              <w:marBottom w:val="0"/>
              <w:divBdr>
                <w:top w:val="none" w:sz="0" w:space="0" w:color="auto"/>
                <w:left w:val="none" w:sz="0" w:space="0" w:color="auto"/>
                <w:bottom w:val="none" w:sz="0" w:space="0" w:color="auto"/>
                <w:right w:val="none" w:sz="0" w:space="0" w:color="auto"/>
              </w:divBdr>
            </w:div>
            <w:div w:id="1635135699">
              <w:marLeft w:val="0"/>
              <w:marRight w:val="0"/>
              <w:marTop w:val="0"/>
              <w:marBottom w:val="0"/>
              <w:divBdr>
                <w:top w:val="none" w:sz="0" w:space="0" w:color="auto"/>
                <w:left w:val="none" w:sz="0" w:space="0" w:color="auto"/>
                <w:bottom w:val="none" w:sz="0" w:space="0" w:color="auto"/>
                <w:right w:val="none" w:sz="0" w:space="0" w:color="auto"/>
              </w:divBdr>
            </w:div>
            <w:div w:id="761099745">
              <w:marLeft w:val="0"/>
              <w:marRight w:val="0"/>
              <w:marTop w:val="0"/>
              <w:marBottom w:val="0"/>
              <w:divBdr>
                <w:top w:val="none" w:sz="0" w:space="0" w:color="auto"/>
                <w:left w:val="none" w:sz="0" w:space="0" w:color="auto"/>
                <w:bottom w:val="none" w:sz="0" w:space="0" w:color="auto"/>
                <w:right w:val="none" w:sz="0" w:space="0" w:color="auto"/>
              </w:divBdr>
            </w:div>
            <w:div w:id="1835875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902536">
      <w:bodyDiv w:val="1"/>
      <w:marLeft w:val="0"/>
      <w:marRight w:val="0"/>
      <w:marTop w:val="0"/>
      <w:marBottom w:val="0"/>
      <w:divBdr>
        <w:top w:val="none" w:sz="0" w:space="0" w:color="auto"/>
        <w:left w:val="none" w:sz="0" w:space="0" w:color="auto"/>
        <w:bottom w:val="none" w:sz="0" w:space="0" w:color="auto"/>
        <w:right w:val="none" w:sz="0" w:space="0" w:color="auto"/>
      </w:divBdr>
    </w:div>
    <w:div w:id="1412897521">
      <w:bodyDiv w:val="1"/>
      <w:marLeft w:val="0"/>
      <w:marRight w:val="0"/>
      <w:marTop w:val="0"/>
      <w:marBottom w:val="0"/>
      <w:divBdr>
        <w:top w:val="none" w:sz="0" w:space="0" w:color="auto"/>
        <w:left w:val="none" w:sz="0" w:space="0" w:color="auto"/>
        <w:bottom w:val="none" w:sz="0" w:space="0" w:color="auto"/>
        <w:right w:val="none" w:sz="0" w:space="0" w:color="auto"/>
      </w:divBdr>
    </w:div>
    <w:div w:id="1413501446">
      <w:bodyDiv w:val="1"/>
      <w:marLeft w:val="0"/>
      <w:marRight w:val="0"/>
      <w:marTop w:val="0"/>
      <w:marBottom w:val="0"/>
      <w:divBdr>
        <w:top w:val="none" w:sz="0" w:space="0" w:color="auto"/>
        <w:left w:val="none" w:sz="0" w:space="0" w:color="auto"/>
        <w:bottom w:val="none" w:sz="0" w:space="0" w:color="auto"/>
        <w:right w:val="none" w:sz="0" w:space="0" w:color="auto"/>
      </w:divBdr>
      <w:divsChild>
        <w:div w:id="1233199635">
          <w:marLeft w:val="0"/>
          <w:marRight w:val="0"/>
          <w:marTop w:val="0"/>
          <w:marBottom w:val="0"/>
          <w:divBdr>
            <w:top w:val="none" w:sz="0" w:space="0" w:color="auto"/>
            <w:left w:val="none" w:sz="0" w:space="0" w:color="auto"/>
            <w:bottom w:val="none" w:sz="0" w:space="0" w:color="auto"/>
            <w:right w:val="none" w:sz="0" w:space="0" w:color="auto"/>
          </w:divBdr>
        </w:div>
      </w:divsChild>
    </w:div>
    <w:div w:id="1414623648">
      <w:bodyDiv w:val="1"/>
      <w:marLeft w:val="0"/>
      <w:marRight w:val="0"/>
      <w:marTop w:val="0"/>
      <w:marBottom w:val="0"/>
      <w:divBdr>
        <w:top w:val="none" w:sz="0" w:space="0" w:color="auto"/>
        <w:left w:val="none" w:sz="0" w:space="0" w:color="auto"/>
        <w:bottom w:val="none" w:sz="0" w:space="0" w:color="auto"/>
        <w:right w:val="none" w:sz="0" w:space="0" w:color="auto"/>
      </w:divBdr>
      <w:divsChild>
        <w:div w:id="399720875">
          <w:marLeft w:val="0"/>
          <w:marRight w:val="0"/>
          <w:marTop w:val="0"/>
          <w:marBottom w:val="0"/>
          <w:divBdr>
            <w:top w:val="none" w:sz="0" w:space="0" w:color="auto"/>
            <w:left w:val="none" w:sz="0" w:space="0" w:color="auto"/>
            <w:bottom w:val="none" w:sz="0" w:space="0" w:color="auto"/>
            <w:right w:val="none" w:sz="0" w:space="0" w:color="auto"/>
          </w:divBdr>
        </w:div>
      </w:divsChild>
    </w:div>
    <w:div w:id="1418553069">
      <w:bodyDiv w:val="1"/>
      <w:marLeft w:val="0"/>
      <w:marRight w:val="0"/>
      <w:marTop w:val="0"/>
      <w:marBottom w:val="0"/>
      <w:divBdr>
        <w:top w:val="none" w:sz="0" w:space="0" w:color="auto"/>
        <w:left w:val="none" w:sz="0" w:space="0" w:color="auto"/>
        <w:bottom w:val="none" w:sz="0" w:space="0" w:color="auto"/>
        <w:right w:val="none" w:sz="0" w:space="0" w:color="auto"/>
      </w:divBdr>
    </w:div>
    <w:div w:id="1421680068">
      <w:bodyDiv w:val="1"/>
      <w:marLeft w:val="0"/>
      <w:marRight w:val="0"/>
      <w:marTop w:val="0"/>
      <w:marBottom w:val="0"/>
      <w:divBdr>
        <w:top w:val="none" w:sz="0" w:space="0" w:color="auto"/>
        <w:left w:val="none" w:sz="0" w:space="0" w:color="auto"/>
        <w:bottom w:val="none" w:sz="0" w:space="0" w:color="auto"/>
        <w:right w:val="none" w:sz="0" w:space="0" w:color="auto"/>
      </w:divBdr>
      <w:divsChild>
        <w:div w:id="2102407133">
          <w:marLeft w:val="0"/>
          <w:marRight w:val="0"/>
          <w:marTop w:val="0"/>
          <w:marBottom w:val="0"/>
          <w:divBdr>
            <w:top w:val="none" w:sz="0" w:space="0" w:color="auto"/>
            <w:left w:val="none" w:sz="0" w:space="0" w:color="auto"/>
            <w:bottom w:val="none" w:sz="0" w:space="0" w:color="auto"/>
            <w:right w:val="none" w:sz="0" w:space="0" w:color="auto"/>
          </w:divBdr>
        </w:div>
      </w:divsChild>
    </w:div>
    <w:div w:id="1425106121">
      <w:bodyDiv w:val="1"/>
      <w:marLeft w:val="0"/>
      <w:marRight w:val="0"/>
      <w:marTop w:val="0"/>
      <w:marBottom w:val="0"/>
      <w:divBdr>
        <w:top w:val="none" w:sz="0" w:space="0" w:color="auto"/>
        <w:left w:val="none" w:sz="0" w:space="0" w:color="auto"/>
        <w:bottom w:val="none" w:sz="0" w:space="0" w:color="auto"/>
        <w:right w:val="none" w:sz="0" w:space="0" w:color="auto"/>
      </w:divBdr>
      <w:divsChild>
        <w:div w:id="1113666182">
          <w:marLeft w:val="0"/>
          <w:marRight w:val="0"/>
          <w:marTop w:val="0"/>
          <w:marBottom w:val="0"/>
          <w:divBdr>
            <w:top w:val="none" w:sz="0" w:space="0" w:color="auto"/>
            <w:left w:val="none" w:sz="0" w:space="0" w:color="auto"/>
            <w:bottom w:val="none" w:sz="0" w:space="0" w:color="auto"/>
            <w:right w:val="none" w:sz="0" w:space="0" w:color="auto"/>
          </w:divBdr>
        </w:div>
      </w:divsChild>
    </w:div>
    <w:div w:id="1433085763">
      <w:bodyDiv w:val="1"/>
      <w:marLeft w:val="0"/>
      <w:marRight w:val="0"/>
      <w:marTop w:val="0"/>
      <w:marBottom w:val="0"/>
      <w:divBdr>
        <w:top w:val="none" w:sz="0" w:space="0" w:color="auto"/>
        <w:left w:val="none" w:sz="0" w:space="0" w:color="auto"/>
        <w:bottom w:val="none" w:sz="0" w:space="0" w:color="auto"/>
        <w:right w:val="none" w:sz="0" w:space="0" w:color="auto"/>
      </w:divBdr>
    </w:div>
    <w:div w:id="1442187503">
      <w:bodyDiv w:val="1"/>
      <w:marLeft w:val="0"/>
      <w:marRight w:val="0"/>
      <w:marTop w:val="0"/>
      <w:marBottom w:val="0"/>
      <w:divBdr>
        <w:top w:val="none" w:sz="0" w:space="0" w:color="auto"/>
        <w:left w:val="none" w:sz="0" w:space="0" w:color="auto"/>
        <w:bottom w:val="none" w:sz="0" w:space="0" w:color="auto"/>
        <w:right w:val="none" w:sz="0" w:space="0" w:color="auto"/>
      </w:divBdr>
      <w:divsChild>
        <w:div w:id="1162820024">
          <w:marLeft w:val="0"/>
          <w:marRight w:val="0"/>
          <w:marTop w:val="0"/>
          <w:marBottom w:val="0"/>
          <w:divBdr>
            <w:top w:val="none" w:sz="0" w:space="0" w:color="auto"/>
            <w:left w:val="none" w:sz="0" w:space="0" w:color="auto"/>
            <w:bottom w:val="none" w:sz="0" w:space="0" w:color="auto"/>
            <w:right w:val="none" w:sz="0" w:space="0" w:color="auto"/>
          </w:divBdr>
        </w:div>
      </w:divsChild>
    </w:div>
    <w:div w:id="1442216333">
      <w:bodyDiv w:val="1"/>
      <w:marLeft w:val="0"/>
      <w:marRight w:val="0"/>
      <w:marTop w:val="0"/>
      <w:marBottom w:val="0"/>
      <w:divBdr>
        <w:top w:val="none" w:sz="0" w:space="0" w:color="auto"/>
        <w:left w:val="none" w:sz="0" w:space="0" w:color="auto"/>
        <w:bottom w:val="none" w:sz="0" w:space="0" w:color="auto"/>
        <w:right w:val="none" w:sz="0" w:space="0" w:color="auto"/>
      </w:divBdr>
    </w:div>
    <w:div w:id="1450120713">
      <w:bodyDiv w:val="1"/>
      <w:marLeft w:val="0"/>
      <w:marRight w:val="0"/>
      <w:marTop w:val="0"/>
      <w:marBottom w:val="0"/>
      <w:divBdr>
        <w:top w:val="none" w:sz="0" w:space="0" w:color="auto"/>
        <w:left w:val="none" w:sz="0" w:space="0" w:color="auto"/>
        <w:bottom w:val="none" w:sz="0" w:space="0" w:color="auto"/>
        <w:right w:val="none" w:sz="0" w:space="0" w:color="auto"/>
      </w:divBdr>
      <w:divsChild>
        <w:div w:id="1799910093">
          <w:marLeft w:val="0"/>
          <w:marRight w:val="0"/>
          <w:marTop w:val="0"/>
          <w:marBottom w:val="0"/>
          <w:divBdr>
            <w:top w:val="none" w:sz="0" w:space="0" w:color="auto"/>
            <w:left w:val="none" w:sz="0" w:space="0" w:color="auto"/>
            <w:bottom w:val="none" w:sz="0" w:space="0" w:color="auto"/>
            <w:right w:val="none" w:sz="0" w:space="0" w:color="auto"/>
          </w:divBdr>
        </w:div>
      </w:divsChild>
    </w:div>
    <w:div w:id="1455321902">
      <w:bodyDiv w:val="1"/>
      <w:marLeft w:val="0"/>
      <w:marRight w:val="0"/>
      <w:marTop w:val="0"/>
      <w:marBottom w:val="0"/>
      <w:divBdr>
        <w:top w:val="none" w:sz="0" w:space="0" w:color="auto"/>
        <w:left w:val="none" w:sz="0" w:space="0" w:color="auto"/>
        <w:bottom w:val="none" w:sz="0" w:space="0" w:color="auto"/>
        <w:right w:val="none" w:sz="0" w:space="0" w:color="auto"/>
      </w:divBdr>
    </w:div>
    <w:div w:id="1473333371">
      <w:bodyDiv w:val="1"/>
      <w:marLeft w:val="0"/>
      <w:marRight w:val="0"/>
      <w:marTop w:val="0"/>
      <w:marBottom w:val="0"/>
      <w:divBdr>
        <w:top w:val="none" w:sz="0" w:space="0" w:color="auto"/>
        <w:left w:val="none" w:sz="0" w:space="0" w:color="auto"/>
        <w:bottom w:val="none" w:sz="0" w:space="0" w:color="auto"/>
        <w:right w:val="none" w:sz="0" w:space="0" w:color="auto"/>
      </w:divBdr>
    </w:div>
    <w:div w:id="1474057460">
      <w:bodyDiv w:val="1"/>
      <w:marLeft w:val="0"/>
      <w:marRight w:val="0"/>
      <w:marTop w:val="0"/>
      <w:marBottom w:val="0"/>
      <w:divBdr>
        <w:top w:val="none" w:sz="0" w:space="0" w:color="auto"/>
        <w:left w:val="none" w:sz="0" w:space="0" w:color="auto"/>
        <w:bottom w:val="none" w:sz="0" w:space="0" w:color="auto"/>
        <w:right w:val="none" w:sz="0" w:space="0" w:color="auto"/>
      </w:divBdr>
    </w:div>
    <w:div w:id="1479030798">
      <w:bodyDiv w:val="1"/>
      <w:marLeft w:val="0"/>
      <w:marRight w:val="0"/>
      <w:marTop w:val="0"/>
      <w:marBottom w:val="0"/>
      <w:divBdr>
        <w:top w:val="none" w:sz="0" w:space="0" w:color="auto"/>
        <w:left w:val="none" w:sz="0" w:space="0" w:color="auto"/>
        <w:bottom w:val="none" w:sz="0" w:space="0" w:color="auto"/>
        <w:right w:val="none" w:sz="0" w:space="0" w:color="auto"/>
      </w:divBdr>
      <w:divsChild>
        <w:div w:id="1909269852">
          <w:marLeft w:val="0"/>
          <w:marRight w:val="0"/>
          <w:marTop w:val="0"/>
          <w:marBottom w:val="0"/>
          <w:divBdr>
            <w:top w:val="none" w:sz="0" w:space="0" w:color="auto"/>
            <w:left w:val="none" w:sz="0" w:space="0" w:color="auto"/>
            <w:bottom w:val="none" w:sz="0" w:space="0" w:color="auto"/>
            <w:right w:val="none" w:sz="0" w:space="0" w:color="auto"/>
          </w:divBdr>
        </w:div>
      </w:divsChild>
    </w:div>
    <w:div w:id="1484157284">
      <w:bodyDiv w:val="1"/>
      <w:marLeft w:val="0"/>
      <w:marRight w:val="0"/>
      <w:marTop w:val="0"/>
      <w:marBottom w:val="0"/>
      <w:divBdr>
        <w:top w:val="none" w:sz="0" w:space="0" w:color="auto"/>
        <w:left w:val="none" w:sz="0" w:space="0" w:color="auto"/>
        <w:bottom w:val="none" w:sz="0" w:space="0" w:color="auto"/>
        <w:right w:val="none" w:sz="0" w:space="0" w:color="auto"/>
      </w:divBdr>
      <w:divsChild>
        <w:div w:id="243491842">
          <w:marLeft w:val="0"/>
          <w:marRight w:val="0"/>
          <w:marTop w:val="0"/>
          <w:marBottom w:val="0"/>
          <w:divBdr>
            <w:top w:val="none" w:sz="0" w:space="0" w:color="auto"/>
            <w:left w:val="none" w:sz="0" w:space="0" w:color="auto"/>
            <w:bottom w:val="none" w:sz="0" w:space="0" w:color="auto"/>
            <w:right w:val="none" w:sz="0" w:space="0" w:color="auto"/>
          </w:divBdr>
          <w:divsChild>
            <w:div w:id="746464489">
              <w:marLeft w:val="0"/>
              <w:marRight w:val="0"/>
              <w:marTop w:val="0"/>
              <w:marBottom w:val="0"/>
              <w:divBdr>
                <w:top w:val="none" w:sz="0" w:space="0" w:color="auto"/>
                <w:left w:val="none" w:sz="0" w:space="0" w:color="auto"/>
                <w:bottom w:val="none" w:sz="0" w:space="0" w:color="auto"/>
                <w:right w:val="none" w:sz="0" w:space="0" w:color="auto"/>
              </w:divBdr>
              <w:divsChild>
                <w:div w:id="53844400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524198883">
          <w:marLeft w:val="0"/>
          <w:marRight w:val="0"/>
          <w:marTop w:val="0"/>
          <w:marBottom w:val="0"/>
          <w:divBdr>
            <w:top w:val="none" w:sz="0" w:space="0" w:color="auto"/>
            <w:left w:val="none" w:sz="0" w:space="0" w:color="auto"/>
            <w:bottom w:val="none" w:sz="0" w:space="0" w:color="auto"/>
            <w:right w:val="none" w:sz="0" w:space="0" w:color="auto"/>
          </w:divBdr>
          <w:divsChild>
            <w:div w:id="1071268254">
              <w:marLeft w:val="0"/>
              <w:marRight w:val="0"/>
              <w:marTop w:val="0"/>
              <w:marBottom w:val="0"/>
              <w:divBdr>
                <w:top w:val="none" w:sz="0" w:space="0" w:color="auto"/>
                <w:left w:val="none" w:sz="0" w:space="0" w:color="auto"/>
                <w:bottom w:val="none" w:sz="0" w:space="0" w:color="auto"/>
                <w:right w:val="none" w:sz="0" w:space="0" w:color="auto"/>
              </w:divBdr>
              <w:divsChild>
                <w:div w:id="1433090440">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862159407">
          <w:marLeft w:val="0"/>
          <w:marRight w:val="0"/>
          <w:marTop w:val="0"/>
          <w:marBottom w:val="0"/>
          <w:divBdr>
            <w:top w:val="none" w:sz="0" w:space="0" w:color="auto"/>
            <w:left w:val="none" w:sz="0" w:space="0" w:color="auto"/>
            <w:bottom w:val="none" w:sz="0" w:space="0" w:color="auto"/>
            <w:right w:val="none" w:sz="0" w:space="0" w:color="auto"/>
          </w:divBdr>
          <w:divsChild>
            <w:div w:id="248082609">
              <w:marLeft w:val="0"/>
              <w:marRight w:val="0"/>
              <w:marTop w:val="0"/>
              <w:marBottom w:val="0"/>
              <w:divBdr>
                <w:top w:val="none" w:sz="0" w:space="0" w:color="auto"/>
                <w:left w:val="none" w:sz="0" w:space="0" w:color="auto"/>
                <w:bottom w:val="none" w:sz="0" w:space="0" w:color="auto"/>
                <w:right w:val="none" w:sz="0" w:space="0" w:color="auto"/>
              </w:divBdr>
              <w:divsChild>
                <w:div w:id="314529489">
                  <w:marLeft w:val="-420"/>
                  <w:marRight w:val="0"/>
                  <w:marTop w:val="0"/>
                  <w:marBottom w:val="0"/>
                  <w:divBdr>
                    <w:top w:val="none" w:sz="0" w:space="0" w:color="auto"/>
                    <w:left w:val="none" w:sz="0" w:space="0" w:color="auto"/>
                    <w:bottom w:val="none" w:sz="0" w:space="0" w:color="auto"/>
                    <w:right w:val="none" w:sz="0" w:space="0" w:color="auto"/>
                  </w:divBdr>
                  <w:divsChild>
                    <w:div w:id="1462574416">
                      <w:marLeft w:val="0"/>
                      <w:marRight w:val="0"/>
                      <w:marTop w:val="0"/>
                      <w:marBottom w:val="0"/>
                      <w:divBdr>
                        <w:top w:val="none" w:sz="0" w:space="0" w:color="auto"/>
                        <w:left w:val="none" w:sz="0" w:space="0" w:color="auto"/>
                        <w:bottom w:val="none" w:sz="0" w:space="0" w:color="auto"/>
                        <w:right w:val="none" w:sz="0" w:space="0" w:color="auto"/>
                      </w:divBdr>
                      <w:divsChild>
                        <w:div w:id="608632961">
                          <w:marLeft w:val="0"/>
                          <w:marRight w:val="0"/>
                          <w:marTop w:val="0"/>
                          <w:marBottom w:val="0"/>
                          <w:divBdr>
                            <w:top w:val="none" w:sz="0" w:space="0" w:color="auto"/>
                            <w:left w:val="none" w:sz="0" w:space="0" w:color="auto"/>
                            <w:bottom w:val="none" w:sz="0" w:space="0" w:color="auto"/>
                            <w:right w:val="none" w:sz="0" w:space="0" w:color="auto"/>
                          </w:divBdr>
                          <w:divsChild>
                            <w:div w:id="1055740486">
                              <w:marLeft w:val="0"/>
                              <w:marRight w:val="0"/>
                              <w:marTop w:val="0"/>
                              <w:marBottom w:val="0"/>
                              <w:divBdr>
                                <w:top w:val="none" w:sz="0" w:space="0" w:color="auto"/>
                                <w:left w:val="none" w:sz="0" w:space="0" w:color="auto"/>
                                <w:bottom w:val="none" w:sz="0" w:space="0" w:color="auto"/>
                                <w:right w:val="none" w:sz="0" w:space="0" w:color="auto"/>
                              </w:divBdr>
                            </w:div>
                            <w:div w:id="156352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3950331">
                  <w:marLeft w:val="-420"/>
                  <w:marRight w:val="0"/>
                  <w:marTop w:val="0"/>
                  <w:marBottom w:val="0"/>
                  <w:divBdr>
                    <w:top w:val="none" w:sz="0" w:space="0" w:color="auto"/>
                    <w:left w:val="none" w:sz="0" w:space="0" w:color="auto"/>
                    <w:bottom w:val="none" w:sz="0" w:space="0" w:color="auto"/>
                    <w:right w:val="none" w:sz="0" w:space="0" w:color="auto"/>
                  </w:divBdr>
                  <w:divsChild>
                    <w:div w:id="1534222583">
                      <w:marLeft w:val="0"/>
                      <w:marRight w:val="0"/>
                      <w:marTop w:val="0"/>
                      <w:marBottom w:val="0"/>
                      <w:divBdr>
                        <w:top w:val="none" w:sz="0" w:space="0" w:color="auto"/>
                        <w:left w:val="none" w:sz="0" w:space="0" w:color="auto"/>
                        <w:bottom w:val="none" w:sz="0" w:space="0" w:color="auto"/>
                        <w:right w:val="none" w:sz="0" w:space="0" w:color="auto"/>
                      </w:divBdr>
                      <w:divsChild>
                        <w:div w:id="1974863638">
                          <w:marLeft w:val="0"/>
                          <w:marRight w:val="0"/>
                          <w:marTop w:val="0"/>
                          <w:marBottom w:val="0"/>
                          <w:divBdr>
                            <w:top w:val="none" w:sz="0" w:space="0" w:color="auto"/>
                            <w:left w:val="none" w:sz="0" w:space="0" w:color="auto"/>
                            <w:bottom w:val="none" w:sz="0" w:space="0" w:color="auto"/>
                            <w:right w:val="none" w:sz="0" w:space="0" w:color="auto"/>
                          </w:divBdr>
                          <w:divsChild>
                            <w:div w:id="558053903">
                              <w:marLeft w:val="0"/>
                              <w:marRight w:val="0"/>
                              <w:marTop w:val="0"/>
                              <w:marBottom w:val="0"/>
                              <w:divBdr>
                                <w:top w:val="none" w:sz="0" w:space="0" w:color="auto"/>
                                <w:left w:val="none" w:sz="0" w:space="0" w:color="auto"/>
                                <w:bottom w:val="none" w:sz="0" w:space="0" w:color="auto"/>
                                <w:right w:val="none" w:sz="0" w:space="0" w:color="auto"/>
                              </w:divBdr>
                            </w:div>
                            <w:div w:id="1561793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948101">
                  <w:marLeft w:val="-420"/>
                  <w:marRight w:val="0"/>
                  <w:marTop w:val="0"/>
                  <w:marBottom w:val="0"/>
                  <w:divBdr>
                    <w:top w:val="none" w:sz="0" w:space="0" w:color="auto"/>
                    <w:left w:val="none" w:sz="0" w:space="0" w:color="auto"/>
                    <w:bottom w:val="none" w:sz="0" w:space="0" w:color="auto"/>
                    <w:right w:val="none" w:sz="0" w:space="0" w:color="auto"/>
                  </w:divBdr>
                  <w:divsChild>
                    <w:div w:id="546527707">
                      <w:marLeft w:val="0"/>
                      <w:marRight w:val="0"/>
                      <w:marTop w:val="0"/>
                      <w:marBottom w:val="0"/>
                      <w:divBdr>
                        <w:top w:val="none" w:sz="0" w:space="0" w:color="auto"/>
                        <w:left w:val="none" w:sz="0" w:space="0" w:color="auto"/>
                        <w:bottom w:val="none" w:sz="0" w:space="0" w:color="auto"/>
                        <w:right w:val="none" w:sz="0" w:space="0" w:color="auto"/>
                      </w:divBdr>
                      <w:divsChild>
                        <w:div w:id="459498083">
                          <w:marLeft w:val="0"/>
                          <w:marRight w:val="0"/>
                          <w:marTop w:val="0"/>
                          <w:marBottom w:val="0"/>
                          <w:divBdr>
                            <w:top w:val="none" w:sz="0" w:space="0" w:color="auto"/>
                            <w:left w:val="none" w:sz="0" w:space="0" w:color="auto"/>
                            <w:bottom w:val="none" w:sz="0" w:space="0" w:color="auto"/>
                            <w:right w:val="none" w:sz="0" w:space="0" w:color="auto"/>
                          </w:divBdr>
                          <w:divsChild>
                            <w:div w:id="787699492">
                              <w:marLeft w:val="0"/>
                              <w:marRight w:val="0"/>
                              <w:marTop w:val="0"/>
                              <w:marBottom w:val="0"/>
                              <w:divBdr>
                                <w:top w:val="none" w:sz="0" w:space="0" w:color="auto"/>
                                <w:left w:val="none" w:sz="0" w:space="0" w:color="auto"/>
                                <w:bottom w:val="none" w:sz="0" w:space="0" w:color="auto"/>
                                <w:right w:val="none" w:sz="0" w:space="0" w:color="auto"/>
                              </w:divBdr>
                            </w:div>
                            <w:div w:id="54614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6048908">
                  <w:marLeft w:val="-420"/>
                  <w:marRight w:val="0"/>
                  <w:marTop w:val="0"/>
                  <w:marBottom w:val="0"/>
                  <w:divBdr>
                    <w:top w:val="none" w:sz="0" w:space="0" w:color="auto"/>
                    <w:left w:val="none" w:sz="0" w:space="0" w:color="auto"/>
                    <w:bottom w:val="none" w:sz="0" w:space="0" w:color="auto"/>
                    <w:right w:val="none" w:sz="0" w:space="0" w:color="auto"/>
                  </w:divBdr>
                  <w:divsChild>
                    <w:div w:id="1946427405">
                      <w:marLeft w:val="0"/>
                      <w:marRight w:val="0"/>
                      <w:marTop w:val="0"/>
                      <w:marBottom w:val="0"/>
                      <w:divBdr>
                        <w:top w:val="none" w:sz="0" w:space="0" w:color="auto"/>
                        <w:left w:val="none" w:sz="0" w:space="0" w:color="auto"/>
                        <w:bottom w:val="none" w:sz="0" w:space="0" w:color="auto"/>
                        <w:right w:val="none" w:sz="0" w:space="0" w:color="auto"/>
                      </w:divBdr>
                      <w:divsChild>
                        <w:div w:id="1431269954">
                          <w:marLeft w:val="0"/>
                          <w:marRight w:val="0"/>
                          <w:marTop w:val="0"/>
                          <w:marBottom w:val="0"/>
                          <w:divBdr>
                            <w:top w:val="none" w:sz="0" w:space="0" w:color="auto"/>
                            <w:left w:val="none" w:sz="0" w:space="0" w:color="auto"/>
                            <w:bottom w:val="none" w:sz="0" w:space="0" w:color="auto"/>
                            <w:right w:val="none" w:sz="0" w:space="0" w:color="auto"/>
                          </w:divBdr>
                          <w:divsChild>
                            <w:div w:id="2005082551">
                              <w:marLeft w:val="0"/>
                              <w:marRight w:val="0"/>
                              <w:marTop w:val="0"/>
                              <w:marBottom w:val="0"/>
                              <w:divBdr>
                                <w:top w:val="none" w:sz="0" w:space="0" w:color="auto"/>
                                <w:left w:val="none" w:sz="0" w:space="0" w:color="auto"/>
                                <w:bottom w:val="none" w:sz="0" w:space="0" w:color="auto"/>
                                <w:right w:val="none" w:sz="0" w:space="0" w:color="auto"/>
                              </w:divBdr>
                            </w:div>
                            <w:div w:id="203661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1510390">
                  <w:marLeft w:val="-420"/>
                  <w:marRight w:val="0"/>
                  <w:marTop w:val="0"/>
                  <w:marBottom w:val="0"/>
                  <w:divBdr>
                    <w:top w:val="none" w:sz="0" w:space="0" w:color="auto"/>
                    <w:left w:val="none" w:sz="0" w:space="0" w:color="auto"/>
                    <w:bottom w:val="none" w:sz="0" w:space="0" w:color="auto"/>
                    <w:right w:val="none" w:sz="0" w:space="0" w:color="auto"/>
                  </w:divBdr>
                  <w:divsChild>
                    <w:div w:id="603419678">
                      <w:marLeft w:val="0"/>
                      <w:marRight w:val="0"/>
                      <w:marTop w:val="0"/>
                      <w:marBottom w:val="0"/>
                      <w:divBdr>
                        <w:top w:val="none" w:sz="0" w:space="0" w:color="auto"/>
                        <w:left w:val="none" w:sz="0" w:space="0" w:color="auto"/>
                        <w:bottom w:val="none" w:sz="0" w:space="0" w:color="auto"/>
                        <w:right w:val="none" w:sz="0" w:space="0" w:color="auto"/>
                      </w:divBdr>
                      <w:divsChild>
                        <w:div w:id="1059279402">
                          <w:marLeft w:val="0"/>
                          <w:marRight w:val="0"/>
                          <w:marTop w:val="0"/>
                          <w:marBottom w:val="0"/>
                          <w:divBdr>
                            <w:top w:val="none" w:sz="0" w:space="0" w:color="auto"/>
                            <w:left w:val="none" w:sz="0" w:space="0" w:color="auto"/>
                            <w:bottom w:val="none" w:sz="0" w:space="0" w:color="auto"/>
                            <w:right w:val="none" w:sz="0" w:space="0" w:color="auto"/>
                          </w:divBdr>
                          <w:divsChild>
                            <w:div w:id="1784762382">
                              <w:marLeft w:val="0"/>
                              <w:marRight w:val="0"/>
                              <w:marTop w:val="0"/>
                              <w:marBottom w:val="0"/>
                              <w:divBdr>
                                <w:top w:val="none" w:sz="0" w:space="0" w:color="auto"/>
                                <w:left w:val="none" w:sz="0" w:space="0" w:color="auto"/>
                                <w:bottom w:val="none" w:sz="0" w:space="0" w:color="auto"/>
                                <w:right w:val="none" w:sz="0" w:space="0" w:color="auto"/>
                              </w:divBdr>
                            </w:div>
                            <w:div w:id="1490948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370898">
                  <w:marLeft w:val="-420"/>
                  <w:marRight w:val="0"/>
                  <w:marTop w:val="0"/>
                  <w:marBottom w:val="0"/>
                  <w:divBdr>
                    <w:top w:val="none" w:sz="0" w:space="0" w:color="auto"/>
                    <w:left w:val="none" w:sz="0" w:space="0" w:color="auto"/>
                    <w:bottom w:val="none" w:sz="0" w:space="0" w:color="auto"/>
                    <w:right w:val="none" w:sz="0" w:space="0" w:color="auto"/>
                  </w:divBdr>
                  <w:divsChild>
                    <w:div w:id="1286892538">
                      <w:marLeft w:val="0"/>
                      <w:marRight w:val="0"/>
                      <w:marTop w:val="0"/>
                      <w:marBottom w:val="0"/>
                      <w:divBdr>
                        <w:top w:val="none" w:sz="0" w:space="0" w:color="auto"/>
                        <w:left w:val="none" w:sz="0" w:space="0" w:color="auto"/>
                        <w:bottom w:val="none" w:sz="0" w:space="0" w:color="auto"/>
                        <w:right w:val="none" w:sz="0" w:space="0" w:color="auto"/>
                      </w:divBdr>
                      <w:divsChild>
                        <w:div w:id="512692400">
                          <w:marLeft w:val="0"/>
                          <w:marRight w:val="0"/>
                          <w:marTop w:val="0"/>
                          <w:marBottom w:val="0"/>
                          <w:divBdr>
                            <w:top w:val="none" w:sz="0" w:space="0" w:color="auto"/>
                            <w:left w:val="none" w:sz="0" w:space="0" w:color="auto"/>
                            <w:bottom w:val="none" w:sz="0" w:space="0" w:color="auto"/>
                            <w:right w:val="none" w:sz="0" w:space="0" w:color="auto"/>
                          </w:divBdr>
                          <w:divsChild>
                            <w:div w:id="611714776">
                              <w:marLeft w:val="0"/>
                              <w:marRight w:val="0"/>
                              <w:marTop w:val="0"/>
                              <w:marBottom w:val="0"/>
                              <w:divBdr>
                                <w:top w:val="none" w:sz="0" w:space="0" w:color="auto"/>
                                <w:left w:val="none" w:sz="0" w:space="0" w:color="auto"/>
                                <w:bottom w:val="none" w:sz="0" w:space="0" w:color="auto"/>
                                <w:right w:val="none" w:sz="0" w:space="0" w:color="auto"/>
                              </w:divBdr>
                            </w:div>
                            <w:div w:id="434862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0243523">
      <w:bodyDiv w:val="1"/>
      <w:marLeft w:val="0"/>
      <w:marRight w:val="0"/>
      <w:marTop w:val="0"/>
      <w:marBottom w:val="0"/>
      <w:divBdr>
        <w:top w:val="none" w:sz="0" w:space="0" w:color="auto"/>
        <w:left w:val="none" w:sz="0" w:space="0" w:color="auto"/>
        <w:bottom w:val="none" w:sz="0" w:space="0" w:color="auto"/>
        <w:right w:val="none" w:sz="0" w:space="0" w:color="auto"/>
      </w:divBdr>
    </w:div>
    <w:div w:id="1492479937">
      <w:bodyDiv w:val="1"/>
      <w:marLeft w:val="0"/>
      <w:marRight w:val="0"/>
      <w:marTop w:val="0"/>
      <w:marBottom w:val="0"/>
      <w:divBdr>
        <w:top w:val="none" w:sz="0" w:space="0" w:color="auto"/>
        <w:left w:val="none" w:sz="0" w:space="0" w:color="auto"/>
        <w:bottom w:val="none" w:sz="0" w:space="0" w:color="auto"/>
        <w:right w:val="none" w:sz="0" w:space="0" w:color="auto"/>
      </w:divBdr>
      <w:divsChild>
        <w:div w:id="1979989896">
          <w:marLeft w:val="0"/>
          <w:marRight w:val="0"/>
          <w:marTop w:val="0"/>
          <w:marBottom w:val="0"/>
          <w:divBdr>
            <w:top w:val="none" w:sz="0" w:space="0" w:color="auto"/>
            <w:left w:val="none" w:sz="0" w:space="0" w:color="auto"/>
            <w:bottom w:val="none" w:sz="0" w:space="0" w:color="auto"/>
            <w:right w:val="none" w:sz="0" w:space="0" w:color="auto"/>
          </w:divBdr>
        </w:div>
      </w:divsChild>
    </w:div>
    <w:div w:id="1492480148">
      <w:bodyDiv w:val="1"/>
      <w:marLeft w:val="0"/>
      <w:marRight w:val="0"/>
      <w:marTop w:val="0"/>
      <w:marBottom w:val="0"/>
      <w:divBdr>
        <w:top w:val="none" w:sz="0" w:space="0" w:color="auto"/>
        <w:left w:val="none" w:sz="0" w:space="0" w:color="auto"/>
        <w:bottom w:val="none" w:sz="0" w:space="0" w:color="auto"/>
        <w:right w:val="none" w:sz="0" w:space="0" w:color="auto"/>
      </w:divBdr>
    </w:div>
    <w:div w:id="1496453025">
      <w:bodyDiv w:val="1"/>
      <w:marLeft w:val="0"/>
      <w:marRight w:val="0"/>
      <w:marTop w:val="0"/>
      <w:marBottom w:val="0"/>
      <w:divBdr>
        <w:top w:val="none" w:sz="0" w:space="0" w:color="auto"/>
        <w:left w:val="none" w:sz="0" w:space="0" w:color="auto"/>
        <w:bottom w:val="none" w:sz="0" w:space="0" w:color="auto"/>
        <w:right w:val="none" w:sz="0" w:space="0" w:color="auto"/>
      </w:divBdr>
    </w:div>
    <w:div w:id="1504782327">
      <w:bodyDiv w:val="1"/>
      <w:marLeft w:val="0"/>
      <w:marRight w:val="0"/>
      <w:marTop w:val="0"/>
      <w:marBottom w:val="0"/>
      <w:divBdr>
        <w:top w:val="none" w:sz="0" w:space="0" w:color="auto"/>
        <w:left w:val="none" w:sz="0" w:space="0" w:color="auto"/>
        <w:bottom w:val="none" w:sz="0" w:space="0" w:color="auto"/>
        <w:right w:val="none" w:sz="0" w:space="0" w:color="auto"/>
      </w:divBdr>
      <w:divsChild>
        <w:div w:id="991720168">
          <w:marLeft w:val="0"/>
          <w:marRight w:val="0"/>
          <w:marTop w:val="0"/>
          <w:marBottom w:val="0"/>
          <w:divBdr>
            <w:top w:val="none" w:sz="0" w:space="0" w:color="auto"/>
            <w:left w:val="none" w:sz="0" w:space="0" w:color="auto"/>
            <w:bottom w:val="none" w:sz="0" w:space="0" w:color="auto"/>
            <w:right w:val="none" w:sz="0" w:space="0" w:color="auto"/>
          </w:divBdr>
        </w:div>
      </w:divsChild>
    </w:div>
    <w:div w:id="1510216677">
      <w:bodyDiv w:val="1"/>
      <w:marLeft w:val="0"/>
      <w:marRight w:val="0"/>
      <w:marTop w:val="0"/>
      <w:marBottom w:val="0"/>
      <w:divBdr>
        <w:top w:val="none" w:sz="0" w:space="0" w:color="auto"/>
        <w:left w:val="none" w:sz="0" w:space="0" w:color="auto"/>
        <w:bottom w:val="none" w:sz="0" w:space="0" w:color="auto"/>
        <w:right w:val="none" w:sz="0" w:space="0" w:color="auto"/>
      </w:divBdr>
    </w:div>
    <w:div w:id="1518543105">
      <w:bodyDiv w:val="1"/>
      <w:marLeft w:val="0"/>
      <w:marRight w:val="0"/>
      <w:marTop w:val="0"/>
      <w:marBottom w:val="0"/>
      <w:divBdr>
        <w:top w:val="none" w:sz="0" w:space="0" w:color="auto"/>
        <w:left w:val="none" w:sz="0" w:space="0" w:color="auto"/>
        <w:bottom w:val="none" w:sz="0" w:space="0" w:color="auto"/>
        <w:right w:val="none" w:sz="0" w:space="0" w:color="auto"/>
      </w:divBdr>
    </w:div>
    <w:div w:id="1524707565">
      <w:bodyDiv w:val="1"/>
      <w:marLeft w:val="0"/>
      <w:marRight w:val="0"/>
      <w:marTop w:val="0"/>
      <w:marBottom w:val="0"/>
      <w:divBdr>
        <w:top w:val="none" w:sz="0" w:space="0" w:color="auto"/>
        <w:left w:val="none" w:sz="0" w:space="0" w:color="auto"/>
        <w:bottom w:val="none" w:sz="0" w:space="0" w:color="auto"/>
        <w:right w:val="none" w:sz="0" w:space="0" w:color="auto"/>
      </w:divBdr>
    </w:div>
    <w:div w:id="1536312139">
      <w:bodyDiv w:val="1"/>
      <w:marLeft w:val="0"/>
      <w:marRight w:val="0"/>
      <w:marTop w:val="0"/>
      <w:marBottom w:val="0"/>
      <w:divBdr>
        <w:top w:val="none" w:sz="0" w:space="0" w:color="auto"/>
        <w:left w:val="none" w:sz="0" w:space="0" w:color="auto"/>
        <w:bottom w:val="none" w:sz="0" w:space="0" w:color="auto"/>
        <w:right w:val="none" w:sz="0" w:space="0" w:color="auto"/>
      </w:divBdr>
    </w:div>
    <w:div w:id="1537086334">
      <w:bodyDiv w:val="1"/>
      <w:marLeft w:val="0"/>
      <w:marRight w:val="0"/>
      <w:marTop w:val="0"/>
      <w:marBottom w:val="0"/>
      <w:divBdr>
        <w:top w:val="none" w:sz="0" w:space="0" w:color="auto"/>
        <w:left w:val="none" w:sz="0" w:space="0" w:color="auto"/>
        <w:bottom w:val="none" w:sz="0" w:space="0" w:color="auto"/>
        <w:right w:val="none" w:sz="0" w:space="0" w:color="auto"/>
      </w:divBdr>
      <w:divsChild>
        <w:div w:id="491335062">
          <w:marLeft w:val="0"/>
          <w:marRight w:val="0"/>
          <w:marTop w:val="0"/>
          <w:marBottom w:val="0"/>
          <w:divBdr>
            <w:top w:val="none" w:sz="0" w:space="0" w:color="auto"/>
            <w:left w:val="none" w:sz="0" w:space="0" w:color="auto"/>
            <w:bottom w:val="none" w:sz="0" w:space="0" w:color="auto"/>
            <w:right w:val="none" w:sz="0" w:space="0" w:color="auto"/>
          </w:divBdr>
        </w:div>
      </w:divsChild>
    </w:div>
    <w:div w:id="1542522226">
      <w:bodyDiv w:val="1"/>
      <w:marLeft w:val="0"/>
      <w:marRight w:val="0"/>
      <w:marTop w:val="0"/>
      <w:marBottom w:val="0"/>
      <w:divBdr>
        <w:top w:val="none" w:sz="0" w:space="0" w:color="auto"/>
        <w:left w:val="none" w:sz="0" w:space="0" w:color="auto"/>
        <w:bottom w:val="none" w:sz="0" w:space="0" w:color="auto"/>
        <w:right w:val="none" w:sz="0" w:space="0" w:color="auto"/>
      </w:divBdr>
      <w:divsChild>
        <w:div w:id="1382628152">
          <w:marLeft w:val="0"/>
          <w:marRight w:val="0"/>
          <w:marTop w:val="0"/>
          <w:marBottom w:val="0"/>
          <w:divBdr>
            <w:top w:val="none" w:sz="0" w:space="0" w:color="auto"/>
            <w:left w:val="none" w:sz="0" w:space="0" w:color="auto"/>
            <w:bottom w:val="none" w:sz="0" w:space="0" w:color="auto"/>
            <w:right w:val="none" w:sz="0" w:space="0" w:color="auto"/>
          </w:divBdr>
        </w:div>
      </w:divsChild>
    </w:div>
    <w:div w:id="1543204758">
      <w:bodyDiv w:val="1"/>
      <w:marLeft w:val="0"/>
      <w:marRight w:val="0"/>
      <w:marTop w:val="0"/>
      <w:marBottom w:val="0"/>
      <w:divBdr>
        <w:top w:val="none" w:sz="0" w:space="0" w:color="auto"/>
        <w:left w:val="none" w:sz="0" w:space="0" w:color="auto"/>
        <w:bottom w:val="none" w:sz="0" w:space="0" w:color="auto"/>
        <w:right w:val="none" w:sz="0" w:space="0" w:color="auto"/>
      </w:divBdr>
    </w:div>
    <w:div w:id="1545210416">
      <w:bodyDiv w:val="1"/>
      <w:marLeft w:val="0"/>
      <w:marRight w:val="0"/>
      <w:marTop w:val="0"/>
      <w:marBottom w:val="0"/>
      <w:divBdr>
        <w:top w:val="none" w:sz="0" w:space="0" w:color="auto"/>
        <w:left w:val="none" w:sz="0" w:space="0" w:color="auto"/>
        <w:bottom w:val="none" w:sz="0" w:space="0" w:color="auto"/>
        <w:right w:val="none" w:sz="0" w:space="0" w:color="auto"/>
      </w:divBdr>
    </w:div>
    <w:div w:id="1559583288">
      <w:bodyDiv w:val="1"/>
      <w:marLeft w:val="0"/>
      <w:marRight w:val="0"/>
      <w:marTop w:val="0"/>
      <w:marBottom w:val="0"/>
      <w:divBdr>
        <w:top w:val="none" w:sz="0" w:space="0" w:color="auto"/>
        <w:left w:val="none" w:sz="0" w:space="0" w:color="auto"/>
        <w:bottom w:val="none" w:sz="0" w:space="0" w:color="auto"/>
        <w:right w:val="none" w:sz="0" w:space="0" w:color="auto"/>
      </w:divBdr>
      <w:divsChild>
        <w:div w:id="869487684">
          <w:marLeft w:val="0"/>
          <w:marRight w:val="0"/>
          <w:marTop w:val="240"/>
          <w:marBottom w:val="240"/>
          <w:divBdr>
            <w:top w:val="none" w:sz="0" w:space="0" w:color="auto"/>
            <w:left w:val="none" w:sz="0" w:space="0" w:color="auto"/>
            <w:bottom w:val="none" w:sz="0" w:space="0" w:color="auto"/>
            <w:right w:val="none" w:sz="0" w:space="0" w:color="auto"/>
          </w:divBdr>
        </w:div>
      </w:divsChild>
    </w:div>
    <w:div w:id="1561137521">
      <w:bodyDiv w:val="1"/>
      <w:marLeft w:val="0"/>
      <w:marRight w:val="0"/>
      <w:marTop w:val="0"/>
      <w:marBottom w:val="0"/>
      <w:divBdr>
        <w:top w:val="none" w:sz="0" w:space="0" w:color="auto"/>
        <w:left w:val="none" w:sz="0" w:space="0" w:color="auto"/>
        <w:bottom w:val="none" w:sz="0" w:space="0" w:color="auto"/>
        <w:right w:val="none" w:sz="0" w:space="0" w:color="auto"/>
      </w:divBdr>
    </w:div>
    <w:div w:id="1564024579">
      <w:bodyDiv w:val="1"/>
      <w:marLeft w:val="0"/>
      <w:marRight w:val="0"/>
      <w:marTop w:val="0"/>
      <w:marBottom w:val="0"/>
      <w:divBdr>
        <w:top w:val="none" w:sz="0" w:space="0" w:color="auto"/>
        <w:left w:val="none" w:sz="0" w:space="0" w:color="auto"/>
        <w:bottom w:val="none" w:sz="0" w:space="0" w:color="auto"/>
        <w:right w:val="none" w:sz="0" w:space="0" w:color="auto"/>
      </w:divBdr>
      <w:divsChild>
        <w:div w:id="1996185539">
          <w:marLeft w:val="0"/>
          <w:marRight w:val="0"/>
          <w:marTop w:val="0"/>
          <w:marBottom w:val="0"/>
          <w:divBdr>
            <w:top w:val="none" w:sz="0" w:space="0" w:color="auto"/>
            <w:left w:val="none" w:sz="0" w:space="0" w:color="auto"/>
            <w:bottom w:val="none" w:sz="0" w:space="0" w:color="auto"/>
            <w:right w:val="none" w:sz="0" w:space="0" w:color="auto"/>
          </w:divBdr>
          <w:divsChild>
            <w:div w:id="1639799665">
              <w:marLeft w:val="0"/>
              <w:marRight w:val="0"/>
              <w:marTop w:val="0"/>
              <w:marBottom w:val="0"/>
              <w:divBdr>
                <w:top w:val="none" w:sz="0" w:space="0" w:color="auto"/>
                <w:left w:val="none" w:sz="0" w:space="0" w:color="auto"/>
                <w:bottom w:val="none" w:sz="0" w:space="0" w:color="auto"/>
                <w:right w:val="none" w:sz="0" w:space="0" w:color="auto"/>
              </w:divBdr>
              <w:divsChild>
                <w:div w:id="5420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985669">
      <w:bodyDiv w:val="1"/>
      <w:marLeft w:val="0"/>
      <w:marRight w:val="0"/>
      <w:marTop w:val="0"/>
      <w:marBottom w:val="0"/>
      <w:divBdr>
        <w:top w:val="none" w:sz="0" w:space="0" w:color="auto"/>
        <w:left w:val="none" w:sz="0" w:space="0" w:color="auto"/>
        <w:bottom w:val="none" w:sz="0" w:space="0" w:color="auto"/>
        <w:right w:val="none" w:sz="0" w:space="0" w:color="auto"/>
      </w:divBdr>
    </w:div>
    <w:div w:id="1580824377">
      <w:bodyDiv w:val="1"/>
      <w:marLeft w:val="0"/>
      <w:marRight w:val="0"/>
      <w:marTop w:val="0"/>
      <w:marBottom w:val="0"/>
      <w:divBdr>
        <w:top w:val="none" w:sz="0" w:space="0" w:color="auto"/>
        <w:left w:val="none" w:sz="0" w:space="0" w:color="auto"/>
        <w:bottom w:val="none" w:sz="0" w:space="0" w:color="auto"/>
        <w:right w:val="none" w:sz="0" w:space="0" w:color="auto"/>
      </w:divBdr>
    </w:div>
    <w:div w:id="1587035059">
      <w:bodyDiv w:val="1"/>
      <w:marLeft w:val="0"/>
      <w:marRight w:val="0"/>
      <w:marTop w:val="0"/>
      <w:marBottom w:val="0"/>
      <w:divBdr>
        <w:top w:val="none" w:sz="0" w:space="0" w:color="auto"/>
        <w:left w:val="none" w:sz="0" w:space="0" w:color="auto"/>
        <w:bottom w:val="none" w:sz="0" w:space="0" w:color="auto"/>
        <w:right w:val="none" w:sz="0" w:space="0" w:color="auto"/>
      </w:divBdr>
      <w:divsChild>
        <w:div w:id="1133522523">
          <w:marLeft w:val="0"/>
          <w:marRight w:val="0"/>
          <w:marTop w:val="0"/>
          <w:marBottom w:val="0"/>
          <w:divBdr>
            <w:top w:val="none" w:sz="0" w:space="0" w:color="auto"/>
            <w:left w:val="none" w:sz="0" w:space="0" w:color="auto"/>
            <w:bottom w:val="none" w:sz="0" w:space="0" w:color="auto"/>
            <w:right w:val="none" w:sz="0" w:space="0" w:color="auto"/>
          </w:divBdr>
        </w:div>
      </w:divsChild>
    </w:div>
    <w:div w:id="1599100101">
      <w:bodyDiv w:val="1"/>
      <w:marLeft w:val="0"/>
      <w:marRight w:val="0"/>
      <w:marTop w:val="0"/>
      <w:marBottom w:val="0"/>
      <w:divBdr>
        <w:top w:val="none" w:sz="0" w:space="0" w:color="auto"/>
        <w:left w:val="none" w:sz="0" w:space="0" w:color="auto"/>
        <w:bottom w:val="none" w:sz="0" w:space="0" w:color="auto"/>
        <w:right w:val="none" w:sz="0" w:space="0" w:color="auto"/>
      </w:divBdr>
    </w:div>
    <w:div w:id="1600522584">
      <w:bodyDiv w:val="1"/>
      <w:marLeft w:val="0"/>
      <w:marRight w:val="0"/>
      <w:marTop w:val="0"/>
      <w:marBottom w:val="0"/>
      <w:divBdr>
        <w:top w:val="none" w:sz="0" w:space="0" w:color="auto"/>
        <w:left w:val="none" w:sz="0" w:space="0" w:color="auto"/>
        <w:bottom w:val="none" w:sz="0" w:space="0" w:color="auto"/>
        <w:right w:val="none" w:sz="0" w:space="0" w:color="auto"/>
      </w:divBdr>
      <w:divsChild>
        <w:div w:id="107505937">
          <w:marLeft w:val="0"/>
          <w:marRight w:val="0"/>
          <w:marTop w:val="0"/>
          <w:marBottom w:val="0"/>
          <w:divBdr>
            <w:top w:val="none" w:sz="0" w:space="0" w:color="auto"/>
            <w:left w:val="none" w:sz="0" w:space="0" w:color="auto"/>
            <w:bottom w:val="none" w:sz="0" w:space="0" w:color="auto"/>
            <w:right w:val="none" w:sz="0" w:space="0" w:color="auto"/>
          </w:divBdr>
        </w:div>
      </w:divsChild>
    </w:div>
    <w:div w:id="1602224609">
      <w:bodyDiv w:val="1"/>
      <w:marLeft w:val="0"/>
      <w:marRight w:val="0"/>
      <w:marTop w:val="0"/>
      <w:marBottom w:val="0"/>
      <w:divBdr>
        <w:top w:val="none" w:sz="0" w:space="0" w:color="auto"/>
        <w:left w:val="none" w:sz="0" w:space="0" w:color="auto"/>
        <w:bottom w:val="none" w:sz="0" w:space="0" w:color="auto"/>
        <w:right w:val="none" w:sz="0" w:space="0" w:color="auto"/>
      </w:divBdr>
      <w:divsChild>
        <w:div w:id="615723671">
          <w:marLeft w:val="0"/>
          <w:marRight w:val="0"/>
          <w:marTop w:val="0"/>
          <w:marBottom w:val="0"/>
          <w:divBdr>
            <w:top w:val="none" w:sz="0" w:space="0" w:color="auto"/>
            <w:left w:val="none" w:sz="0" w:space="0" w:color="auto"/>
            <w:bottom w:val="none" w:sz="0" w:space="0" w:color="auto"/>
            <w:right w:val="none" w:sz="0" w:space="0" w:color="auto"/>
          </w:divBdr>
        </w:div>
      </w:divsChild>
    </w:div>
    <w:div w:id="1603220112">
      <w:bodyDiv w:val="1"/>
      <w:marLeft w:val="0"/>
      <w:marRight w:val="0"/>
      <w:marTop w:val="0"/>
      <w:marBottom w:val="0"/>
      <w:divBdr>
        <w:top w:val="none" w:sz="0" w:space="0" w:color="auto"/>
        <w:left w:val="none" w:sz="0" w:space="0" w:color="auto"/>
        <w:bottom w:val="none" w:sz="0" w:space="0" w:color="auto"/>
        <w:right w:val="none" w:sz="0" w:space="0" w:color="auto"/>
      </w:divBdr>
    </w:div>
    <w:div w:id="1606419249">
      <w:bodyDiv w:val="1"/>
      <w:marLeft w:val="0"/>
      <w:marRight w:val="0"/>
      <w:marTop w:val="0"/>
      <w:marBottom w:val="0"/>
      <w:divBdr>
        <w:top w:val="none" w:sz="0" w:space="0" w:color="auto"/>
        <w:left w:val="none" w:sz="0" w:space="0" w:color="auto"/>
        <w:bottom w:val="none" w:sz="0" w:space="0" w:color="auto"/>
        <w:right w:val="none" w:sz="0" w:space="0" w:color="auto"/>
      </w:divBdr>
      <w:divsChild>
        <w:div w:id="317539395">
          <w:marLeft w:val="0"/>
          <w:marRight w:val="0"/>
          <w:marTop w:val="0"/>
          <w:marBottom w:val="0"/>
          <w:divBdr>
            <w:top w:val="none" w:sz="0" w:space="0" w:color="auto"/>
            <w:left w:val="none" w:sz="0" w:space="0" w:color="auto"/>
            <w:bottom w:val="none" w:sz="0" w:space="0" w:color="auto"/>
            <w:right w:val="none" w:sz="0" w:space="0" w:color="auto"/>
          </w:divBdr>
        </w:div>
      </w:divsChild>
    </w:div>
    <w:div w:id="1607813227">
      <w:bodyDiv w:val="1"/>
      <w:marLeft w:val="0"/>
      <w:marRight w:val="0"/>
      <w:marTop w:val="0"/>
      <w:marBottom w:val="0"/>
      <w:divBdr>
        <w:top w:val="none" w:sz="0" w:space="0" w:color="auto"/>
        <w:left w:val="none" w:sz="0" w:space="0" w:color="auto"/>
        <w:bottom w:val="none" w:sz="0" w:space="0" w:color="auto"/>
        <w:right w:val="none" w:sz="0" w:space="0" w:color="auto"/>
      </w:divBdr>
    </w:div>
    <w:div w:id="1613779373">
      <w:bodyDiv w:val="1"/>
      <w:marLeft w:val="0"/>
      <w:marRight w:val="0"/>
      <w:marTop w:val="0"/>
      <w:marBottom w:val="0"/>
      <w:divBdr>
        <w:top w:val="none" w:sz="0" w:space="0" w:color="auto"/>
        <w:left w:val="none" w:sz="0" w:space="0" w:color="auto"/>
        <w:bottom w:val="none" w:sz="0" w:space="0" w:color="auto"/>
        <w:right w:val="none" w:sz="0" w:space="0" w:color="auto"/>
      </w:divBdr>
    </w:div>
    <w:div w:id="1616255243">
      <w:bodyDiv w:val="1"/>
      <w:marLeft w:val="0"/>
      <w:marRight w:val="0"/>
      <w:marTop w:val="0"/>
      <w:marBottom w:val="0"/>
      <w:divBdr>
        <w:top w:val="none" w:sz="0" w:space="0" w:color="auto"/>
        <w:left w:val="none" w:sz="0" w:space="0" w:color="auto"/>
        <w:bottom w:val="none" w:sz="0" w:space="0" w:color="auto"/>
        <w:right w:val="none" w:sz="0" w:space="0" w:color="auto"/>
      </w:divBdr>
    </w:div>
    <w:div w:id="1636445922">
      <w:bodyDiv w:val="1"/>
      <w:marLeft w:val="0"/>
      <w:marRight w:val="0"/>
      <w:marTop w:val="0"/>
      <w:marBottom w:val="0"/>
      <w:divBdr>
        <w:top w:val="none" w:sz="0" w:space="0" w:color="auto"/>
        <w:left w:val="none" w:sz="0" w:space="0" w:color="auto"/>
        <w:bottom w:val="none" w:sz="0" w:space="0" w:color="auto"/>
        <w:right w:val="none" w:sz="0" w:space="0" w:color="auto"/>
      </w:divBdr>
      <w:divsChild>
        <w:div w:id="2133595033">
          <w:marLeft w:val="0"/>
          <w:marRight w:val="0"/>
          <w:marTop w:val="0"/>
          <w:marBottom w:val="0"/>
          <w:divBdr>
            <w:top w:val="none" w:sz="0" w:space="0" w:color="auto"/>
            <w:left w:val="none" w:sz="0" w:space="0" w:color="auto"/>
            <w:bottom w:val="none" w:sz="0" w:space="0" w:color="auto"/>
            <w:right w:val="none" w:sz="0" w:space="0" w:color="auto"/>
          </w:divBdr>
        </w:div>
      </w:divsChild>
    </w:div>
    <w:div w:id="1637444807">
      <w:bodyDiv w:val="1"/>
      <w:marLeft w:val="0"/>
      <w:marRight w:val="0"/>
      <w:marTop w:val="0"/>
      <w:marBottom w:val="0"/>
      <w:divBdr>
        <w:top w:val="none" w:sz="0" w:space="0" w:color="auto"/>
        <w:left w:val="none" w:sz="0" w:space="0" w:color="auto"/>
        <w:bottom w:val="none" w:sz="0" w:space="0" w:color="auto"/>
        <w:right w:val="none" w:sz="0" w:space="0" w:color="auto"/>
      </w:divBdr>
    </w:div>
    <w:div w:id="1637644117">
      <w:bodyDiv w:val="1"/>
      <w:marLeft w:val="0"/>
      <w:marRight w:val="0"/>
      <w:marTop w:val="0"/>
      <w:marBottom w:val="0"/>
      <w:divBdr>
        <w:top w:val="none" w:sz="0" w:space="0" w:color="auto"/>
        <w:left w:val="none" w:sz="0" w:space="0" w:color="auto"/>
        <w:bottom w:val="none" w:sz="0" w:space="0" w:color="auto"/>
        <w:right w:val="none" w:sz="0" w:space="0" w:color="auto"/>
      </w:divBdr>
      <w:divsChild>
        <w:div w:id="361832026">
          <w:marLeft w:val="0"/>
          <w:marRight w:val="0"/>
          <w:marTop w:val="0"/>
          <w:marBottom w:val="0"/>
          <w:divBdr>
            <w:top w:val="none" w:sz="0" w:space="0" w:color="auto"/>
            <w:left w:val="none" w:sz="0" w:space="0" w:color="auto"/>
            <w:bottom w:val="none" w:sz="0" w:space="0" w:color="auto"/>
            <w:right w:val="none" w:sz="0" w:space="0" w:color="auto"/>
          </w:divBdr>
        </w:div>
      </w:divsChild>
    </w:div>
    <w:div w:id="1646354176">
      <w:bodyDiv w:val="1"/>
      <w:marLeft w:val="0"/>
      <w:marRight w:val="0"/>
      <w:marTop w:val="0"/>
      <w:marBottom w:val="0"/>
      <w:divBdr>
        <w:top w:val="none" w:sz="0" w:space="0" w:color="auto"/>
        <w:left w:val="none" w:sz="0" w:space="0" w:color="auto"/>
        <w:bottom w:val="none" w:sz="0" w:space="0" w:color="auto"/>
        <w:right w:val="none" w:sz="0" w:space="0" w:color="auto"/>
      </w:divBdr>
    </w:div>
    <w:div w:id="1659725878">
      <w:bodyDiv w:val="1"/>
      <w:marLeft w:val="0"/>
      <w:marRight w:val="0"/>
      <w:marTop w:val="0"/>
      <w:marBottom w:val="0"/>
      <w:divBdr>
        <w:top w:val="none" w:sz="0" w:space="0" w:color="auto"/>
        <w:left w:val="none" w:sz="0" w:space="0" w:color="auto"/>
        <w:bottom w:val="none" w:sz="0" w:space="0" w:color="auto"/>
        <w:right w:val="none" w:sz="0" w:space="0" w:color="auto"/>
      </w:divBdr>
    </w:div>
    <w:div w:id="1667172652">
      <w:bodyDiv w:val="1"/>
      <w:marLeft w:val="0"/>
      <w:marRight w:val="0"/>
      <w:marTop w:val="0"/>
      <w:marBottom w:val="0"/>
      <w:divBdr>
        <w:top w:val="none" w:sz="0" w:space="0" w:color="auto"/>
        <w:left w:val="none" w:sz="0" w:space="0" w:color="auto"/>
        <w:bottom w:val="none" w:sz="0" w:space="0" w:color="auto"/>
        <w:right w:val="none" w:sz="0" w:space="0" w:color="auto"/>
      </w:divBdr>
      <w:divsChild>
        <w:div w:id="443841757">
          <w:marLeft w:val="0"/>
          <w:marRight w:val="0"/>
          <w:marTop w:val="0"/>
          <w:marBottom w:val="0"/>
          <w:divBdr>
            <w:top w:val="none" w:sz="0" w:space="0" w:color="auto"/>
            <w:left w:val="none" w:sz="0" w:space="0" w:color="auto"/>
            <w:bottom w:val="none" w:sz="0" w:space="0" w:color="auto"/>
            <w:right w:val="none" w:sz="0" w:space="0" w:color="auto"/>
          </w:divBdr>
        </w:div>
      </w:divsChild>
    </w:div>
    <w:div w:id="1670326152">
      <w:bodyDiv w:val="1"/>
      <w:marLeft w:val="0"/>
      <w:marRight w:val="0"/>
      <w:marTop w:val="0"/>
      <w:marBottom w:val="0"/>
      <w:divBdr>
        <w:top w:val="none" w:sz="0" w:space="0" w:color="auto"/>
        <w:left w:val="none" w:sz="0" w:space="0" w:color="auto"/>
        <w:bottom w:val="none" w:sz="0" w:space="0" w:color="auto"/>
        <w:right w:val="none" w:sz="0" w:space="0" w:color="auto"/>
      </w:divBdr>
    </w:div>
    <w:div w:id="1676372133">
      <w:bodyDiv w:val="1"/>
      <w:marLeft w:val="0"/>
      <w:marRight w:val="0"/>
      <w:marTop w:val="0"/>
      <w:marBottom w:val="0"/>
      <w:divBdr>
        <w:top w:val="none" w:sz="0" w:space="0" w:color="auto"/>
        <w:left w:val="none" w:sz="0" w:space="0" w:color="auto"/>
        <w:bottom w:val="none" w:sz="0" w:space="0" w:color="auto"/>
        <w:right w:val="none" w:sz="0" w:space="0" w:color="auto"/>
      </w:divBdr>
      <w:divsChild>
        <w:div w:id="209267214">
          <w:marLeft w:val="0"/>
          <w:marRight w:val="0"/>
          <w:marTop w:val="0"/>
          <w:marBottom w:val="0"/>
          <w:divBdr>
            <w:top w:val="none" w:sz="0" w:space="0" w:color="auto"/>
            <w:left w:val="none" w:sz="0" w:space="0" w:color="auto"/>
            <w:bottom w:val="none" w:sz="0" w:space="0" w:color="auto"/>
            <w:right w:val="none" w:sz="0" w:space="0" w:color="auto"/>
          </w:divBdr>
        </w:div>
      </w:divsChild>
    </w:div>
    <w:div w:id="1679886762">
      <w:bodyDiv w:val="1"/>
      <w:marLeft w:val="0"/>
      <w:marRight w:val="0"/>
      <w:marTop w:val="0"/>
      <w:marBottom w:val="0"/>
      <w:divBdr>
        <w:top w:val="none" w:sz="0" w:space="0" w:color="auto"/>
        <w:left w:val="none" w:sz="0" w:space="0" w:color="auto"/>
        <w:bottom w:val="none" w:sz="0" w:space="0" w:color="auto"/>
        <w:right w:val="none" w:sz="0" w:space="0" w:color="auto"/>
      </w:divBdr>
      <w:divsChild>
        <w:div w:id="1561668323">
          <w:marLeft w:val="0"/>
          <w:marRight w:val="0"/>
          <w:marTop w:val="0"/>
          <w:marBottom w:val="0"/>
          <w:divBdr>
            <w:top w:val="none" w:sz="0" w:space="0" w:color="auto"/>
            <w:left w:val="none" w:sz="0" w:space="0" w:color="auto"/>
            <w:bottom w:val="none" w:sz="0" w:space="0" w:color="auto"/>
            <w:right w:val="none" w:sz="0" w:space="0" w:color="auto"/>
          </w:divBdr>
        </w:div>
      </w:divsChild>
    </w:div>
    <w:div w:id="1683624177">
      <w:bodyDiv w:val="1"/>
      <w:marLeft w:val="0"/>
      <w:marRight w:val="0"/>
      <w:marTop w:val="0"/>
      <w:marBottom w:val="0"/>
      <w:divBdr>
        <w:top w:val="none" w:sz="0" w:space="0" w:color="auto"/>
        <w:left w:val="none" w:sz="0" w:space="0" w:color="auto"/>
        <w:bottom w:val="none" w:sz="0" w:space="0" w:color="auto"/>
        <w:right w:val="none" w:sz="0" w:space="0" w:color="auto"/>
      </w:divBdr>
      <w:divsChild>
        <w:div w:id="1732656729">
          <w:marLeft w:val="0"/>
          <w:marRight w:val="0"/>
          <w:marTop w:val="0"/>
          <w:marBottom w:val="0"/>
          <w:divBdr>
            <w:top w:val="none" w:sz="0" w:space="0" w:color="auto"/>
            <w:left w:val="none" w:sz="0" w:space="0" w:color="auto"/>
            <w:bottom w:val="none" w:sz="0" w:space="0" w:color="auto"/>
            <w:right w:val="none" w:sz="0" w:space="0" w:color="auto"/>
          </w:divBdr>
        </w:div>
      </w:divsChild>
    </w:div>
    <w:div w:id="1684044951">
      <w:bodyDiv w:val="1"/>
      <w:marLeft w:val="0"/>
      <w:marRight w:val="0"/>
      <w:marTop w:val="0"/>
      <w:marBottom w:val="0"/>
      <w:divBdr>
        <w:top w:val="none" w:sz="0" w:space="0" w:color="auto"/>
        <w:left w:val="none" w:sz="0" w:space="0" w:color="auto"/>
        <w:bottom w:val="none" w:sz="0" w:space="0" w:color="auto"/>
        <w:right w:val="none" w:sz="0" w:space="0" w:color="auto"/>
      </w:divBdr>
    </w:div>
    <w:div w:id="1700279428">
      <w:bodyDiv w:val="1"/>
      <w:marLeft w:val="0"/>
      <w:marRight w:val="0"/>
      <w:marTop w:val="0"/>
      <w:marBottom w:val="0"/>
      <w:divBdr>
        <w:top w:val="none" w:sz="0" w:space="0" w:color="auto"/>
        <w:left w:val="none" w:sz="0" w:space="0" w:color="auto"/>
        <w:bottom w:val="none" w:sz="0" w:space="0" w:color="auto"/>
        <w:right w:val="none" w:sz="0" w:space="0" w:color="auto"/>
      </w:divBdr>
      <w:divsChild>
        <w:div w:id="746224931">
          <w:marLeft w:val="0"/>
          <w:marRight w:val="0"/>
          <w:marTop w:val="0"/>
          <w:marBottom w:val="0"/>
          <w:divBdr>
            <w:top w:val="none" w:sz="0" w:space="0" w:color="auto"/>
            <w:left w:val="none" w:sz="0" w:space="0" w:color="auto"/>
            <w:bottom w:val="none" w:sz="0" w:space="0" w:color="auto"/>
            <w:right w:val="none" w:sz="0" w:space="0" w:color="auto"/>
          </w:divBdr>
        </w:div>
      </w:divsChild>
    </w:div>
    <w:div w:id="1706827300">
      <w:bodyDiv w:val="1"/>
      <w:marLeft w:val="0"/>
      <w:marRight w:val="0"/>
      <w:marTop w:val="0"/>
      <w:marBottom w:val="0"/>
      <w:divBdr>
        <w:top w:val="none" w:sz="0" w:space="0" w:color="auto"/>
        <w:left w:val="none" w:sz="0" w:space="0" w:color="auto"/>
        <w:bottom w:val="none" w:sz="0" w:space="0" w:color="auto"/>
        <w:right w:val="none" w:sz="0" w:space="0" w:color="auto"/>
      </w:divBdr>
      <w:divsChild>
        <w:div w:id="2071035699">
          <w:marLeft w:val="0"/>
          <w:marRight w:val="0"/>
          <w:marTop w:val="0"/>
          <w:marBottom w:val="0"/>
          <w:divBdr>
            <w:top w:val="none" w:sz="0" w:space="0" w:color="auto"/>
            <w:left w:val="none" w:sz="0" w:space="0" w:color="auto"/>
            <w:bottom w:val="none" w:sz="0" w:space="0" w:color="auto"/>
            <w:right w:val="none" w:sz="0" w:space="0" w:color="auto"/>
          </w:divBdr>
        </w:div>
      </w:divsChild>
    </w:div>
    <w:div w:id="1706834861">
      <w:bodyDiv w:val="1"/>
      <w:marLeft w:val="0"/>
      <w:marRight w:val="0"/>
      <w:marTop w:val="0"/>
      <w:marBottom w:val="0"/>
      <w:divBdr>
        <w:top w:val="none" w:sz="0" w:space="0" w:color="auto"/>
        <w:left w:val="none" w:sz="0" w:space="0" w:color="auto"/>
        <w:bottom w:val="none" w:sz="0" w:space="0" w:color="auto"/>
        <w:right w:val="none" w:sz="0" w:space="0" w:color="auto"/>
      </w:divBdr>
    </w:div>
    <w:div w:id="1724712006">
      <w:bodyDiv w:val="1"/>
      <w:marLeft w:val="0"/>
      <w:marRight w:val="0"/>
      <w:marTop w:val="0"/>
      <w:marBottom w:val="0"/>
      <w:divBdr>
        <w:top w:val="none" w:sz="0" w:space="0" w:color="auto"/>
        <w:left w:val="none" w:sz="0" w:space="0" w:color="auto"/>
        <w:bottom w:val="none" w:sz="0" w:space="0" w:color="auto"/>
        <w:right w:val="none" w:sz="0" w:space="0" w:color="auto"/>
      </w:divBdr>
      <w:divsChild>
        <w:div w:id="132600737">
          <w:marLeft w:val="0"/>
          <w:marRight w:val="0"/>
          <w:marTop w:val="0"/>
          <w:marBottom w:val="0"/>
          <w:divBdr>
            <w:top w:val="none" w:sz="0" w:space="0" w:color="auto"/>
            <w:left w:val="none" w:sz="0" w:space="0" w:color="auto"/>
            <w:bottom w:val="none" w:sz="0" w:space="0" w:color="auto"/>
            <w:right w:val="none" w:sz="0" w:space="0" w:color="auto"/>
          </w:divBdr>
        </w:div>
      </w:divsChild>
    </w:div>
    <w:div w:id="1726642785">
      <w:bodyDiv w:val="1"/>
      <w:marLeft w:val="0"/>
      <w:marRight w:val="0"/>
      <w:marTop w:val="0"/>
      <w:marBottom w:val="0"/>
      <w:divBdr>
        <w:top w:val="none" w:sz="0" w:space="0" w:color="auto"/>
        <w:left w:val="none" w:sz="0" w:space="0" w:color="auto"/>
        <w:bottom w:val="none" w:sz="0" w:space="0" w:color="auto"/>
        <w:right w:val="none" w:sz="0" w:space="0" w:color="auto"/>
      </w:divBdr>
      <w:divsChild>
        <w:div w:id="339935598">
          <w:marLeft w:val="0"/>
          <w:marRight w:val="0"/>
          <w:marTop w:val="0"/>
          <w:marBottom w:val="0"/>
          <w:divBdr>
            <w:top w:val="none" w:sz="0" w:space="0" w:color="auto"/>
            <w:left w:val="none" w:sz="0" w:space="0" w:color="auto"/>
            <w:bottom w:val="none" w:sz="0" w:space="0" w:color="auto"/>
            <w:right w:val="none" w:sz="0" w:space="0" w:color="auto"/>
          </w:divBdr>
        </w:div>
      </w:divsChild>
    </w:div>
    <w:div w:id="1729573701">
      <w:bodyDiv w:val="1"/>
      <w:marLeft w:val="0"/>
      <w:marRight w:val="0"/>
      <w:marTop w:val="0"/>
      <w:marBottom w:val="0"/>
      <w:divBdr>
        <w:top w:val="none" w:sz="0" w:space="0" w:color="auto"/>
        <w:left w:val="none" w:sz="0" w:space="0" w:color="auto"/>
        <w:bottom w:val="none" w:sz="0" w:space="0" w:color="auto"/>
        <w:right w:val="none" w:sz="0" w:space="0" w:color="auto"/>
      </w:divBdr>
      <w:divsChild>
        <w:div w:id="68964377">
          <w:marLeft w:val="0"/>
          <w:marRight w:val="0"/>
          <w:marTop w:val="0"/>
          <w:marBottom w:val="0"/>
          <w:divBdr>
            <w:top w:val="none" w:sz="0" w:space="0" w:color="auto"/>
            <w:left w:val="none" w:sz="0" w:space="0" w:color="auto"/>
            <w:bottom w:val="none" w:sz="0" w:space="0" w:color="auto"/>
            <w:right w:val="none" w:sz="0" w:space="0" w:color="auto"/>
          </w:divBdr>
        </w:div>
      </w:divsChild>
    </w:div>
    <w:div w:id="1731152573">
      <w:bodyDiv w:val="1"/>
      <w:marLeft w:val="0"/>
      <w:marRight w:val="0"/>
      <w:marTop w:val="0"/>
      <w:marBottom w:val="0"/>
      <w:divBdr>
        <w:top w:val="none" w:sz="0" w:space="0" w:color="auto"/>
        <w:left w:val="none" w:sz="0" w:space="0" w:color="auto"/>
        <w:bottom w:val="none" w:sz="0" w:space="0" w:color="auto"/>
        <w:right w:val="none" w:sz="0" w:space="0" w:color="auto"/>
      </w:divBdr>
    </w:div>
    <w:div w:id="1736048646">
      <w:bodyDiv w:val="1"/>
      <w:marLeft w:val="0"/>
      <w:marRight w:val="0"/>
      <w:marTop w:val="0"/>
      <w:marBottom w:val="0"/>
      <w:divBdr>
        <w:top w:val="none" w:sz="0" w:space="0" w:color="auto"/>
        <w:left w:val="none" w:sz="0" w:space="0" w:color="auto"/>
        <w:bottom w:val="none" w:sz="0" w:space="0" w:color="auto"/>
        <w:right w:val="none" w:sz="0" w:space="0" w:color="auto"/>
      </w:divBdr>
    </w:div>
    <w:div w:id="1751654834">
      <w:bodyDiv w:val="1"/>
      <w:marLeft w:val="0"/>
      <w:marRight w:val="0"/>
      <w:marTop w:val="0"/>
      <w:marBottom w:val="0"/>
      <w:divBdr>
        <w:top w:val="none" w:sz="0" w:space="0" w:color="auto"/>
        <w:left w:val="none" w:sz="0" w:space="0" w:color="auto"/>
        <w:bottom w:val="none" w:sz="0" w:space="0" w:color="auto"/>
        <w:right w:val="none" w:sz="0" w:space="0" w:color="auto"/>
      </w:divBdr>
      <w:divsChild>
        <w:div w:id="1044867913">
          <w:marLeft w:val="0"/>
          <w:marRight w:val="0"/>
          <w:marTop w:val="0"/>
          <w:marBottom w:val="0"/>
          <w:divBdr>
            <w:top w:val="none" w:sz="0" w:space="0" w:color="auto"/>
            <w:left w:val="none" w:sz="0" w:space="0" w:color="auto"/>
            <w:bottom w:val="none" w:sz="0" w:space="0" w:color="auto"/>
            <w:right w:val="none" w:sz="0" w:space="0" w:color="auto"/>
          </w:divBdr>
        </w:div>
      </w:divsChild>
    </w:div>
    <w:div w:id="1757701494">
      <w:bodyDiv w:val="1"/>
      <w:marLeft w:val="0"/>
      <w:marRight w:val="0"/>
      <w:marTop w:val="0"/>
      <w:marBottom w:val="0"/>
      <w:divBdr>
        <w:top w:val="none" w:sz="0" w:space="0" w:color="auto"/>
        <w:left w:val="none" w:sz="0" w:space="0" w:color="auto"/>
        <w:bottom w:val="none" w:sz="0" w:space="0" w:color="auto"/>
        <w:right w:val="none" w:sz="0" w:space="0" w:color="auto"/>
      </w:divBdr>
      <w:divsChild>
        <w:div w:id="1157065179">
          <w:marLeft w:val="0"/>
          <w:marRight w:val="0"/>
          <w:marTop w:val="0"/>
          <w:marBottom w:val="0"/>
          <w:divBdr>
            <w:top w:val="none" w:sz="0" w:space="0" w:color="auto"/>
            <w:left w:val="none" w:sz="0" w:space="0" w:color="auto"/>
            <w:bottom w:val="none" w:sz="0" w:space="0" w:color="auto"/>
            <w:right w:val="none" w:sz="0" w:space="0" w:color="auto"/>
          </w:divBdr>
          <w:divsChild>
            <w:div w:id="1645626057">
              <w:marLeft w:val="0"/>
              <w:marRight w:val="0"/>
              <w:marTop w:val="0"/>
              <w:marBottom w:val="300"/>
              <w:divBdr>
                <w:top w:val="none" w:sz="0" w:space="0" w:color="auto"/>
                <w:left w:val="none" w:sz="0" w:space="0" w:color="auto"/>
                <w:bottom w:val="none" w:sz="0" w:space="0" w:color="auto"/>
                <w:right w:val="none" w:sz="0" w:space="0" w:color="auto"/>
              </w:divBdr>
            </w:div>
          </w:divsChild>
        </w:div>
        <w:div w:id="193272079">
          <w:marLeft w:val="0"/>
          <w:marRight w:val="0"/>
          <w:marTop w:val="0"/>
          <w:marBottom w:val="0"/>
          <w:divBdr>
            <w:top w:val="none" w:sz="0" w:space="0" w:color="auto"/>
            <w:left w:val="none" w:sz="0" w:space="0" w:color="auto"/>
            <w:bottom w:val="none" w:sz="0" w:space="0" w:color="auto"/>
            <w:right w:val="none" w:sz="0" w:space="0" w:color="auto"/>
          </w:divBdr>
          <w:divsChild>
            <w:div w:id="630021544">
              <w:marLeft w:val="0"/>
              <w:marRight w:val="0"/>
              <w:marTop w:val="300"/>
              <w:marBottom w:val="150"/>
              <w:divBdr>
                <w:top w:val="none" w:sz="0" w:space="0" w:color="auto"/>
                <w:left w:val="none" w:sz="0" w:space="0" w:color="auto"/>
                <w:bottom w:val="none" w:sz="0" w:space="0" w:color="auto"/>
                <w:right w:val="none" w:sz="0" w:space="0" w:color="auto"/>
              </w:divBdr>
            </w:div>
          </w:divsChild>
        </w:div>
        <w:div w:id="300774923">
          <w:marLeft w:val="0"/>
          <w:marRight w:val="0"/>
          <w:marTop w:val="0"/>
          <w:marBottom w:val="0"/>
          <w:divBdr>
            <w:top w:val="none" w:sz="0" w:space="0" w:color="auto"/>
            <w:left w:val="none" w:sz="0" w:space="0" w:color="auto"/>
            <w:bottom w:val="none" w:sz="0" w:space="0" w:color="auto"/>
            <w:right w:val="none" w:sz="0" w:space="0" w:color="auto"/>
          </w:divBdr>
          <w:divsChild>
            <w:div w:id="1922135219">
              <w:marLeft w:val="-420"/>
              <w:marRight w:val="0"/>
              <w:marTop w:val="0"/>
              <w:marBottom w:val="0"/>
              <w:divBdr>
                <w:top w:val="none" w:sz="0" w:space="0" w:color="auto"/>
                <w:left w:val="none" w:sz="0" w:space="0" w:color="auto"/>
                <w:bottom w:val="none" w:sz="0" w:space="0" w:color="auto"/>
                <w:right w:val="none" w:sz="0" w:space="0" w:color="auto"/>
              </w:divBdr>
              <w:divsChild>
                <w:div w:id="569078008">
                  <w:marLeft w:val="0"/>
                  <w:marRight w:val="0"/>
                  <w:marTop w:val="0"/>
                  <w:marBottom w:val="0"/>
                  <w:divBdr>
                    <w:top w:val="none" w:sz="0" w:space="0" w:color="auto"/>
                    <w:left w:val="none" w:sz="0" w:space="0" w:color="auto"/>
                    <w:bottom w:val="none" w:sz="0" w:space="0" w:color="auto"/>
                    <w:right w:val="none" w:sz="0" w:space="0" w:color="auto"/>
                  </w:divBdr>
                  <w:divsChild>
                    <w:div w:id="884558567">
                      <w:marLeft w:val="0"/>
                      <w:marRight w:val="0"/>
                      <w:marTop w:val="0"/>
                      <w:marBottom w:val="0"/>
                      <w:divBdr>
                        <w:top w:val="none" w:sz="0" w:space="0" w:color="auto"/>
                        <w:left w:val="none" w:sz="0" w:space="0" w:color="auto"/>
                        <w:bottom w:val="none" w:sz="0" w:space="0" w:color="auto"/>
                        <w:right w:val="none" w:sz="0" w:space="0" w:color="auto"/>
                      </w:divBdr>
                      <w:divsChild>
                        <w:div w:id="1279995520">
                          <w:marLeft w:val="0"/>
                          <w:marRight w:val="0"/>
                          <w:marTop w:val="0"/>
                          <w:marBottom w:val="0"/>
                          <w:divBdr>
                            <w:top w:val="none" w:sz="0" w:space="0" w:color="auto"/>
                            <w:left w:val="none" w:sz="0" w:space="0" w:color="auto"/>
                            <w:bottom w:val="none" w:sz="0" w:space="0" w:color="auto"/>
                            <w:right w:val="none" w:sz="0" w:space="0" w:color="auto"/>
                          </w:divBdr>
                        </w:div>
                        <w:div w:id="116995267">
                          <w:marLeft w:val="0"/>
                          <w:marRight w:val="0"/>
                          <w:marTop w:val="0"/>
                          <w:marBottom w:val="0"/>
                          <w:divBdr>
                            <w:top w:val="none" w:sz="0" w:space="0" w:color="auto"/>
                            <w:left w:val="none" w:sz="0" w:space="0" w:color="auto"/>
                            <w:bottom w:val="none" w:sz="0" w:space="0" w:color="auto"/>
                            <w:right w:val="none" w:sz="0" w:space="0" w:color="auto"/>
                          </w:divBdr>
                          <w:divsChild>
                            <w:div w:id="1414350590">
                              <w:marLeft w:val="0"/>
                              <w:marRight w:val="0"/>
                              <w:marTop w:val="0"/>
                              <w:marBottom w:val="0"/>
                              <w:divBdr>
                                <w:top w:val="none" w:sz="0" w:space="0" w:color="auto"/>
                                <w:left w:val="none" w:sz="0" w:space="0" w:color="auto"/>
                                <w:bottom w:val="none" w:sz="0" w:space="0" w:color="auto"/>
                                <w:right w:val="none" w:sz="0" w:space="0" w:color="auto"/>
                              </w:divBdr>
                            </w:div>
                            <w:div w:id="650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8203762">
              <w:marLeft w:val="0"/>
              <w:marRight w:val="0"/>
              <w:marTop w:val="0"/>
              <w:marBottom w:val="0"/>
              <w:divBdr>
                <w:top w:val="none" w:sz="0" w:space="0" w:color="auto"/>
                <w:left w:val="none" w:sz="0" w:space="0" w:color="auto"/>
                <w:bottom w:val="none" w:sz="0" w:space="0" w:color="auto"/>
                <w:right w:val="none" w:sz="0" w:space="0" w:color="auto"/>
              </w:divBdr>
              <w:divsChild>
                <w:div w:id="1173257703">
                  <w:marLeft w:val="-420"/>
                  <w:marRight w:val="0"/>
                  <w:marTop w:val="0"/>
                  <w:marBottom w:val="0"/>
                  <w:divBdr>
                    <w:top w:val="none" w:sz="0" w:space="0" w:color="auto"/>
                    <w:left w:val="none" w:sz="0" w:space="0" w:color="auto"/>
                    <w:bottom w:val="none" w:sz="0" w:space="0" w:color="auto"/>
                    <w:right w:val="none" w:sz="0" w:space="0" w:color="auto"/>
                  </w:divBdr>
                  <w:divsChild>
                    <w:div w:id="358623717">
                      <w:marLeft w:val="0"/>
                      <w:marRight w:val="0"/>
                      <w:marTop w:val="0"/>
                      <w:marBottom w:val="0"/>
                      <w:divBdr>
                        <w:top w:val="none" w:sz="0" w:space="0" w:color="auto"/>
                        <w:left w:val="none" w:sz="0" w:space="0" w:color="auto"/>
                        <w:bottom w:val="none" w:sz="0" w:space="0" w:color="auto"/>
                        <w:right w:val="none" w:sz="0" w:space="0" w:color="auto"/>
                      </w:divBdr>
                      <w:divsChild>
                        <w:div w:id="188958041">
                          <w:marLeft w:val="0"/>
                          <w:marRight w:val="0"/>
                          <w:marTop w:val="0"/>
                          <w:marBottom w:val="0"/>
                          <w:divBdr>
                            <w:top w:val="none" w:sz="0" w:space="0" w:color="auto"/>
                            <w:left w:val="none" w:sz="0" w:space="0" w:color="auto"/>
                            <w:bottom w:val="none" w:sz="0" w:space="0" w:color="auto"/>
                            <w:right w:val="none" w:sz="0" w:space="0" w:color="auto"/>
                          </w:divBdr>
                          <w:divsChild>
                            <w:div w:id="632828504">
                              <w:marLeft w:val="0"/>
                              <w:marRight w:val="0"/>
                              <w:marTop w:val="0"/>
                              <w:marBottom w:val="0"/>
                              <w:divBdr>
                                <w:top w:val="none" w:sz="0" w:space="0" w:color="auto"/>
                                <w:left w:val="none" w:sz="0" w:space="0" w:color="auto"/>
                                <w:bottom w:val="none" w:sz="0" w:space="0" w:color="auto"/>
                                <w:right w:val="none" w:sz="0" w:space="0" w:color="auto"/>
                              </w:divBdr>
                            </w:div>
                            <w:div w:id="701898357">
                              <w:marLeft w:val="0"/>
                              <w:marRight w:val="0"/>
                              <w:marTop w:val="0"/>
                              <w:marBottom w:val="0"/>
                              <w:divBdr>
                                <w:top w:val="none" w:sz="0" w:space="0" w:color="auto"/>
                                <w:left w:val="none" w:sz="0" w:space="0" w:color="auto"/>
                                <w:bottom w:val="none" w:sz="0" w:space="0" w:color="auto"/>
                                <w:right w:val="none" w:sz="0" w:space="0" w:color="auto"/>
                              </w:divBdr>
                              <w:divsChild>
                                <w:div w:id="1458445815">
                                  <w:marLeft w:val="0"/>
                                  <w:marRight w:val="0"/>
                                  <w:marTop w:val="0"/>
                                  <w:marBottom w:val="0"/>
                                  <w:divBdr>
                                    <w:top w:val="none" w:sz="0" w:space="0" w:color="auto"/>
                                    <w:left w:val="none" w:sz="0" w:space="0" w:color="auto"/>
                                    <w:bottom w:val="none" w:sz="0" w:space="0" w:color="auto"/>
                                    <w:right w:val="none" w:sz="0" w:space="0" w:color="auto"/>
                                  </w:divBdr>
                                  <w:divsChild>
                                    <w:div w:id="1263956873">
                                      <w:marLeft w:val="0"/>
                                      <w:marRight w:val="0"/>
                                      <w:marTop w:val="0"/>
                                      <w:marBottom w:val="0"/>
                                      <w:divBdr>
                                        <w:top w:val="none" w:sz="0" w:space="0" w:color="auto"/>
                                        <w:left w:val="none" w:sz="0" w:space="0" w:color="auto"/>
                                        <w:bottom w:val="none" w:sz="0" w:space="0" w:color="auto"/>
                                        <w:right w:val="none" w:sz="0" w:space="0" w:color="auto"/>
                                      </w:divBdr>
                                    </w:div>
                                    <w:div w:id="639072076">
                                      <w:marLeft w:val="0"/>
                                      <w:marRight w:val="0"/>
                                      <w:marTop w:val="0"/>
                                      <w:marBottom w:val="0"/>
                                      <w:divBdr>
                                        <w:top w:val="none" w:sz="0" w:space="0" w:color="auto"/>
                                        <w:left w:val="none" w:sz="0" w:space="0" w:color="auto"/>
                                        <w:bottom w:val="none" w:sz="0" w:space="0" w:color="auto"/>
                                        <w:right w:val="none" w:sz="0" w:space="0" w:color="auto"/>
                                      </w:divBdr>
                                    </w:div>
                                    <w:div w:id="274216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91908428">
              <w:marLeft w:val="0"/>
              <w:marRight w:val="0"/>
              <w:marTop w:val="0"/>
              <w:marBottom w:val="0"/>
              <w:divBdr>
                <w:top w:val="none" w:sz="0" w:space="0" w:color="auto"/>
                <w:left w:val="none" w:sz="0" w:space="0" w:color="auto"/>
                <w:bottom w:val="none" w:sz="0" w:space="0" w:color="auto"/>
                <w:right w:val="none" w:sz="0" w:space="0" w:color="auto"/>
              </w:divBdr>
              <w:divsChild>
                <w:div w:id="450364610">
                  <w:marLeft w:val="-420"/>
                  <w:marRight w:val="0"/>
                  <w:marTop w:val="0"/>
                  <w:marBottom w:val="0"/>
                  <w:divBdr>
                    <w:top w:val="none" w:sz="0" w:space="0" w:color="auto"/>
                    <w:left w:val="none" w:sz="0" w:space="0" w:color="auto"/>
                    <w:bottom w:val="none" w:sz="0" w:space="0" w:color="auto"/>
                    <w:right w:val="none" w:sz="0" w:space="0" w:color="auto"/>
                  </w:divBdr>
                  <w:divsChild>
                    <w:div w:id="1464928150">
                      <w:marLeft w:val="0"/>
                      <w:marRight w:val="0"/>
                      <w:marTop w:val="0"/>
                      <w:marBottom w:val="0"/>
                      <w:divBdr>
                        <w:top w:val="none" w:sz="0" w:space="0" w:color="auto"/>
                        <w:left w:val="none" w:sz="0" w:space="0" w:color="auto"/>
                        <w:bottom w:val="none" w:sz="0" w:space="0" w:color="auto"/>
                        <w:right w:val="none" w:sz="0" w:space="0" w:color="auto"/>
                      </w:divBdr>
                      <w:divsChild>
                        <w:div w:id="684134693">
                          <w:marLeft w:val="0"/>
                          <w:marRight w:val="0"/>
                          <w:marTop w:val="0"/>
                          <w:marBottom w:val="0"/>
                          <w:divBdr>
                            <w:top w:val="none" w:sz="0" w:space="0" w:color="auto"/>
                            <w:left w:val="none" w:sz="0" w:space="0" w:color="auto"/>
                            <w:bottom w:val="none" w:sz="0" w:space="0" w:color="auto"/>
                            <w:right w:val="none" w:sz="0" w:space="0" w:color="auto"/>
                          </w:divBdr>
                          <w:divsChild>
                            <w:div w:id="2021733501">
                              <w:marLeft w:val="0"/>
                              <w:marRight w:val="0"/>
                              <w:marTop w:val="0"/>
                              <w:marBottom w:val="0"/>
                              <w:divBdr>
                                <w:top w:val="none" w:sz="0" w:space="0" w:color="auto"/>
                                <w:left w:val="none" w:sz="0" w:space="0" w:color="auto"/>
                                <w:bottom w:val="none" w:sz="0" w:space="0" w:color="auto"/>
                                <w:right w:val="none" w:sz="0" w:space="0" w:color="auto"/>
                              </w:divBdr>
                            </w:div>
                            <w:div w:id="226689235">
                              <w:marLeft w:val="0"/>
                              <w:marRight w:val="0"/>
                              <w:marTop w:val="0"/>
                              <w:marBottom w:val="0"/>
                              <w:divBdr>
                                <w:top w:val="none" w:sz="0" w:space="0" w:color="auto"/>
                                <w:left w:val="none" w:sz="0" w:space="0" w:color="auto"/>
                                <w:bottom w:val="none" w:sz="0" w:space="0" w:color="auto"/>
                                <w:right w:val="none" w:sz="0" w:space="0" w:color="auto"/>
                              </w:divBdr>
                              <w:divsChild>
                                <w:div w:id="1081558325">
                                  <w:marLeft w:val="0"/>
                                  <w:marRight w:val="0"/>
                                  <w:marTop w:val="0"/>
                                  <w:marBottom w:val="0"/>
                                  <w:divBdr>
                                    <w:top w:val="none" w:sz="0" w:space="0" w:color="auto"/>
                                    <w:left w:val="none" w:sz="0" w:space="0" w:color="auto"/>
                                    <w:bottom w:val="none" w:sz="0" w:space="0" w:color="auto"/>
                                    <w:right w:val="none" w:sz="0" w:space="0" w:color="auto"/>
                                  </w:divBdr>
                                  <w:divsChild>
                                    <w:div w:id="1686126698">
                                      <w:marLeft w:val="0"/>
                                      <w:marRight w:val="0"/>
                                      <w:marTop w:val="0"/>
                                      <w:marBottom w:val="0"/>
                                      <w:divBdr>
                                        <w:top w:val="none" w:sz="0" w:space="0" w:color="auto"/>
                                        <w:left w:val="none" w:sz="0" w:space="0" w:color="auto"/>
                                        <w:bottom w:val="none" w:sz="0" w:space="0" w:color="auto"/>
                                        <w:right w:val="none" w:sz="0" w:space="0" w:color="auto"/>
                                      </w:divBdr>
                                    </w:div>
                                    <w:div w:id="89473306">
                                      <w:marLeft w:val="0"/>
                                      <w:marRight w:val="0"/>
                                      <w:marTop w:val="0"/>
                                      <w:marBottom w:val="0"/>
                                      <w:divBdr>
                                        <w:top w:val="none" w:sz="0" w:space="0" w:color="auto"/>
                                        <w:left w:val="none" w:sz="0" w:space="0" w:color="auto"/>
                                        <w:bottom w:val="none" w:sz="0" w:space="0" w:color="auto"/>
                                        <w:right w:val="none" w:sz="0" w:space="0" w:color="auto"/>
                                      </w:divBdr>
                                    </w:div>
                                    <w:div w:id="300162252">
                                      <w:marLeft w:val="0"/>
                                      <w:marRight w:val="0"/>
                                      <w:marTop w:val="0"/>
                                      <w:marBottom w:val="0"/>
                                      <w:divBdr>
                                        <w:top w:val="none" w:sz="0" w:space="0" w:color="auto"/>
                                        <w:left w:val="none" w:sz="0" w:space="0" w:color="auto"/>
                                        <w:bottom w:val="none" w:sz="0" w:space="0" w:color="auto"/>
                                        <w:right w:val="none" w:sz="0" w:space="0" w:color="auto"/>
                                      </w:divBdr>
                                    </w:div>
                                    <w:div w:id="1906792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12307256">
          <w:marLeft w:val="0"/>
          <w:marRight w:val="0"/>
          <w:marTop w:val="0"/>
          <w:marBottom w:val="0"/>
          <w:divBdr>
            <w:top w:val="none" w:sz="0" w:space="0" w:color="auto"/>
            <w:left w:val="none" w:sz="0" w:space="0" w:color="auto"/>
            <w:bottom w:val="none" w:sz="0" w:space="0" w:color="auto"/>
            <w:right w:val="none" w:sz="0" w:space="0" w:color="auto"/>
          </w:divBdr>
          <w:divsChild>
            <w:div w:id="1338075089">
              <w:marLeft w:val="0"/>
              <w:marRight w:val="0"/>
              <w:marTop w:val="0"/>
              <w:marBottom w:val="0"/>
              <w:divBdr>
                <w:top w:val="none" w:sz="0" w:space="0" w:color="auto"/>
                <w:left w:val="none" w:sz="0" w:space="0" w:color="auto"/>
                <w:bottom w:val="none" w:sz="0" w:space="0" w:color="auto"/>
                <w:right w:val="none" w:sz="0" w:space="0" w:color="auto"/>
              </w:divBdr>
              <w:divsChild>
                <w:div w:id="51631222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64839406">
          <w:marLeft w:val="0"/>
          <w:marRight w:val="0"/>
          <w:marTop w:val="0"/>
          <w:marBottom w:val="0"/>
          <w:divBdr>
            <w:top w:val="none" w:sz="0" w:space="0" w:color="auto"/>
            <w:left w:val="none" w:sz="0" w:space="0" w:color="auto"/>
            <w:bottom w:val="none" w:sz="0" w:space="0" w:color="auto"/>
            <w:right w:val="none" w:sz="0" w:space="0" w:color="auto"/>
          </w:divBdr>
          <w:divsChild>
            <w:div w:id="961837428">
              <w:marLeft w:val="0"/>
              <w:marRight w:val="0"/>
              <w:marTop w:val="0"/>
              <w:marBottom w:val="0"/>
              <w:divBdr>
                <w:top w:val="none" w:sz="0" w:space="0" w:color="auto"/>
                <w:left w:val="none" w:sz="0" w:space="0" w:color="auto"/>
                <w:bottom w:val="none" w:sz="0" w:space="0" w:color="auto"/>
                <w:right w:val="none" w:sz="0" w:space="0" w:color="auto"/>
              </w:divBdr>
              <w:divsChild>
                <w:div w:id="2102951523">
                  <w:marLeft w:val="0"/>
                  <w:marRight w:val="0"/>
                  <w:marTop w:val="0"/>
                  <w:marBottom w:val="0"/>
                  <w:divBdr>
                    <w:top w:val="none" w:sz="0" w:space="0" w:color="auto"/>
                    <w:left w:val="none" w:sz="0" w:space="0" w:color="auto"/>
                    <w:bottom w:val="none" w:sz="0" w:space="0" w:color="auto"/>
                    <w:right w:val="none" w:sz="0" w:space="0" w:color="auto"/>
                  </w:divBdr>
                  <w:divsChild>
                    <w:div w:id="1947498898">
                      <w:marLeft w:val="-420"/>
                      <w:marRight w:val="0"/>
                      <w:marTop w:val="0"/>
                      <w:marBottom w:val="0"/>
                      <w:divBdr>
                        <w:top w:val="none" w:sz="0" w:space="0" w:color="auto"/>
                        <w:left w:val="none" w:sz="0" w:space="0" w:color="auto"/>
                        <w:bottom w:val="none" w:sz="0" w:space="0" w:color="auto"/>
                        <w:right w:val="none" w:sz="0" w:space="0" w:color="auto"/>
                      </w:divBdr>
                      <w:divsChild>
                        <w:div w:id="810754003">
                          <w:marLeft w:val="0"/>
                          <w:marRight w:val="0"/>
                          <w:marTop w:val="0"/>
                          <w:marBottom w:val="0"/>
                          <w:divBdr>
                            <w:top w:val="none" w:sz="0" w:space="0" w:color="auto"/>
                            <w:left w:val="none" w:sz="0" w:space="0" w:color="auto"/>
                            <w:bottom w:val="none" w:sz="0" w:space="0" w:color="auto"/>
                            <w:right w:val="none" w:sz="0" w:space="0" w:color="auto"/>
                          </w:divBdr>
                          <w:divsChild>
                            <w:div w:id="684483042">
                              <w:marLeft w:val="0"/>
                              <w:marRight w:val="0"/>
                              <w:marTop w:val="0"/>
                              <w:marBottom w:val="0"/>
                              <w:divBdr>
                                <w:top w:val="none" w:sz="0" w:space="0" w:color="auto"/>
                                <w:left w:val="none" w:sz="0" w:space="0" w:color="auto"/>
                                <w:bottom w:val="none" w:sz="0" w:space="0" w:color="auto"/>
                                <w:right w:val="none" w:sz="0" w:space="0" w:color="auto"/>
                              </w:divBdr>
                              <w:divsChild>
                                <w:div w:id="695230144">
                                  <w:marLeft w:val="0"/>
                                  <w:marRight w:val="0"/>
                                  <w:marTop w:val="0"/>
                                  <w:marBottom w:val="0"/>
                                  <w:divBdr>
                                    <w:top w:val="none" w:sz="0" w:space="0" w:color="auto"/>
                                    <w:left w:val="none" w:sz="0" w:space="0" w:color="auto"/>
                                    <w:bottom w:val="none" w:sz="0" w:space="0" w:color="auto"/>
                                    <w:right w:val="none" w:sz="0" w:space="0" w:color="auto"/>
                                  </w:divBdr>
                                </w:div>
                                <w:div w:id="579680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4157839">
                  <w:marLeft w:val="0"/>
                  <w:marRight w:val="0"/>
                  <w:marTop w:val="0"/>
                  <w:marBottom w:val="0"/>
                  <w:divBdr>
                    <w:top w:val="none" w:sz="0" w:space="0" w:color="auto"/>
                    <w:left w:val="none" w:sz="0" w:space="0" w:color="auto"/>
                    <w:bottom w:val="none" w:sz="0" w:space="0" w:color="auto"/>
                    <w:right w:val="none" w:sz="0" w:space="0" w:color="auto"/>
                  </w:divBdr>
                  <w:divsChild>
                    <w:div w:id="30150339">
                      <w:marLeft w:val="-420"/>
                      <w:marRight w:val="0"/>
                      <w:marTop w:val="0"/>
                      <w:marBottom w:val="0"/>
                      <w:divBdr>
                        <w:top w:val="none" w:sz="0" w:space="0" w:color="auto"/>
                        <w:left w:val="none" w:sz="0" w:space="0" w:color="auto"/>
                        <w:bottom w:val="none" w:sz="0" w:space="0" w:color="auto"/>
                        <w:right w:val="none" w:sz="0" w:space="0" w:color="auto"/>
                      </w:divBdr>
                      <w:divsChild>
                        <w:div w:id="72552662">
                          <w:marLeft w:val="0"/>
                          <w:marRight w:val="0"/>
                          <w:marTop w:val="0"/>
                          <w:marBottom w:val="0"/>
                          <w:divBdr>
                            <w:top w:val="none" w:sz="0" w:space="0" w:color="auto"/>
                            <w:left w:val="none" w:sz="0" w:space="0" w:color="auto"/>
                            <w:bottom w:val="none" w:sz="0" w:space="0" w:color="auto"/>
                            <w:right w:val="none" w:sz="0" w:space="0" w:color="auto"/>
                          </w:divBdr>
                          <w:divsChild>
                            <w:div w:id="1791972948">
                              <w:marLeft w:val="0"/>
                              <w:marRight w:val="0"/>
                              <w:marTop w:val="0"/>
                              <w:marBottom w:val="0"/>
                              <w:divBdr>
                                <w:top w:val="none" w:sz="0" w:space="0" w:color="auto"/>
                                <w:left w:val="none" w:sz="0" w:space="0" w:color="auto"/>
                                <w:bottom w:val="none" w:sz="0" w:space="0" w:color="auto"/>
                                <w:right w:val="none" w:sz="0" w:space="0" w:color="auto"/>
                              </w:divBdr>
                              <w:divsChild>
                                <w:div w:id="215816571">
                                  <w:marLeft w:val="0"/>
                                  <w:marRight w:val="0"/>
                                  <w:marTop w:val="0"/>
                                  <w:marBottom w:val="0"/>
                                  <w:divBdr>
                                    <w:top w:val="none" w:sz="0" w:space="0" w:color="auto"/>
                                    <w:left w:val="none" w:sz="0" w:space="0" w:color="auto"/>
                                    <w:bottom w:val="none" w:sz="0" w:space="0" w:color="auto"/>
                                    <w:right w:val="none" w:sz="0" w:space="0" w:color="auto"/>
                                  </w:divBdr>
                                </w:div>
                                <w:div w:id="612782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68228897">
      <w:bodyDiv w:val="1"/>
      <w:marLeft w:val="0"/>
      <w:marRight w:val="0"/>
      <w:marTop w:val="0"/>
      <w:marBottom w:val="0"/>
      <w:divBdr>
        <w:top w:val="none" w:sz="0" w:space="0" w:color="auto"/>
        <w:left w:val="none" w:sz="0" w:space="0" w:color="auto"/>
        <w:bottom w:val="none" w:sz="0" w:space="0" w:color="auto"/>
        <w:right w:val="none" w:sz="0" w:space="0" w:color="auto"/>
      </w:divBdr>
    </w:div>
    <w:div w:id="1788237917">
      <w:bodyDiv w:val="1"/>
      <w:marLeft w:val="0"/>
      <w:marRight w:val="0"/>
      <w:marTop w:val="0"/>
      <w:marBottom w:val="0"/>
      <w:divBdr>
        <w:top w:val="none" w:sz="0" w:space="0" w:color="auto"/>
        <w:left w:val="none" w:sz="0" w:space="0" w:color="auto"/>
        <w:bottom w:val="none" w:sz="0" w:space="0" w:color="auto"/>
        <w:right w:val="none" w:sz="0" w:space="0" w:color="auto"/>
      </w:divBdr>
    </w:div>
    <w:div w:id="1789084794">
      <w:bodyDiv w:val="1"/>
      <w:marLeft w:val="0"/>
      <w:marRight w:val="0"/>
      <w:marTop w:val="0"/>
      <w:marBottom w:val="0"/>
      <w:divBdr>
        <w:top w:val="none" w:sz="0" w:space="0" w:color="auto"/>
        <w:left w:val="none" w:sz="0" w:space="0" w:color="auto"/>
        <w:bottom w:val="none" w:sz="0" w:space="0" w:color="auto"/>
        <w:right w:val="none" w:sz="0" w:space="0" w:color="auto"/>
      </w:divBdr>
      <w:divsChild>
        <w:div w:id="1415854971">
          <w:marLeft w:val="0"/>
          <w:marRight w:val="0"/>
          <w:marTop w:val="0"/>
          <w:marBottom w:val="0"/>
          <w:divBdr>
            <w:top w:val="none" w:sz="0" w:space="0" w:color="auto"/>
            <w:left w:val="none" w:sz="0" w:space="0" w:color="auto"/>
            <w:bottom w:val="none" w:sz="0" w:space="0" w:color="auto"/>
            <w:right w:val="none" w:sz="0" w:space="0" w:color="auto"/>
          </w:divBdr>
        </w:div>
      </w:divsChild>
    </w:div>
    <w:div w:id="1805735681">
      <w:bodyDiv w:val="1"/>
      <w:marLeft w:val="0"/>
      <w:marRight w:val="0"/>
      <w:marTop w:val="0"/>
      <w:marBottom w:val="0"/>
      <w:divBdr>
        <w:top w:val="none" w:sz="0" w:space="0" w:color="auto"/>
        <w:left w:val="none" w:sz="0" w:space="0" w:color="auto"/>
        <w:bottom w:val="none" w:sz="0" w:space="0" w:color="auto"/>
        <w:right w:val="none" w:sz="0" w:space="0" w:color="auto"/>
      </w:divBdr>
    </w:div>
    <w:div w:id="1816097466">
      <w:bodyDiv w:val="1"/>
      <w:marLeft w:val="0"/>
      <w:marRight w:val="0"/>
      <w:marTop w:val="0"/>
      <w:marBottom w:val="0"/>
      <w:divBdr>
        <w:top w:val="none" w:sz="0" w:space="0" w:color="auto"/>
        <w:left w:val="none" w:sz="0" w:space="0" w:color="auto"/>
        <w:bottom w:val="none" w:sz="0" w:space="0" w:color="auto"/>
        <w:right w:val="none" w:sz="0" w:space="0" w:color="auto"/>
      </w:divBdr>
      <w:divsChild>
        <w:div w:id="1931160165">
          <w:marLeft w:val="0"/>
          <w:marRight w:val="0"/>
          <w:marTop w:val="0"/>
          <w:marBottom w:val="0"/>
          <w:divBdr>
            <w:top w:val="none" w:sz="0" w:space="0" w:color="auto"/>
            <w:left w:val="none" w:sz="0" w:space="0" w:color="auto"/>
            <w:bottom w:val="none" w:sz="0" w:space="0" w:color="auto"/>
            <w:right w:val="none" w:sz="0" w:space="0" w:color="auto"/>
          </w:divBdr>
        </w:div>
      </w:divsChild>
    </w:div>
    <w:div w:id="1818835862">
      <w:bodyDiv w:val="1"/>
      <w:marLeft w:val="0"/>
      <w:marRight w:val="0"/>
      <w:marTop w:val="0"/>
      <w:marBottom w:val="0"/>
      <w:divBdr>
        <w:top w:val="none" w:sz="0" w:space="0" w:color="auto"/>
        <w:left w:val="none" w:sz="0" w:space="0" w:color="auto"/>
        <w:bottom w:val="none" w:sz="0" w:space="0" w:color="auto"/>
        <w:right w:val="none" w:sz="0" w:space="0" w:color="auto"/>
      </w:divBdr>
    </w:div>
    <w:div w:id="1819154000">
      <w:bodyDiv w:val="1"/>
      <w:marLeft w:val="0"/>
      <w:marRight w:val="0"/>
      <w:marTop w:val="0"/>
      <w:marBottom w:val="0"/>
      <w:divBdr>
        <w:top w:val="none" w:sz="0" w:space="0" w:color="auto"/>
        <w:left w:val="none" w:sz="0" w:space="0" w:color="auto"/>
        <w:bottom w:val="none" w:sz="0" w:space="0" w:color="auto"/>
        <w:right w:val="none" w:sz="0" w:space="0" w:color="auto"/>
      </w:divBdr>
      <w:divsChild>
        <w:div w:id="624652012">
          <w:marLeft w:val="0"/>
          <w:marRight w:val="0"/>
          <w:marTop w:val="0"/>
          <w:marBottom w:val="0"/>
          <w:divBdr>
            <w:top w:val="none" w:sz="0" w:space="0" w:color="auto"/>
            <w:left w:val="none" w:sz="0" w:space="0" w:color="auto"/>
            <w:bottom w:val="none" w:sz="0" w:space="0" w:color="auto"/>
            <w:right w:val="none" w:sz="0" w:space="0" w:color="auto"/>
          </w:divBdr>
        </w:div>
      </w:divsChild>
    </w:div>
    <w:div w:id="1829129596">
      <w:bodyDiv w:val="1"/>
      <w:marLeft w:val="0"/>
      <w:marRight w:val="0"/>
      <w:marTop w:val="0"/>
      <w:marBottom w:val="0"/>
      <w:divBdr>
        <w:top w:val="none" w:sz="0" w:space="0" w:color="auto"/>
        <w:left w:val="none" w:sz="0" w:space="0" w:color="auto"/>
        <w:bottom w:val="none" w:sz="0" w:space="0" w:color="auto"/>
        <w:right w:val="none" w:sz="0" w:space="0" w:color="auto"/>
      </w:divBdr>
    </w:div>
    <w:div w:id="1847400997">
      <w:bodyDiv w:val="1"/>
      <w:marLeft w:val="0"/>
      <w:marRight w:val="0"/>
      <w:marTop w:val="0"/>
      <w:marBottom w:val="0"/>
      <w:divBdr>
        <w:top w:val="none" w:sz="0" w:space="0" w:color="auto"/>
        <w:left w:val="none" w:sz="0" w:space="0" w:color="auto"/>
        <w:bottom w:val="none" w:sz="0" w:space="0" w:color="auto"/>
        <w:right w:val="none" w:sz="0" w:space="0" w:color="auto"/>
      </w:divBdr>
      <w:divsChild>
        <w:div w:id="900604399">
          <w:marLeft w:val="0"/>
          <w:marRight w:val="0"/>
          <w:marTop w:val="0"/>
          <w:marBottom w:val="0"/>
          <w:divBdr>
            <w:top w:val="none" w:sz="0" w:space="0" w:color="auto"/>
            <w:left w:val="none" w:sz="0" w:space="0" w:color="auto"/>
            <w:bottom w:val="none" w:sz="0" w:space="0" w:color="auto"/>
            <w:right w:val="none" w:sz="0" w:space="0" w:color="auto"/>
          </w:divBdr>
        </w:div>
      </w:divsChild>
    </w:div>
    <w:div w:id="1852337471">
      <w:bodyDiv w:val="1"/>
      <w:marLeft w:val="0"/>
      <w:marRight w:val="0"/>
      <w:marTop w:val="0"/>
      <w:marBottom w:val="0"/>
      <w:divBdr>
        <w:top w:val="none" w:sz="0" w:space="0" w:color="auto"/>
        <w:left w:val="none" w:sz="0" w:space="0" w:color="auto"/>
        <w:bottom w:val="none" w:sz="0" w:space="0" w:color="auto"/>
        <w:right w:val="none" w:sz="0" w:space="0" w:color="auto"/>
      </w:divBdr>
      <w:divsChild>
        <w:div w:id="2067147545">
          <w:marLeft w:val="0"/>
          <w:marRight w:val="0"/>
          <w:marTop w:val="0"/>
          <w:marBottom w:val="0"/>
          <w:divBdr>
            <w:top w:val="none" w:sz="0" w:space="0" w:color="auto"/>
            <w:left w:val="none" w:sz="0" w:space="0" w:color="auto"/>
            <w:bottom w:val="none" w:sz="0" w:space="0" w:color="auto"/>
            <w:right w:val="none" w:sz="0" w:space="0" w:color="auto"/>
          </w:divBdr>
        </w:div>
      </w:divsChild>
    </w:div>
    <w:div w:id="1874078239">
      <w:bodyDiv w:val="1"/>
      <w:marLeft w:val="0"/>
      <w:marRight w:val="0"/>
      <w:marTop w:val="0"/>
      <w:marBottom w:val="0"/>
      <w:divBdr>
        <w:top w:val="none" w:sz="0" w:space="0" w:color="auto"/>
        <w:left w:val="none" w:sz="0" w:space="0" w:color="auto"/>
        <w:bottom w:val="none" w:sz="0" w:space="0" w:color="auto"/>
        <w:right w:val="none" w:sz="0" w:space="0" w:color="auto"/>
      </w:divBdr>
      <w:divsChild>
        <w:div w:id="106240665">
          <w:marLeft w:val="0"/>
          <w:marRight w:val="0"/>
          <w:marTop w:val="0"/>
          <w:marBottom w:val="0"/>
          <w:divBdr>
            <w:top w:val="none" w:sz="0" w:space="0" w:color="auto"/>
            <w:left w:val="none" w:sz="0" w:space="0" w:color="auto"/>
            <w:bottom w:val="none" w:sz="0" w:space="0" w:color="auto"/>
            <w:right w:val="none" w:sz="0" w:space="0" w:color="auto"/>
          </w:divBdr>
        </w:div>
      </w:divsChild>
    </w:div>
    <w:div w:id="1887331952">
      <w:bodyDiv w:val="1"/>
      <w:marLeft w:val="0"/>
      <w:marRight w:val="0"/>
      <w:marTop w:val="0"/>
      <w:marBottom w:val="0"/>
      <w:divBdr>
        <w:top w:val="none" w:sz="0" w:space="0" w:color="auto"/>
        <w:left w:val="none" w:sz="0" w:space="0" w:color="auto"/>
        <w:bottom w:val="none" w:sz="0" w:space="0" w:color="auto"/>
        <w:right w:val="none" w:sz="0" w:space="0" w:color="auto"/>
      </w:divBdr>
    </w:div>
    <w:div w:id="1891838370">
      <w:bodyDiv w:val="1"/>
      <w:marLeft w:val="0"/>
      <w:marRight w:val="0"/>
      <w:marTop w:val="0"/>
      <w:marBottom w:val="0"/>
      <w:divBdr>
        <w:top w:val="none" w:sz="0" w:space="0" w:color="auto"/>
        <w:left w:val="none" w:sz="0" w:space="0" w:color="auto"/>
        <w:bottom w:val="none" w:sz="0" w:space="0" w:color="auto"/>
        <w:right w:val="none" w:sz="0" w:space="0" w:color="auto"/>
      </w:divBdr>
      <w:divsChild>
        <w:div w:id="1713649300">
          <w:marLeft w:val="0"/>
          <w:marRight w:val="0"/>
          <w:marTop w:val="0"/>
          <w:marBottom w:val="0"/>
          <w:divBdr>
            <w:top w:val="none" w:sz="0" w:space="0" w:color="auto"/>
            <w:left w:val="none" w:sz="0" w:space="0" w:color="auto"/>
            <w:bottom w:val="none" w:sz="0" w:space="0" w:color="auto"/>
            <w:right w:val="none" w:sz="0" w:space="0" w:color="auto"/>
          </w:divBdr>
        </w:div>
      </w:divsChild>
    </w:div>
    <w:div w:id="1902015492">
      <w:bodyDiv w:val="1"/>
      <w:marLeft w:val="0"/>
      <w:marRight w:val="0"/>
      <w:marTop w:val="0"/>
      <w:marBottom w:val="0"/>
      <w:divBdr>
        <w:top w:val="none" w:sz="0" w:space="0" w:color="auto"/>
        <w:left w:val="none" w:sz="0" w:space="0" w:color="auto"/>
        <w:bottom w:val="none" w:sz="0" w:space="0" w:color="auto"/>
        <w:right w:val="none" w:sz="0" w:space="0" w:color="auto"/>
      </w:divBdr>
    </w:div>
    <w:div w:id="1906987037">
      <w:bodyDiv w:val="1"/>
      <w:marLeft w:val="0"/>
      <w:marRight w:val="0"/>
      <w:marTop w:val="0"/>
      <w:marBottom w:val="0"/>
      <w:divBdr>
        <w:top w:val="none" w:sz="0" w:space="0" w:color="auto"/>
        <w:left w:val="none" w:sz="0" w:space="0" w:color="auto"/>
        <w:bottom w:val="none" w:sz="0" w:space="0" w:color="auto"/>
        <w:right w:val="none" w:sz="0" w:space="0" w:color="auto"/>
      </w:divBdr>
      <w:divsChild>
        <w:div w:id="1451389696">
          <w:marLeft w:val="0"/>
          <w:marRight w:val="0"/>
          <w:marTop w:val="0"/>
          <w:marBottom w:val="0"/>
          <w:divBdr>
            <w:top w:val="none" w:sz="0" w:space="0" w:color="auto"/>
            <w:left w:val="none" w:sz="0" w:space="0" w:color="auto"/>
            <w:bottom w:val="none" w:sz="0" w:space="0" w:color="auto"/>
            <w:right w:val="none" w:sz="0" w:space="0" w:color="auto"/>
          </w:divBdr>
        </w:div>
      </w:divsChild>
    </w:div>
    <w:div w:id="1907378154">
      <w:bodyDiv w:val="1"/>
      <w:marLeft w:val="0"/>
      <w:marRight w:val="0"/>
      <w:marTop w:val="0"/>
      <w:marBottom w:val="0"/>
      <w:divBdr>
        <w:top w:val="none" w:sz="0" w:space="0" w:color="auto"/>
        <w:left w:val="none" w:sz="0" w:space="0" w:color="auto"/>
        <w:bottom w:val="none" w:sz="0" w:space="0" w:color="auto"/>
        <w:right w:val="none" w:sz="0" w:space="0" w:color="auto"/>
      </w:divBdr>
      <w:divsChild>
        <w:div w:id="978807735">
          <w:marLeft w:val="0"/>
          <w:marRight w:val="0"/>
          <w:marTop w:val="0"/>
          <w:marBottom w:val="0"/>
          <w:divBdr>
            <w:top w:val="none" w:sz="0" w:space="0" w:color="auto"/>
            <w:left w:val="none" w:sz="0" w:space="0" w:color="auto"/>
            <w:bottom w:val="none" w:sz="0" w:space="0" w:color="auto"/>
            <w:right w:val="none" w:sz="0" w:space="0" w:color="auto"/>
          </w:divBdr>
        </w:div>
      </w:divsChild>
    </w:div>
    <w:div w:id="1908104950">
      <w:bodyDiv w:val="1"/>
      <w:marLeft w:val="0"/>
      <w:marRight w:val="0"/>
      <w:marTop w:val="0"/>
      <w:marBottom w:val="0"/>
      <w:divBdr>
        <w:top w:val="none" w:sz="0" w:space="0" w:color="auto"/>
        <w:left w:val="none" w:sz="0" w:space="0" w:color="auto"/>
        <w:bottom w:val="none" w:sz="0" w:space="0" w:color="auto"/>
        <w:right w:val="none" w:sz="0" w:space="0" w:color="auto"/>
      </w:divBdr>
    </w:div>
    <w:div w:id="1918858648">
      <w:bodyDiv w:val="1"/>
      <w:marLeft w:val="0"/>
      <w:marRight w:val="0"/>
      <w:marTop w:val="0"/>
      <w:marBottom w:val="0"/>
      <w:divBdr>
        <w:top w:val="none" w:sz="0" w:space="0" w:color="auto"/>
        <w:left w:val="none" w:sz="0" w:space="0" w:color="auto"/>
        <w:bottom w:val="none" w:sz="0" w:space="0" w:color="auto"/>
        <w:right w:val="none" w:sz="0" w:space="0" w:color="auto"/>
      </w:divBdr>
    </w:div>
    <w:div w:id="1920166658">
      <w:bodyDiv w:val="1"/>
      <w:marLeft w:val="0"/>
      <w:marRight w:val="0"/>
      <w:marTop w:val="0"/>
      <w:marBottom w:val="0"/>
      <w:divBdr>
        <w:top w:val="none" w:sz="0" w:space="0" w:color="auto"/>
        <w:left w:val="none" w:sz="0" w:space="0" w:color="auto"/>
        <w:bottom w:val="none" w:sz="0" w:space="0" w:color="auto"/>
        <w:right w:val="none" w:sz="0" w:space="0" w:color="auto"/>
      </w:divBdr>
      <w:divsChild>
        <w:div w:id="953245115">
          <w:marLeft w:val="0"/>
          <w:marRight w:val="0"/>
          <w:marTop w:val="0"/>
          <w:marBottom w:val="0"/>
          <w:divBdr>
            <w:top w:val="none" w:sz="0" w:space="0" w:color="auto"/>
            <w:left w:val="none" w:sz="0" w:space="0" w:color="auto"/>
            <w:bottom w:val="none" w:sz="0" w:space="0" w:color="auto"/>
            <w:right w:val="none" w:sz="0" w:space="0" w:color="auto"/>
          </w:divBdr>
        </w:div>
      </w:divsChild>
    </w:div>
    <w:div w:id="1947686703">
      <w:bodyDiv w:val="1"/>
      <w:marLeft w:val="0"/>
      <w:marRight w:val="0"/>
      <w:marTop w:val="0"/>
      <w:marBottom w:val="0"/>
      <w:divBdr>
        <w:top w:val="none" w:sz="0" w:space="0" w:color="auto"/>
        <w:left w:val="none" w:sz="0" w:space="0" w:color="auto"/>
        <w:bottom w:val="none" w:sz="0" w:space="0" w:color="auto"/>
        <w:right w:val="none" w:sz="0" w:space="0" w:color="auto"/>
      </w:divBdr>
      <w:divsChild>
        <w:div w:id="620115978">
          <w:marLeft w:val="0"/>
          <w:marRight w:val="0"/>
          <w:marTop w:val="0"/>
          <w:marBottom w:val="0"/>
          <w:divBdr>
            <w:top w:val="none" w:sz="0" w:space="0" w:color="auto"/>
            <w:left w:val="none" w:sz="0" w:space="0" w:color="auto"/>
            <w:bottom w:val="none" w:sz="0" w:space="0" w:color="auto"/>
            <w:right w:val="none" w:sz="0" w:space="0" w:color="auto"/>
          </w:divBdr>
        </w:div>
      </w:divsChild>
    </w:div>
    <w:div w:id="1947928291">
      <w:bodyDiv w:val="1"/>
      <w:marLeft w:val="0"/>
      <w:marRight w:val="0"/>
      <w:marTop w:val="0"/>
      <w:marBottom w:val="0"/>
      <w:divBdr>
        <w:top w:val="none" w:sz="0" w:space="0" w:color="auto"/>
        <w:left w:val="none" w:sz="0" w:space="0" w:color="auto"/>
        <w:bottom w:val="none" w:sz="0" w:space="0" w:color="auto"/>
        <w:right w:val="none" w:sz="0" w:space="0" w:color="auto"/>
      </w:divBdr>
    </w:div>
    <w:div w:id="1958178347">
      <w:bodyDiv w:val="1"/>
      <w:marLeft w:val="0"/>
      <w:marRight w:val="0"/>
      <w:marTop w:val="0"/>
      <w:marBottom w:val="0"/>
      <w:divBdr>
        <w:top w:val="none" w:sz="0" w:space="0" w:color="auto"/>
        <w:left w:val="none" w:sz="0" w:space="0" w:color="auto"/>
        <w:bottom w:val="none" w:sz="0" w:space="0" w:color="auto"/>
        <w:right w:val="none" w:sz="0" w:space="0" w:color="auto"/>
      </w:divBdr>
    </w:div>
    <w:div w:id="1966112388">
      <w:bodyDiv w:val="1"/>
      <w:marLeft w:val="0"/>
      <w:marRight w:val="0"/>
      <w:marTop w:val="0"/>
      <w:marBottom w:val="0"/>
      <w:divBdr>
        <w:top w:val="none" w:sz="0" w:space="0" w:color="auto"/>
        <w:left w:val="none" w:sz="0" w:space="0" w:color="auto"/>
        <w:bottom w:val="none" w:sz="0" w:space="0" w:color="auto"/>
        <w:right w:val="none" w:sz="0" w:space="0" w:color="auto"/>
      </w:divBdr>
      <w:divsChild>
        <w:div w:id="382950896">
          <w:marLeft w:val="0"/>
          <w:marRight w:val="0"/>
          <w:marTop w:val="0"/>
          <w:marBottom w:val="0"/>
          <w:divBdr>
            <w:top w:val="none" w:sz="0" w:space="0" w:color="auto"/>
            <w:left w:val="none" w:sz="0" w:space="0" w:color="auto"/>
            <w:bottom w:val="none" w:sz="0" w:space="0" w:color="auto"/>
            <w:right w:val="none" w:sz="0" w:space="0" w:color="auto"/>
          </w:divBdr>
        </w:div>
      </w:divsChild>
    </w:div>
    <w:div w:id="1970432848">
      <w:bodyDiv w:val="1"/>
      <w:marLeft w:val="0"/>
      <w:marRight w:val="0"/>
      <w:marTop w:val="0"/>
      <w:marBottom w:val="0"/>
      <w:divBdr>
        <w:top w:val="none" w:sz="0" w:space="0" w:color="auto"/>
        <w:left w:val="none" w:sz="0" w:space="0" w:color="auto"/>
        <w:bottom w:val="none" w:sz="0" w:space="0" w:color="auto"/>
        <w:right w:val="none" w:sz="0" w:space="0" w:color="auto"/>
      </w:divBdr>
    </w:div>
    <w:div w:id="1975714224">
      <w:bodyDiv w:val="1"/>
      <w:marLeft w:val="0"/>
      <w:marRight w:val="0"/>
      <w:marTop w:val="0"/>
      <w:marBottom w:val="0"/>
      <w:divBdr>
        <w:top w:val="none" w:sz="0" w:space="0" w:color="auto"/>
        <w:left w:val="none" w:sz="0" w:space="0" w:color="auto"/>
        <w:bottom w:val="none" w:sz="0" w:space="0" w:color="auto"/>
        <w:right w:val="none" w:sz="0" w:space="0" w:color="auto"/>
      </w:divBdr>
    </w:div>
    <w:div w:id="1980842749">
      <w:bodyDiv w:val="1"/>
      <w:marLeft w:val="0"/>
      <w:marRight w:val="0"/>
      <w:marTop w:val="0"/>
      <w:marBottom w:val="0"/>
      <w:divBdr>
        <w:top w:val="none" w:sz="0" w:space="0" w:color="auto"/>
        <w:left w:val="none" w:sz="0" w:space="0" w:color="auto"/>
        <w:bottom w:val="none" w:sz="0" w:space="0" w:color="auto"/>
        <w:right w:val="none" w:sz="0" w:space="0" w:color="auto"/>
      </w:divBdr>
      <w:divsChild>
        <w:div w:id="832601096">
          <w:marLeft w:val="0"/>
          <w:marRight w:val="0"/>
          <w:marTop w:val="0"/>
          <w:marBottom w:val="0"/>
          <w:divBdr>
            <w:top w:val="none" w:sz="0" w:space="0" w:color="auto"/>
            <w:left w:val="none" w:sz="0" w:space="0" w:color="auto"/>
            <w:bottom w:val="none" w:sz="0" w:space="0" w:color="auto"/>
            <w:right w:val="none" w:sz="0" w:space="0" w:color="auto"/>
          </w:divBdr>
        </w:div>
      </w:divsChild>
    </w:div>
    <w:div w:id="1983388958">
      <w:bodyDiv w:val="1"/>
      <w:marLeft w:val="0"/>
      <w:marRight w:val="0"/>
      <w:marTop w:val="0"/>
      <w:marBottom w:val="0"/>
      <w:divBdr>
        <w:top w:val="none" w:sz="0" w:space="0" w:color="auto"/>
        <w:left w:val="none" w:sz="0" w:space="0" w:color="auto"/>
        <w:bottom w:val="none" w:sz="0" w:space="0" w:color="auto"/>
        <w:right w:val="none" w:sz="0" w:space="0" w:color="auto"/>
      </w:divBdr>
      <w:divsChild>
        <w:div w:id="1411658478">
          <w:marLeft w:val="0"/>
          <w:marRight w:val="0"/>
          <w:marTop w:val="0"/>
          <w:marBottom w:val="0"/>
          <w:divBdr>
            <w:top w:val="none" w:sz="0" w:space="0" w:color="auto"/>
            <w:left w:val="none" w:sz="0" w:space="0" w:color="auto"/>
            <w:bottom w:val="none" w:sz="0" w:space="0" w:color="auto"/>
            <w:right w:val="none" w:sz="0" w:space="0" w:color="auto"/>
          </w:divBdr>
        </w:div>
      </w:divsChild>
    </w:div>
    <w:div w:id="1991902325">
      <w:bodyDiv w:val="1"/>
      <w:marLeft w:val="0"/>
      <w:marRight w:val="0"/>
      <w:marTop w:val="0"/>
      <w:marBottom w:val="0"/>
      <w:divBdr>
        <w:top w:val="none" w:sz="0" w:space="0" w:color="auto"/>
        <w:left w:val="none" w:sz="0" w:space="0" w:color="auto"/>
        <w:bottom w:val="none" w:sz="0" w:space="0" w:color="auto"/>
        <w:right w:val="none" w:sz="0" w:space="0" w:color="auto"/>
      </w:divBdr>
      <w:divsChild>
        <w:div w:id="919605462">
          <w:marLeft w:val="0"/>
          <w:marRight w:val="0"/>
          <w:marTop w:val="0"/>
          <w:marBottom w:val="0"/>
          <w:divBdr>
            <w:top w:val="none" w:sz="0" w:space="0" w:color="auto"/>
            <w:left w:val="none" w:sz="0" w:space="0" w:color="auto"/>
            <w:bottom w:val="none" w:sz="0" w:space="0" w:color="auto"/>
            <w:right w:val="none" w:sz="0" w:space="0" w:color="auto"/>
          </w:divBdr>
        </w:div>
      </w:divsChild>
    </w:div>
    <w:div w:id="1993019912">
      <w:bodyDiv w:val="1"/>
      <w:marLeft w:val="0"/>
      <w:marRight w:val="0"/>
      <w:marTop w:val="0"/>
      <w:marBottom w:val="0"/>
      <w:divBdr>
        <w:top w:val="none" w:sz="0" w:space="0" w:color="auto"/>
        <w:left w:val="none" w:sz="0" w:space="0" w:color="auto"/>
        <w:bottom w:val="none" w:sz="0" w:space="0" w:color="auto"/>
        <w:right w:val="none" w:sz="0" w:space="0" w:color="auto"/>
      </w:divBdr>
      <w:divsChild>
        <w:div w:id="185677110">
          <w:marLeft w:val="0"/>
          <w:marRight w:val="0"/>
          <w:marTop w:val="0"/>
          <w:marBottom w:val="0"/>
          <w:divBdr>
            <w:top w:val="none" w:sz="0" w:space="0" w:color="auto"/>
            <w:left w:val="none" w:sz="0" w:space="0" w:color="auto"/>
            <w:bottom w:val="none" w:sz="0" w:space="0" w:color="auto"/>
            <w:right w:val="none" w:sz="0" w:space="0" w:color="auto"/>
          </w:divBdr>
        </w:div>
      </w:divsChild>
    </w:div>
    <w:div w:id="2003774454">
      <w:bodyDiv w:val="1"/>
      <w:marLeft w:val="0"/>
      <w:marRight w:val="0"/>
      <w:marTop w:val="0"/>
      <w:marBottom w:val="0"/>
      <w:divBdr>
        <w:top w:val="none" w:sz="0" w:space="0" w:color="auto"/>
        <w:left w:val="none" w:sz="0" w:space="0" w:color="auto"/>
        <w:bottom w:val="none" w:sz="0" w:space="0" w:color="auto"/>
        <w:right w:val="none" w:sz="0" w:space="0" w:color="auto"/>
      </w:divBdr>
      <w:divsChild>
        <w:div w:id="1317957109">
          <w:marLeft w:val="0"/>
          <w:marRight w:val="0"/>
          <w:marTop w:val="0"/>
          <w:marBottom w:val="0"/>
          <w:divBdr>
            <w:top w:val="none" w:sz="0" w:space="0" w:color="auto"/>
            <w:left w:val="none" w:sz="0" w:space="0" w:color="auto"/>
            <w:bottom w:val="none" w:sz="0" w:space="0" w:color="auto"/>
            <w:right w:val="none" w:sz="0" w:space="0" w:color="auto"/>
          </w:divBdr>
        </w:div>
      </w:divsChild>
    </w:div>
    <w:div w:id="2012640550">
      <w:bodyDiv w:val="1"/>
      <w:marLeft w:val="0"/>
      <w:marRight w:val="0"/>
      <w:marTop w:val="0"/>
      <w:marBottom w:val="0"/>
      <w:divBdr>
        <w:top w:val="none" w:sz="0" w:space="0" w:color="auto"/>
        <w:left w:val="none" w:sz="0" w:space="0" w:color="auto"/>
        <w:bottom w:val="none" w:sz="0" w:space="0" w:color="auto"/>
        <w:right w:val="none" w:sz="0" w:space="0" w:color="auto"/>
      </w:divBdr>
    </w:div>
    <w:div w:id="2012945158">
      <w:bodyDiv w:val="1"/>
      <w:marLeft w:val="0"/>
      <w:marRight w:val="0"/>
      <w:marTop w:val="0"/>
      <w:marBottom w:val="0"/>
      <w:divBdr>
        <w:top w:val="none" w:sz="0" w:space="0" w:color="auto"/>
        <w:left w:val="none" w:sz="0" w:space="0" w:color="auto"/>
        <w:bottom w:val="none" w:sz="0" w:space="0" w:color="auto"/>
        <w:right w:val="none" w:sz="0" w:space="0" w:color="auto"/>
      </w:divBdr>
      <w:divsChild>
        <w:div w:id="1542939878">
          <w:marLeft w:val="0"/>
          <w:marRight w:val="0"/>
          <w:marTop w:val="0"/>
          <w:marBottom w:val="0"/>
          <w:divBdr>
            <w:top w:val="none" w:sz="0" w:space="0" w:color="auto"/>
            <w:left w:val="none" w:sz="0" w:space="0" w:color="auto"/>
            <w:bottom w:val="none" w:sz="0" w:space="0" w:color="auto"/>
            <w:right w:val="none" w:sz="0" w:space="0" w:color="auto"/>
          </w:divBdr>
        </w:div>
      </w:divsChild>
    </w:div>
    <w:div w:id="2017881589">
      <w:bodyDiv w:val="1"/>
      <w:marLeft w:val="0"/>
      <w:marRight w:val="0"/>
      <w:marTop w:val="0"/>
      <w:marBottom w:val="0"/>
      <w:divBdr>
        <w:top w:val="none" w:sz="0" w:space="0" w:color="auto"/>
        <w:left w:val="none" w:sz="0" w:space="0" w:color="auto"/>
        <w:bottom w:val="none" w:sz="0" w:space="0" w:color="auto"/>
        <w:right w:val="none" w:sz="0" w:space="0" w:color="auto"/>
      </w:divBdr>
      <w:divsChild>
        <w:div w:id="791284006">
          <w:marLeft w:val="0"/>
          <w:marRight w:val="0"/>
          <w:marTop w:val="0"/>
          <w:marBottom w:val="0"/>
          <w:divBdr>
            <w:top w:val="none" w:sz="0" w:space="0" w:color="auto"/>
            <w:left w:val="none" w:sz="0" w:space="0" w:color="auto"/>
            <w:bottom w:val="none" w:sz="0" w:space="0" w:color="auto"/>
            <w:right w:val="none" w:sz="0" w:space="0" w:color="auto"/>
          </w:divBdr>
        </w:div>
      </w:divsChild>
    </w:div>
    <w:div w:id="2018387266">
      <w:bodyDiv w:val="1"/>
      <w:marLeft w:val="0"/>
      <w:marRight w:val="0"/>
      <w:marTop w:val="0"/>
      <w:marBottom w:val="0"/>
      <w:divBdr>
        <w:top w:val="none" w:sz="0" w:space="0" w:color="auto"/>
        <w:left w:val="none" w:sz="0" w:space="0" w:color="auto"/>
        <w:bottom w:val="none" w:sz="0" w:space="0" w:color="auto"/>
        <w:right w:val="none" w:sz="0" w:space="0" w:color="auto"/>
      </w:divBdr>
      <w:divsChild>
        <w:div w:id="774328696">
          <w:marLeft w:val="0"/>
          <w:marRight w:val="0"/>
          <w:marTop w:val="0"/>
          <w:marBottom w:val="0"/>
          <w:divBdr>
            <w:top w:val="none" w:sz="0" w:space="0" w:color="auto"/>
            <w:left w:val="none" w:sz="0" w:space="0" w:color="auto"/>
            <w:bottom w:val="none" w:sz="0" w:space="0" w:color="auto"/>
            <w:right w:val="none" w:sz="0" w:space="0" w:color="auto"/>
          </w:divBdr>
        </w:div>
      </w:divsChild>
    </w:div>
    <w:div w:id="2021420785">
      <w:bodyDiv w:val="1"/>
      <w:marLeft w:val="0"/>
      <w:marRight w:val="0"/>
      <w:marTop w:val="0"/>
      <w:marBottom w:val="0"/>
      <w:divBdr>
        <w:top w:val="none" w:sz="0" w:space="0" w:color="auto"/>
        <w:left w:val="none" w:sz="0" w:space="0" w:color="auto"/>
        <w:bottom w:val="none" w:sz="0" w:space="0" w:color="auto"/>
        <w:right w:val="none" w:sz="0" w:space="0" w:color="auto"/>
      </w:divBdr>
    </w:div>
    <w:div w:id="2034921684">
      <w:bodyDiv w:val="1"/>
      <w:marLeft w:val="0"/>
      <w:marRight w:val="0"/>
      <w:marTop w:val="0"/>
      <w:marBottom w:val="0"/>
      <w:divBdr>
        <w:top w:val="none" w:sz="0" w:space="0" w:color="auto"/>
        <w:left w:val="none" w:sz="0" w:space="0" w:color="auto"/>
        <w:bottom w:val="none" w:sz="0" w:space="0" w:color="auto"/>
        <w:right w:val="none" w:sz="0" w:space="0" w:color="auto"/>
      </w:divBdr>
    </w:div>
    <w:div w:id="2034964455">
      <w:bodyDiv w:val="1"/>
      <w:marLeft w:val="0"/>
      <w:marRight w:val="0"/>
      <w:marTop w:val="0"/>
      <w:marBottom w:val="0"/>
      <w:divBdr>
        <w:top w:val="none" w:sz="0" w:space="0" w:color="auto"/>
        <w:left w:val="none" w:sz="0" w:space="0" w:color="auto"/>
        <w:bottom w:val="none" w:sz="0" w:space="0" w:color="auto"/>
        <w:right w:val="none" w:sz="0" w:space="0" w:color="auto"/>
      </w:divBdr>
      <w:divsChild>
        <w:div w:id="891039757">
          <w:marLeft w:val="0"/>
          <w:marRight w:val="0"/>
          <w:marTop w:val="0"/>
          <w:marBottom w:val="0"/>
          <w:divBdr>
            <w:top w:val="none" w:sz="0" w:space="0" w:color="auto"/>
            <w:left w:val="none" w:sz="0" w:space="0" w:color="auto"/>
            <w:bottom w:val="none" w:sz="0" w:space="0" w:color="auto"/>
            <w:right w:val="none" w:sz="0" w:space="0" w:color="auto"/>
          </w:divBdr>
        </w:div>
      </w:divsChild>
    </w:div>
    <w:div w:id="2038309389">
      <w:bodyDiv w:val="1"/>
      <w:marLeft w:val="0"/>
      <w:marRight w:val="0"/>
      <w:marTop w:val="0"/>
      <w:marBottom w:val="0"/>
      <w:divBdr>
        <w:top w:val="none" w:sz="0" w:space="0" w:color="auto"/>
        <w:left w:val="none" w:sz="0" w:space="0" w:color="auto"/>
        <w:bottom w:val="none" w:sz="0" w:space="0" w:color="auto"/>
        <w:right w:val="none" w:sz="0" w:space="0" w:color="auto"/>
      </w:divBdr>
    </w:div>
    <w:div w:id="2042516226">
      <w:bodyDiv w:val="1"/>
      <w:marLeft w:val="0"/>
      <w:marRight w:val="0"/>
      <w:marTop w:val="0"/>
      <w:marBottom w:val="0"/>
      <w:divBdr>
        <w:top w:val="none" w:sz="0" w:space="0" w:color="auto"/>
        <w:left w:val="none" w:sz="0" w:space="0" w:color="auto"/>
        <w:bottom w:val="none" w:sz="0" w:space="0" w:color="auto"/>
        <w:right w:val="none" w:sz="0" w:space="0" w:color="auto"/>
      </w:divBdr>
    </w:div>
    <w:div w:id="2048992158">
      <w:bodyDiv w:val="1"/>
      <w:marLeft w:val="0"/>
      <w:marRight w:val="0"/>
      <w:marTop w:val="0"/>
      <w:marBottom w:val="0"/>
      <w:divBdr>
        <w:top w:val="none" w:sz="0" w:space="0" w:color="auto"/>
        <w:left w:val="none" w:sz="0" w:space="0" w:color="auto"/>
        <w:bottom w:val="none" w:sz="0" w:space="0" w:color="auto"/>
        <w:right w:val="none" w:sz="0" w:space="0" w:color="auto"/>
      </w:divBdr>
    </w:div>
    <w:div w:id="2050491468">
      <w:bodyDiv w:val="1"/>
      <w:marLeft w:val="0"/>
      <w:marRight w:val="0"/>
      <w:marTop w:val="0"/>
      <w:marBottom w:val="0"/>
      <w:divBdr>
        <w:top w:val="none" w:sz="0" w:space="0" w:color="auto"/>
        <w:left w:val="none" w:sz="0" w:space="0" w:color="auto"/>
        <w:bottom w:val="none" w:sz="0" w:space="0" w:color="auto"/>
        <w:right w:val="none" w:sz="0" w:space="0" w:color="auto"/>
      </w:divBdr>
      <w:divsChild>
        <w:div w:id="947085782">
          <w:marLeft w:val="0"/>
          <w:marRight w:val="0"/>
          <w:marTop w:val="0"/>
          <w:marBottom w:val="0"/>
          <w:divBdr>
            <w:top w:val="none" w:sz="0" w:space="0" w:color="auto"/>
            <w:left w:val="none" w:sz="0" w:space="0" w:color="auto"/>
            <w:bottom w:val="none" w:sz="0" w:space="0" w:color="auto"/>
            <w:right w:val="none" w:sz="0" w:space="0" w:color="auto"/>
          </w:divBdr>
        </w:div>
      </w:divsChild>
    </w:div>
    <w:div w:id="2050911428">
      <w:bodyDiv w:val="1"/>
      <w:marLeft w:val="0"/>
      <w:marRight w:val="0"/>
      <w:marTop w:val="0"/>
      <w:marBottom w:val="0"/>
      <w:divBdr>
        <w:top w:val="none" w:sz="0" w:space="0" w:color="auto"/>
        <w:left w:val="none" w:sz="0" w:space="0" w:color="auto"/>
        <w:bottom w:val="none" w:sz="0" w:space="0" w:color="auto"/>
        <w:right w:val="none" w:sz="0" w:space="0" w:color="auto"/>
      </w:divBdr>
    </w:div>
    <w:div w:id="2051496806">
      <w:bodyDiv w:val="1"/>
      <w:marLeft w:val="0"/>
      <w:marRight w:val="0"/>
      <w:marTop w:val="0"/>
      <w:marBottom w:val="0"/>
      <w:divBdr>
        <w:top w:val="none" w:sz="0" w:space="0" w:color="auto"/>
        <w:left w:val="none" w:sz="0" w:space="0" w:color="auto"/>
        <w:bottom w:val="none" w:sz="0" w:space="0" w:color="auto"/>
        <w:right w:val="none" w:sz="0" w:space="0" w:color="auto"/>
      </w:divBdr>
      <w:divsChild>
        <w:div w:id="361593714">
          <w:marLeft w:val="0"/>
          <w:marRight w:val="0"/>
          <w:marTop w:val="0"/>
          <w:marBottom w:val="0"/>
          <w:divBdr>
            <w:top w:val="none" w:sz="0" w:space="0" w:color="auto"/>
            <w:left w:val="none" w:sz="0" w:space="0" w:color="auto"/>
            <w:bottom w:val="none" w:sz="0" w:space="0" w:color="auto"/>
            <w:right w:val="none" w:sz="0" w:space="0" w:color="auto"/>
          </w:divBdr>
        </w:div>
      </w:divsChild>
    </w:div>
    <w:div w:id="2052876418">
      <w:bodyDiv w:val="1"/>
      <w:marLeft w:val="0"/>
      <w:marRight w:val="0"/>
      <w:marTop w:val="0"/>
      <w:marBottom w:val="0"/>
      <w:divBdr>
        <w:top w:val="none" w:sz="0" w:space="0" w:color="auto"/>
        <w:left w:val="none" w:sz="0" w:space="0" w:color="auto"/>
        <w:bottom w:val="none" w:sz="0" w:space="0" w:color="auto"/>
        <w:right w:val="none" w:sz="0" w:space="0" w:color="auto"/>
      </w:divBdr>
      <w:divsChild>
        <w:div w:id="1070229114">
          <w:marLeft w:val="0"/>
          <w:marRight w:val="0"/>
          <w:marTop w:val="0"/>
          <w:marBottom w:val="0"/>
          <w:divBdr>
            <w:top w:val="none" w:sz="0" w:space="0" w:color="auto"/>
            <w:left w:val="none" w:sz="0" w:space="0" w:color="auto"/>
            <w:bottom w:val="none" w:sz="0" w:space="0" w:color="auto"/>
            <w:right w:val="none" w:sz="0" w:space="0" w:color="auto"/>
          </w:divBdr>
        </w:div>
      </w:divsChild>
    </w:div>
    <w:div w:id="2063090337">
      <w:bodyDiv w:val="1"/>
      <w:marLeft w:val="0"/>
      <w:marRight w:val="0"/>
      <w:marTop w:val="0"/>
      <w:marBottom w:val="0"/>
      <w:divBdr>
        <w:top w:val="none" w:sz="0" w:space="0" w:color="auto"/>
        <w:left w:val="none" w:sz="0" w:space="0" w:color="auto"/>
        <w:bottom w:val="none" w:sz="0" w:space="0" w:color="auto"/>
        <w:right w:val="none" w:sz="0" w:space="0" w:color="auto"/>
      </w:divBdr>
      <w:divsChild>
        <w:div w:id="1084377924">
          <w:marLeft w:val="0"/>
          <w:marRight w:val="0"/>
          <w:marTop w:val="0"/>
          <w:marBottom w:val="0"/>
          <w:divBdr>
            <w:top w:val="none" w:sz="0" w:space="0" w:color="auto"/>
            <w:left w:val="none" w:sz="0" w:space="0" w:color="auto"/>
            <w:bottom w:val="none" w:sz="0" w:space="0" w:color="auto"/>
            <w:right w:val="none" w:sz="0" w:space="0" w:color="auto"/>
          </w:divBdr>
        </w:div>
      </w:divsChild>
    </w:div>
    <w:div w:id="2066025901">
      <w:bodyDiv w:val="1"/>
      <w:marLeft w:val="0"/>
      <w:marRight w:val="0"/>
      <w:marTop w:val="0"/>
      <w:marBottom w:val="0"/>
      <w:divBdr>
        <w:top w:val="none" w:sz="0" w:space="0" w:color="auto"/>
        <w:left w:val="none" w:sz="0" w:space="0" w:color="auto"/>
        <w:bottom w:val="none" w:sz="0" w:space="0" w:color="auto"/>
        <w:right w:val="none" w:sz="0" w:space="0" w:color="auto"/>
      </w:divBdr>
      <w:divsChild>
        <w:div w:id="1151367497">
          <w:marLeft w:val="0"/>
          <w:marRight w:val="0"/>
          <w:marTop w:val="0"/>
          <w:marBottom w:val="0"/>
          <w:divBdr>
            <w:top w:val="none" w:sz="0" w:space="0" w:color="auto"/>
            <w:left w:val="none" w:sz="0" w:space="0" w:color="auto"/>
            <w:bottom w:val="none" w:sz="0" w:space="0" w:color="auto"/>
            <w:right w:val="none" w:sz="0" w:space="0" w:color="auto"/>
          </w:divBdr>
          <w:divsChild>
            <w:div w:id="1904677684">
              <w:marLeft w:val="0"/>
              <w:marRight w:val="0"/>
              <w:marTop w:val="0"/>
              <w:marBottom w:val="0"/>
              <w:divBdr>
                <w:top w:val="none" w:sz="0" w:space="0" w:color="auto"/>
                <w:left w:val="none" w:sz="0" w:space="0" w:color="auto"/>
                <w:bottom w:val="none" w:sz="0" w:space="0" w:color="auto"/>
                <w:right w:val="none" w:sz="0" w:space="0" w:color="auto"/>
              </w:divBdr>
              <w:divsChild>
                <w:div w:id="30509016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353611021">
          <w:marLeft w:val="0"/>
          <w:marRight w:val="0"/>
          <w:marTop w:val="0"/>
          <w:marBottom w:val="0"/>
          <w:divBdr>
            <w:top w:val="none" w:sz="0" w:space="0" w:color="auto"/>
            <w:left w:val="none" w:sz="0" w:space="0" w:color="auto"/>
            <w:bottom w:val="none" w:sz="0" w:space="0" w:color="auto"/>
            <w:right w:val="none" w:sz="0" w:space="0" w:color="auto"/>
          </w:divBdr>
          <w:divsChild>
            <w:div w:id="1025180521">
              <w:marLeft w:val="0"/>
              <w:marRight w:val="0"/>
              <w:marTop w:val="0"/>
              <w:marBottom w:val="0"/>
              <w:divBdr>
                <w:top w:val="none" w:sz="0" w:space="0" w:color="auto"/>
                <w:left w:val="none" w:sz="0" w:space="0" w:color="auto"/>
                <w:bottom w:val="none" w:sz="0" w:space="0" w:color="auto"/>
                <w:right w:val="none" w:sz="0" w:space="0" w:color="auto"/>
              </w:divBdr>
              <w:divsChild>
                <w:div w:id="39080780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73476392">
          <w:marLeft w:val="0"/>
          <w:marRight w:val="0"/>
          <w:marTop w:val="0"/>
          <w:marBottom w:val="0"/>
          <w:divBdr>
            <w:top w:val="none" w:sz="0" w:space="0" w:color="auto"/>
            <w:left w:val="none" w:sz="0" w:space="0" w:color="auto"/>
            <w:bottom w:val="none" w:sz="0" w:space="0" w:color="auto"/>
            <w:right w:val="none" w:sz="0" w:space="0" w:color="auto"/>
          </w:divBdr>
          <w:divsChild>
            <w:div w:id="592511113">
              <w:marLeft w:val="0"/>
              <w:marRight w:val="0"/>
              <w:marTop w:val="0"/>
              <w:marBottom w:val="0"/>
              <w:divBdr>
                <w:top w:val="none" w:sz="0" w:space="0" w:color="auto"/>
                <w:left w:val="none" w:sz="0" w:space="0" w:color="auto"/>
                <w:bottom w:val="none" w:sz="0" w:space="0" w:color="auto"/>
                <w:right w:val="none" w:sz="0" w:space="0" w:color="auto"/>
              </w:divBdr>
              <w:divsChild>
                <w:div w:id="407844828">
                  <w:marLeft w:val="-420"/>
                  <w:marRight w:val="0"/>
                  <w:marTop w:val="0"/>
                  <w:marBottom w:val="0"/>
                  <w:divBdr>
                    <w:top w:val="none" w:sz="0" w:space="0" w:color="auto"/>
                    <w:left w:val="none" w:sz="0" w:space="0" w:color="auto"/>
                    <w:bottom w:val="none" w:sz="0" w:space="0" w:color="auto"/>
                    <w:right w:val="none" w:sz="0" w:space="0" w:color="auto"/>
                  </w:divBdr>
                  <w:divsChild>
                    <w:div w:id="241062992">
                      <w:marLeft w:val="0"/>
                      <w:marRight w:val="0"/>
                      <w:marTop w:val="0"/>
                      <w:marBottom w:val="0"/>
                      <w:divBdr>
                        <w:top w:val="none" w:sz="0" w:space="0" w:color="auto"/>
                        <w:left w:val="none" w:sz="0" w:space="0" w:color="auto"/>
                        <w:bottom w:val="none" w:sz="0" w:space="0" w:color="auto"/>
                        <w:right w:val="none" w:sz="0" w:space="0" w:color="auto"/>
                      </w:divBdr>
                      <w:divsChild>
                        <w:div w:id="94979324">
                          <w:marLeft w:val="0"/>
                          <w:marRight w:val="0"/>
                          <w:marTop w:val="0"/>
                          <w:marBottom w:val="0"/>
                          <w:divBdr>
                            <w:top w:val="none" w:sz="0" w:space="0" w:color="auto"/>
                            <w:left w:val="none" w:sz="0" w:space="0" w:color="auto"/>
                            <w:bottom w:val="none" w:sz="0" w:space="0" w:color="auto"/>
                            <w:right w:val="none" w:sz="0" w:space="0" w:color="auto"/>
                          </w:divBdr>
                          <w:divsChild>
                            <w:div w:id="98988777">
                              <w:marLeft w:val="0"/>
                              <w:marRight w:val="0"/>
                              <w:marTop w:val="0"/>
                              <w:marBottom w:val="0"/>
                              <w:divBdr>
                                <w:top w:val="none" w:sz="0" w:space="0" w:color="auto"/>
                                <w:left w:val="none" w:sz="0" w:space="0" w:color="auto"/>
                                <w:bottom w:val="none" w:sz="0" w:space="0" w:color="auto"/>
                                <w:right w:val="none" w:sz="0" w:space="0" w:color="auto"/>
                              </w:divBdr>
                            </w:div>
                            <w:div w:id="1815178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559295">
                  <w:marLeft w:val="-420"/>
                  <w:marRight w:val="0"/>
                  <w:marTop w:val="0"/>
                  <w:marBottom w:val="0"/>
                  <w:divBdr>
                    <w:top w:val="none" w:sz="0" w:space="0" w:color="auto"/>
                    <w:left w:val="none" w:sz="0" w:space="0" w:color="auto"/>
                    <w:bottom w:val="none" w:sz="0" w:space="0" w:color="auto"/>
                    <w:right w:val="none" w:sz="0" w:space="0" w:color="auto"/>
                  </w:divBdr>
                  <w:divsChild>
                    <w:div w:id="1211107955">
                      <w:marLeft w:val="0"/>
                      <w:marRight w:val="0"/>
                      <w:marTop w:val="0"/>
                      <w:marBottom w:val="0"/>
                      <w:divBdr>
                        <w:top w:val="none" w:sz="0" w:space="0" w:color="auto"/>
                        <w:left w:val="none" w:sz="0" w:space="0" w:color="auto"/>
                        <w:bottom w:val="none" w:sz="0" w:space="0" w:color="auto"/>
                        <w:right w:val="none" w:sz="0" w:space="0" w:color="auto"/>
                      </w:divBdr>
                      <w:divsChild>
                        <w:div w:id="765812644">
                          <w:marLeft w:val="0"/>
                          <w:marRight w:val="0"/>
                          <w:marTop w:val="0"/>
                          <w:marBottom w:val="0"/>
                          <w:divBdr>
                            <w:top w:val="none" w:sz="0" w:space="0" w:color="auto"/>
                            <w:left w:val="none" w:sz="0" w:space="0" w:color="auto"/>
                            <w:bottom w:val="none" w:sz="0" w:space="0" w:color="auto"/>
                            <w:right w:val="none" w:sz="0" w:space="0" w:color="auto"/>
                          </w:divBdr>
                          <w:divsChild>
                            <w:div w:id="2042396324">
                              <w:marLeft w:val="0"/>
                              <w:marRight w:val="0"/>
                              <w:marTop w:val="0"/>
                              <w:marBottom w:val="0"/>
                              <w:divBdr>
                                <w:top w:val="none" w:sz="0" w:space="0" w:color="auto"/>
                                <w:left w:val="none" w:sz="0" w:space="0" w:color="auto"/>
                                <w:bottom w:val="none" w:sz="0" w:space="0" w:color="auto"/>
                                <w:right w:val="none" w:sz="0" w:space="0" w:color="auto"/>
                              </w:divBdr>
                            </w:div>
                            <w:div w:id="2044791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88162">
                  <w:marLeft w:val="-420"/>
                  <w:marRight w:val="0"/>
                  <w:marTop w:val="0"/>
                  <w:marBottom w:val="0"/>
                  <w:divBdr>
                    <w:top w:val="none" w:sz="0" w:space="0" w:color="auto"/>
                    <w:left w:val="none" w:sz="0" w:space="0" w:color="auto"/>
                    <w:bottom w:val="none" w:sz="0" w:space="0" w:color="auto"/>
                    <w:right w:val="none" w:sz="0" w:space="0" w:color="auto"/>
                  </w:divBdr>
                  <w:divsChild>
                    <w:div w:id="1562403660">
                      <w:marLeft w:val="0"/>
                      <w:marRight w:val="0"/>
                      <w:marTop w:val="0"/>
                      <w:marBottom w:val="0"/>
                      <w:divBdr>
                        <w:top w:val="none" w:sz="0" w:space="0" w:color="auto"/>
                        <w:left w:val="none" w:sz="0" w:space="0" w:color="auto"/>
                        <w:bottom w:val="none" w:sz="0" w:space="0" w:color="auto"/>
                        <w:right w:val="none" w:sz="0" w:space="0" w:color="auto"/>
                      </w:divBdr>
                      <w:divsChild>
                        <w:div w:id="480077126">
                          <w:marLeft w:val="0"/>
                          <w:marRight w:val="0"/>
                          <w:marTop w:val="0"/>
                          <w:marBottom w:val="0"/>
                          <w:divBdr>
                            <w:top w:val="none" w:sz="0" w:space="0" w:color="auto"/>
                            <w:left w:val="none" w:sz="0" w:space="0" w:color="auto"/>
                            <w:bottom w:val="none" w:sz="0" w:space="0" w:color="auto"/>
                            <w:right w:val="none" w:sz="0" w:space="0" w:color="auto"/>
                          </w:divBdr>
                          <w:divsChild>
                            <w:div w:id="138038229">
                              <w:marLeft w:val="0"/>
                              <w:marRight w:val="0"/>
                              <w:marTop w:val="0"/>
                              <w:marBottom w:val="0"/>
                              <w:divBdr>
                                <w:top w:val="none" w:sz="0" w:space="0" w:color="auto"/>
                                <w:left w:val="none" w:sz="0" w:space="0" w:color="auto"/>
                                <w:bottom w:val="none" w:sz="0" w:space="0" w:color="auto"/>
                                <w:right w:val="none" w:sz="0" w:space="0" w:color="auto"/>
                              </w:divBdr>
                            </w:div>
                            <w:div w:id="93598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7920606">
                  <w:marLeft w:val="-420"/>
                  <w:marRight w:val="0"/>
                  <w:marTop w:val="0"/>
                  <w:marBottom w:val="0"/>
                  <w:divBdr>
                    <w:top w:val="none" w:sz="0" w:space="0" w:color="auto"/>
                    <w:left w:val="none" w:sz="0" w:space="0" w:color="auto"/>
                    <w:bottom w:val="none" w:sz="0" w:space="0" w:color="auto"/>
                    <w:right w:val="none" w:sz="0" w:space="0" w:color="auto"/>
                  </w:divBdr>
                  <w:divsChild>
                    <w:div w:id="1481996654">
                      <w:marLeft w:val="0"/>
                      <w:marRight w:val="0"/>
                      <w:marTop w:val="0"/>
                      <w:marBottom w:val="0"/>
                      <w:divBdr>
                        <w:top w:val="none" w:sz="0" w:space="0" w:color="auto"/>
                        <w:left w:val="none" w:sz="0" w:space="0" w:color="auto"/>
                        <w:bottom w:val="none" w:sz="0" w:space="0" w:color="auto"/>
                        <w:right w:val="none" w:sz="0" w:space="0" w:color="auto"/>
                      </w:divBdr>
                      <w:divsChild>
                        <w:div w:id="286013369">
                          <w:marLeft w:val="0"/>
                          <w:marRight w:val="0"/>
                          <w:marTop w:val="0"/>
                          <w:marBottom w:val="0"/>
                          <w:divBdr>
                            <w:top w:val="none" w:sz="0" w:space="0" w:color="auto"/>
                            <w:left w:val="none" w:sz="0" w:space="0" w:color="auto"/>
                            <w:bottom w:val="none" w:sz="0" w:space="0" w:color="auto"/>
                            <w:right w:val="none" w:sz="0" w:space="0" w:color="auto"/>
                          </w:divBdr>
                          <w:divsChild>
                            <w:div w:id="690229968">
                              <w:marLeft w:val="0"/>
                              <w:marRight w:val="0"/>
                              <w:marTop w:val="0"/>
                              <w:marBottom w:val="0"/>
                              <w:divBdr>
                                <w:top w:val="none" w:sz="0" w:space="0" w:color="auto"/>
                                <w:left w:val="none" w:sz="0" w:space="0" w:color="auto"/>
                                <w:bottom w:val="none" w:sz="0" w:space="0" w:color="auto"/>
                                <w:right w:val="none" w:sz="0" w:space="0" w:color="auto"/>
                              </w:divBdr>
                            </w:div>
                            <w:div w:id="139809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6816672">
                  <w:marLeft w:val="-420"/>
                  <w:marRight w:val="0"/>
                  <w:marTop w:val="0"/>
                  <w:marBottom w:val="0"/>
                  <w:divBdr>
                    <w:top w:val="none" w:sz="0" w:space="0" w:color="auto"/>
                    <w:left w:val="none" w:sz="0" w:space="0" w:color="auto"/>
                    <w:bottom w:val="none" w:sz="0" w:space="0" w:color="auto"/>
                    <w:right w:val="none" w:sz="0" w:space="0" w:color="auto"/>
                  </w:divBdr>
                  <w:divsChild>
                    <w:div w:id="1387336759">
                      <w:marLeft w:val="0"/>
                      <w:marRight w:val="0"/>
                      <w:marTop w:val="0"/>
                      <w:marBottom w:val="0"/>
                      <w:divBdr>
                        <w:top w:val="none" w:sz="0" w:space="0" w:color="auto"/>
                        <w:left w:val="none" w:sz="0" w:space="0" w:color="auto"/>
                        <w:bottom w:val="none" w:sz="0" w:space="0" w:color="auto"/>
                        <w:right w:val="none" w:sz="0" w:space="0" w:color="auto"/>
                      </w:divBdr>
                      <w:divsChild>
                        <w:div w:id="21443673">
                          <w:marLeft w:val="0"/>
                          <w:marRight w:val="0"/>
                          <w:marTop w:val="0"/>
                          <w:marBottom w:val="0"/>
                          <w:divBdr>
                            <w:top w:val="none" w:sz="0" w:space="0" w:color="auto"/>
                            <w:left w:val="none" w:sz="0" w:space="0" w:color="auto"/>
                            <w:bottom w:val="none" w:sz="0" w:space="0" w:color="auto"/>
                            <w:right w:val="none" w:sz="0" w:space="0" w:color="auto"/>
                          </w:divBdr>
                          <w:divsChild>
                            <w:div w:id="592012587">
                              <w:marLeft w:val="0"/>
                              <w:marRight w:val="0"/>
                              <w:marTop w:val="0"/>
                              <w:marBottom w:val="0"/>
                              <w:divBdr>
                                <w:top w:val="none" w:sz="0" w:space="0" w:color="auto"/>
                                <w:left w:val="none" w:sz="0" w:space="0" w:color="auto"/>
                                <w:bottom w:val="none" w:sz="0" w:space="0" w:color="auto"/>
                                <w:right w:val="none" w:sz="0" w:space="0" w:color="auto"/>
                              </w:divBdr>
                            </w:div>
                            <w:div w:id="1034119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5930910">
                  <w:marLeft w:val="-420"/>
                  <w:marRight w:val="0"/>
                  <w:marTop w:val="0"/>
                  <w:marBottom w:val="0"/>
                  <w:divBdr>
                    <w:top w:val="none" w:sz="0" w:space="0" w:color="auto"/>
                    <w:left w:val="none" w:sz="0" w:space="0" w:color="auto"/>
                    <w:bottom w:val="none" w:sz="0" w:space="0" w:color="auto"/>
                    <w:right w:val="none" w:sz="0" w:space="0" w:color="auto"/>
                  </w:divBdr>
                  <w:divsChild>
                    <w:div w:id="206140213">
                      <w:marLeft w:val="0"/>
                      <w:marRight w:val="0"/>
                      <w:marTop w:val="0"/>
                      <w:marBottom w:val="0"/>
                      <w:divBdr>
                        <w:top w:val="none" w:sz="0" w:space="0" w:color="auto"/>
                        <w:left w:val="none" w:sz="0" w:space="0" w:color="auto"/>
                        <w:bottom w:val="none" w:sz="0" w:space="0" w:color="auto"/>
                        <w:right w:val="none" w:sz="0" w:space="0" w:color="auto"/>
                      </w:divBdr>
                      <w:divsChild>
                        <w:div w:id="1635286679">
                          <w:marLeft w:val="0"/>
                          <w:marRight w:val="0"/>
                          <w:marTop w:val="0"/>
                          <w:marBottom w:val="0"/>
                          <w:divBdr>
                            <w:top w:val="none" w:sz="0" w:space="0" w:color="auto"/>
                            <w:left w:val="none" w:sz="0" w:space="0" w:color="auto"/>
                            <w:bottom w:val="none" w:sz="0" w:space="0" w:color="auto"/>
                            <w:right w:val="none" w:sz="0" w:space="0" w:color="auto"/>
                          </w:divBdr>
                          <w:divsChild>
                            <w:div w:id="983704633">
                              <w:marLeft w:val="0"/>
                              <w:marRight w:val="0"/>
                              <w:marTop w:val="0"/>
                              <w:marBottom w:val="0"/>
                              <w:divBdr>
                                <w:top w:val="none" w:sz="0" w:space="0" w:color="auto"/>
                                <w:left w:val="none" w:sz="0" w:space="0" w:color="auto"/>
                                <w:bottom w:val="none" w:sz="0" w:space="0" w:color="auto"/>
                                <w:right w:val="none" w:sz="0" w:space="0" w:color="auto"/>
                              </w:divBdr>
                            </w:div>
                            <w:div w:id="715472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9183696">
      <w:bodyDiv w:val="1"/>
      <w:marLeft w:val="0"/>
      <w:marRight w:val="0"/>
      <w:marTop w:val="0"/>
      <w:marBottom w:val="0"/>
      <w:divBdr>
        <w:top w:val="none" w:sz="0" w:space="0" w:color="auto"/>
        <w:left w:val="none" w:sz="0" w:space="0" w:color="auto"/>
        <w:bottom w:val="none" w:sz="0" w:space="0" w:color="auto"/>
        <w:right w:val="none" w:sz="0" w:space="0" w:color="auto"/>
      </w:divBdr>
      <w:divsChild>
        <w:div w:id="798845162">
          <w:marLeft w:val="0"/>
          <w:marRight w:val="0"/>
          <w:marTop w:val="0"/>
          <w:marBottom w:val="0"/>
          <w:divBdr>
            <w:top w:val="none" w:sz="0" w:space="0" w:color="auto"/>
            <w:left w:val="none" w:sz="0" w:space="0" w:color="auto"/>
            <w:bottom w:val="none" w:sz="0" w:space="0" w:color="auto"/>
            <w:right w:val="none" w:sz="0" w:space="0" w:color="auto"/>
          </w:divBdr>
        </w:div>
      </w:divsChild>
    </w:div>
    <w:div w:id="2074769091">
      <w:bodyDiv w:val="1"/>
      <w:marLeft w:val="0"/>
      <w:marRight w:val="0"/>
      <w:marTop w:val="0"/>
      <w:marBottom w:val="0"/>
      <w:divBdr>
        <w:top w:val="none" w:sz="0" w:space="0" w:color="auto"/>
        <w:left w:val="none" w:sz="0" w:space="0" w:color="auto"/>
        <w:bottom w:val="none" w:sz="0" w:space="0" w:color="auto"/>
        <w:right w:val="none" w:sz="0" w:space="0" w:color="auto"/>
      </w:divBdr>
    </w:div>
    <w:div w:id="2083409895">
      <w:bodyDiv w:val="1"/>
      <w:marLeft w:val="0"/>
      <w:marRight w:val="0"/>
      <w:marTop w:val="0"/>
      <w:marBottom w:val="0"/>
      <w:divBdr>
        <w:top w:val="none" w:sz="0" w:space="0" w:color="auto"/>
        <w:left w:val="none" w:sz="0" w:space="0" w:color="auto"/>
        <w:bottom w:val="none" w:sz="0" w:space="0" w:color="auto"/>
        <w:right w:val="none" w:sz="0" w:space="0" w:color="auto"/>
      </w:divBdr>
    </w:div>
    <w:div w:id="2093964360">
      <w:bodyDiv w:val="1"/>
      <w:marLeft w:val="0"/>
      <w:marRight w:val="0"/>
      <w:marTop w:val="0"/>
      <w:marBottom w:val="0"/>
      <w:divBdr>
        <w:top w:val="none" w:sz="0" w:space="0" w:color="auto"/>
        <w:left w:val="none" w:sz="0" w:space="0" w:color="auto"/>
        <w:bottom w:val="none" w:sz="0" w:space="0" w:color="auto"/>
        <w:right w:val="none" w:sz="0" w:space="0" w:color="auto"/>
      </w:divBdr>
    </w:div>
    <w:div w:id="2111386083">
      <w:bodyDiv w:val="1"/>
      <w:marLeft w:val="0"/>
      <w:marRight w:val="0"/>
      <w:marTop w:val="0"/>
      <w:marBottom w:val="0"/>
      <w:divBdr>
        <w:top w:val="none" w:sz="0" w:space="0" w:color="auto"/>
        <w:left w:val="none" w:sz="0" w:space="0" w:color="auto"/>
        <w:bottom w:val="none" w:sz="0" w:space="0" w:color="auto"/>
        <w:right w:val="none" w:sz="0" w:space="0" w:color="auto"/>
      </w:divBdr>
    </w:div>
    <w:div w:id="2112585062">
      <w:bodyDiv w:val="1"/>
      <w:marLeft w:val="0"/>
      <w:marRight w:val="0"/>
      <w:marTop w:val="0"/>
      <w:marBottom w:val="0"/>
      <w:divBdr>
        <w:top w:val="none" w:sz="0" w:space="0" w:color="auto"/>
        <w:left w:val="none" w:sz="0" w:space="0" w:color="auto"/>
        <w:bottom w:val="none" w:sz="0" w:space="0" w:color="auto"/>
        <w:right w:val="none" w:sz="0" w:space="0" w:color="auto"/>
      </w:divBdr>
      <w:divsChild>
        <w:div w:id="734473663">
          <w:marLeft w:val="0"/>
          <w:marRight w:val="0"/>
          <w:marTop w:val="0"/>
          <w:marBottom w:val="0"/>
          <w:divBdr>
            <w:top w:val="none" w:sz="0" w:space="0" w:color="auto"/>
            <w:left w:val="none" w:sz="0" w:space="0" w:color="auto"/>
            <w:bottom w:val="none" w:sz="0" w:space="0" w:color="auto"/>
            <w:right w:val="none" w:sz="0" w:space="0" w:color="auto"/>
          </w:divBdr>
          <w:divsChild>
            <w:div w:id="1735860304">
              <w:marLeft w:val="0"/>
              <w:marRight w:val="0"/>
              <w:marTop w:val="0"/>
              <w:marBottom w:val="0"/>
              <w:divBdr>
                <w:top w:val="none" w:sz="0" w:space="0" w:color="auto"/>
                <w:left w:val="none" w:sz="0" w:space="0" w:color="auto"/>
                <w:bottom w:val="none" w:sz="0" w:space="0" w:color="auto"/>
                <w:right w:val="none" w:sz="0" w:space="0" w:color="auto"/>
              </w:divBdr>
            </w:div>
            <w:div w:id="1010182750">
              <w:marLeft w:val="0"/>
              <w:marRight w:val="0"/>
              <w:marTop w:val="0"/>
              <w:marBottom w:val="0"/>
              <w:divBdr>
                <w:top w:val="none" w:sz="0" w:space="0" w:color="auto"/>
                <w:left w:val="none" w:sz="0" w:space="0" w:color="auto"/>
                <w:bottom w:val="none" w:sz="0" w:space="0" w:color="auto"/>
                <w:right w:val="none" w:sz="0" w:space="0" w:color="auto"/>
              </w:divBdr>
            </w:div>
            <w:div w:id="206309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337997">
      <w:bodyDiv w:val="1"/>
      <w:marLeft w:val="0"/>
      <w:marRight w:val="0"/>
      <w:marTop w:val="0"/>
      <w:marBottom w:val="0"/>
      <w:divBdr>
        <w:top w:val="none" w:sz="0" w:space="0" w:color="auto"/>
        <w:left w:val="none" w:sz="0" w:space="0" w:color="auto"/>
        <w:bottom w:val="none" w:sz="0" w:space="0" w:color="auto"/>
        <w:right w:val="none" w:sz="0" w:space="0" w:color="auto"/>
      </w:divBdr>
      <w:divsChild>
        <w:div w:id="374039572">
          <w:marLeft w:val="0"/>
          <w:marRight w:val="0"/>
          <w:marTop w:val="0"/>
          <w:marBottom w:val="0"/>
          <w:divBdr>
            <w:top w:val="none" w:sz="0" w:space="0" w:color="auto"/>
            <w:left w:val="none" w:sz="0" w:space="0" w:color="auto"/>
            <w:bottom w:val="none" w:sz="0" w:space="0" w:color="auto"/>
            <w:right w:val="none" w:sz="0" w:space="0" w:color="auto"/>
          </w:divBdr>
        </w:div>
      </w:divsChild>
    </w:div>
    <w:div w:id="2138334775">
      <w:bodyDiv w:val="1"/>
      <w:marLeft w:val="0"/>
      <w:marRight w:val="0"/>
      <w:marTop w:val="0"/>
      <w:marBottom w:val="0"/>
      <w:divBdr>
        <w:top w:val="none" w:sz="0" w:space="0" w:color="auto"/>
        <w:left w:val="none" w:sz="0" w:space="0" w:color="auto"/>
        <w:bottom w:val="none" w:sz="0" w:space="0" w:color="auto"/>
        <w:right w:val="none" w:sz="0" w:space="0" w:color="auto"/>
      </w:divBdr>
      <w:divsChild>
        <w:div w:id="237129790">
          <w:marLeft w:val="0"/>
          <w:marRight w:val="0"/>
          <w:marTop w:val="0"/>
          <w:marBottom w:val="0"/>
          <w:divBdr>
            <w:top w:val="none" w:sz="0" w:space="0" w:color="auto"/>
            <w:left w:val="none" w:sz="0" w:space="0" w:color="auto"/>
            <w:bottom w:val="none" w:sz="0" w:space="0" w:color="auto"/>
            <w:right w:val="none" w:sz="0" w:space="0" w:color="auto"/>
          </w:divBdr>
        </w:div>
      </w:divsChild>
    </w:div>
    <w:div w:id="2139448959">
      <w:bodyDiv w:val="1"/>
      <w:marLeft w:val="0"/>
      <w:marRight w:val="0"/>
      <w:marTop w:val="0"/>
      <w:marBottom w:val="0"/>
      <w:divBdr>
        <w:top w:val="none" w:sz="0" w:space="0" w:color="auto"/>
        <w:left w:val="none" w:sz="0" w:space="0" w:color="auto"/>
        <w:bottom w:val="none" w:sz="0" w:space="0" w:color="auto"/>
        <w:right w:val="none" w:sz="0" w:space="0" w:color="auto"/>
      </w:divBdr>
    </w:div>
    <w:div w:id="2145728435">
      <w:bodyDiv w:val="1"/>
      <w:marLeft w:val="0"/>
      <w:marRight w:val="0"/>
      <w:marTop w:val="0"/>
      <w:marBottom w:val="0"/>
      <w:divBdr>
        <w:top w:val="none" w:sz="0" w:space="0" w:color="auto"/>
        <w:left w:val="none" w:sz="0" w:space="0" w:color="auto"/>
        <w:bottom w:val="none" w:sz="0" w:space="0" w:color="auto"/>
        <w:right w:val="none" w:sz="0" w:space="0" w:color="auto"/>
      </w:divBdr>
      <w:divsChild>
        <w:div w:id="832721799">
          <w:marLeft w:val="0"/>
          <w:marRight w:val="0"/>
          <w:marTop w:val="0"/>
          <w:marBottom w:val="0"/>
          <w:divBdr>
            <w:top w:val="none" w:sz="0" w:space="0" w:color="auto"/>
            <w:left w:val="none" w:sz="0" w:space="0" w:color="auto"/>
            <w:bottom w:val="none" w:sz="0" w:space="0" w:color="auto"/>
            <w:right w:val="none" w:sz="0" w:space="0" w:color="auto"/>
          </w:divBdr>
          <w:divsChild>
            <w:div w:id="592669643">
              <w:marLeft w:val="0"/>
              <w:marRight w:val="0"/>
              <w:marTop w:val="0"/>
              <w:marBottom w:val="0"/>
              <w:divBdr>
                <w:top w:val="none" w:sz="0" w:space="0" w:color="auto"/>
                <w:left w:val="none" w:sz="0" w:space="0" w:color="auto"/>
                <w:bottom w:val="none" w:sz="0" w:space="0" w:color="auto"/>
                <w:right w:val="none" w:sz="0" w:space="0" w:color="auto"/>
              </w:divBdr>
            </w:div>
            <w:div w:id="1993170591">
              <w:marLeft w:val="0"/>
              <w:marRight w:val="0"/>
              <w:marTop w:val="0"/>
              <w:marBottom w:val="0"/>
              <w:divBdr>
                <w:top w:val="none" w:sz="0" w:space="0" w:color="auto"/>
                <w:left w:val="none" w:sz="0" w:space="0" w:color="auto"/>
                <w:bottom w:val="none" w:sz="0" w:space="0" w:color="auto"/>
                <w:right w:val="none" w:sz="0" w:space="0" w:color="auto"/>
              </w:divBdr>
            </w:div>
            <w:div w:id="318193419">
              <w:marLeft w:val="0"/>
              <w:marRight w:val="0"/>
              <w:marTop w:val="0"/>
              <w:marBottom w:val="0"/>
              <w:divBdr>
                <w:top w:val="none" w:sz="0" w:space="0" w:color="auto"/>
                <w:left w:val="none" w:sz="0" w:space="0" w:color="auto"/>
                <w:bottom w:val="none" w:sz="0" w:space="0" w:color="auto"/>
                <w:right w:val="none" w:sz="0" w:space="0" w:color="auto"/>
              </w:divBdr>
            </w:div>
            <w:div w:id="609316950">
              <w:marLeft w:val="0"/>
              <w:marRight w:val="0"/>
              <w:marTop w:val="0"/>
              <w:marBottom w:val="0"/>
              <w:divBdr>
                <w:top w:val="none" w:sz="0" w:space="0" w:color="auto"/>
                <w:left w:val="none" w:sz="0" w:space="0" w:color="auto"/>
                <w:bottom w:val="none" w:sz="0" w:space="0" w:color="auto"/>
                <w:right w:val="none" w:sz="0" w:space="0" w:color="auto"/>
              </w:divBdr>
            </w:div>
            <w:div w:id="728917703">
              <w:marLeft w:val="0"/>
              <w:marRight w:val="0"/>
              <w:marTop w:val="0"/>
              <w:marBottom w:val="0"/>
              <w:divBdr>
                <w:top w:val="none" w:sz="0" w:space="0" w:color="auto"/>
                <w:left w:val="none" w:sz="0" w:space="0" w:color="auto"/>
                <w:bottom w:val="none" w:sz="0" w:space="0" w:color="auto"/>
                <w:right w:val="none" w:sz="0" w:space="0" w:color="auto"/>
              </w:divBdr>
            </w:div>
            <w:div w:id="12454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7240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iki.libsdl.org/SDL2/SDL_PollEvent" TargetMode="External"/><Relationship Id="rId299" Type="http://schemas.openxmlformats.org/officeDocument/2006/relationships/image" Target="media/image205.png"/><Relationship Id="rId21" Type="http://schemas.openxmlformats.org/officeDocument/2006/relationships/image" Target="media/image11.png"/><Relationship Id="rId63" Type="http://schemas.openxmlformats.org/officeDocument/2006/relationships/image" Target="media/image47.png"/><Relationship Id="rId159" Type="http://schemas.openxmlformats.org/officeDocument/2006/relationships/hyperlink" Target="https://wiki.libsdl.org/SDL2/SDL_TEXTUREACCESS_STATIC" TargetMode="External"/><Relationship Id="rId170" Type="http://schemas.openxmlformats.org/officeDocument/2006/relationships/image" Target="media/image104.png"/><Relationship Id="rId226" Type="http://schemas.openxmlformats.org/officeDocument/2006/relationships/hyperlink" Target="https://wiki.libsdl.org/SDL2/SDL_PumpEvents" TargetMode="External"/><Relationship Id="rId268" Type="http://schemas.openxmlformats.org/officeDocument/2006/relationships/image" Target="media/image175.png"/><Relationship Id="rId32" Type="http://schemas.openxmlformats.org/officeDocument/2006/relationships/image" Target="media/image22.png"/><Relationship Id="rId74" Type="http://schemas.openxmlformats.org/officeDocument/2006/relationships/image" Target="media/image58.png"/><Relationship Id="rId128" Type="http://schemas.openxmlformats.org/officeDocument/2006/relationships/hyperlink" Target="https://wiki.libsdl.org/SDL2/SDL_InitSubSystem" TargetMode="External"/><Relationship Id="rId5" Type="http://schemas.openxmlformats.org/officeDocument/2006/relationships/webSettings" Target="webSettings.xml"/><Relationship Id="rId181" Type="http://schemas.openxmlformats.org/officeDocument/2006/relationships/image" Target="media/image113.png"/><Relationship Id="rId237" Type="http://schemas.openxmlformats.org/officeDocument/2006/relationships/image" Target="media/image155.emf"/><Relationship Id="rId279" Type="http://schemas.openxmlformats.org/officeDocument/2006/relationships/image" Target="media/image186.png"/><Relationship Id="rId43" Type="http://schemas.openxmlformats.org/officeDocument/2006/relationships/hyperlink" Target="https://github.com/libsdl-org/SDL" TargetMode="External"/><Relationship Id="rId139" Type="http://schemas.openxmlformats.org/officeDocument/2006/relationships/image" Target="media/image87.png"/><Relationship Id="rId290" Type="http://schemas.openxmlformats.org/officeDocument/2006/relationships/image" Target="media/image197.png"/><Relationship Id="rId304" Type="http://schemas.openxmlformats.org/officeDocument/2006/relationships/hyperlink" Target="https://wiki.libsdl.org/SDL2_image" TargetMode="External"/><Relationship Id="rId85" Type="http://schemas.openxmlformats.org/officeDocument/2006/relationships/image" Target="media/image69.png"/><Relationship Id="rId150" Type="http://schemas.openxmlformats.org/officeDocument/2006/relationships/image" Target="media/image94.png"/><Relationship Id="rId192" Type="http://schemas.openxmlformats.org/officeDocument/2006/relationships/hyperlink" Target="https://www.finalparsec.com/tools/sprite_sheet_maker" TargetMode="External"/><Relationship Id="rId206" Type="http://schemas.openxmlformats.org/officeDocument/2006/relationships/image" Target="media/image130.png"/><Relationship Id="rId248" Type="http://schemas.openxmlformats.org/officeDocument/2006/relationships/image" Target="media/image161.png"/><Relationship Id="rId12" Type="http://schemas.openxmlformats.org/officeDocument/2006/relationships/image" Target="media/image2.png"/><Relationship Id="rId108" Type="http://schemas.openxmlformats.org/officeDocument/2006/relationships/hyperlink" Target="https://wiki.libsdl.org/SDL2/SDL_RenderDrawLine" TargetMode="External"/><Relationship Id="rId315" Type="http://schemas.openxmlformats.org/officeDocument/2006/relationships/fontTable" Target="fontTable.xml"/><Relationship Id="rId54" Type="http://schemas.openxmlformats.org/officeDocument/2006/relationships/image" Target="media/image38.png"/><Relationship Id="rId96" Type="http://schemas.openxmlformats.org/officeDocument/2006/relationships/image" Target="media/image76.png"/><Relationship Id="rId161" Type="http://schemas.openxmlformats.org/officeDocument/2006/relationships/image" Target="media/image98.emf"/><Relationship Id="rId217" Type="http://schemas.openxmlformats.org/officeDocument/2006/relationships/image" Target="media/image139.gif"/><Relationship Id="rId259" Type="http://schemas.openxmlformats.org/officeDocument/2006/relationships/image" Target="media/image168.png"/><Relationship Id="rId23" Type="http://schemas.openxmlformats.org/officeDocument/2006/relationships/image" Target="media/image13.png"/><Relationship Id="rId119" Type="http://schemas.openxmlformats.org/officeDocument/2006/relationships/hyperlink" Target="https://wiki.libsdl.org/SDL2/SDL_PollEvent#function-parameters" TargetMode="External"/><Relationship Id="rId270" Type="http://schemas.openxmlformats.org/officeDocument/2006/relationships/image" Target="media/image177.png"/><Relationship Id="rId65" Type="http://schemas.openxmlformats.org/officeDocument/2006/relationships/image" Target="media/image49.png"/><Relationship Id="rId130" Type="http://schemas.openxmlformats.org/officeDocument/2006/relationships/hyperlink" Target="https://wiki.libsdl.org/SDL2/SDL_Quit" TargetMode="External"/><Relationship Id="rId172" Type="http://schemas.openxmlformats.org/officeDocument/2006/relationships/image" Target="media/image106.png"/><Relationship Id="rId193" Type="http://schemas.openxmlformats.org/officeDocument/2006/relationships/image" Target="media/image122.png"/><Relationship Id="rId207" Type="http://schemas.openxmlformats.org/officeDocument/2006/relationships/image" Target="media/image131.png"/><Relationship Id="rId228" Type="http://schemas.openxmlformats.org/officeDocument/2006/relationships/image" Target="media/image146.png"/><Relationship Id="rId249" Type="http://schemas.openxmlformats.org/officeDocument/2006/relationships/image" Target="media/image162.png"/><Relationship Id="rId13" Type="http://schemas.openxmlformats.org/officeDocument/2006/relationships/image" Target="media/image3.png"/><Relationship Id="rId109" Type="http://schemas.openxmlformats.org/officeDocument/2006/relationships/hyperlink" Target="https://wiki.libsdl.org/SDL2/SDL_RenderClear" TargetMode="External"/><Relationship Id="rId260" Type="http://schemas.openxmlformats.org/officeDocument/2006/relationships/image" Target="media/image169.png"/><Relationship Id="rId281" Type="http://schemas.openxmlformats.org/officeDocument/2006/relationships/image" Target="media/image188.png"/><Relationship Id="rId316" Type="http://schemas.openxmlformats.org/officeDocument/2006/relationships/theme" Target="theme/theme1.xml"/><Relationship Id="rId34" Type="http://schemas.openxmlformats.org/officeDocument/2006/relationships/image" Target="media/image2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hyperlink" Target="https://www.browserstack.com/guide/how-to-use-css-rgba" TargetMode="External"/><Relationship Id="rId120" Type="http://schemas.openxmlformats.org/officeDocument/2006/relationships/image" Target="media/image86.png"/><Relationship Id="rId141" Type="http://schemas.openxmlformats.org/officeDocument/2006/relationships/image" Target="media/image88.png"/><Relationship Id="rId7" Type="http://schemas.openxmlformats.org/officeDocument/2006/relationships/endnotes" Target="endnotes.xml"/><Relationship Id="rId162" Type="http://schemas.openxmlformats.org/officeDocument/2006/relationships/oleObject" Target="embeddings/oleObject1.bin"/><Relationship Id="rId183" Type="http://schemas.openxmlformats.org/officeDocument/2006/relationships/image" Target="media/image115.png"/><Relationship Id="rId218" Type="http://schemas.openxmlformats.org/officeDocument/2006/relationships/image" Target="media/image140.png"/><Relationship Id="rId239" Type="http://schemas.openxmlformats.org/officeDocument/2006/relationships/image" Target="media/image156.png"/><Relationship Id="rId250" Type="http://schemas.openxmlformats.org/officeDocument/2006/relationships/image" Target="media/image163.png"/><Relationship Id="rId271" Type="http://schemas.openxmlformats.org/officeDocument/2006/relationships/image" Target="media/image178.png"/><Relationship Id="rId292" Type="http://schemas.openxmlformats.org/officeDocument/2006/relationships/image" Target="media/image198.png"/><Relationship Id="rId306" Type="http://schemas.openxmlformats.org/officeDocument/2006/relationships/hyperlink" Target="https://www.freepik.com/" TargetMode="External"/><Relationship Id="rId24" Type="http://schemas.openxmlformats.org/officeDocument/2006/relationships/image" Target="media/image14.png"/><Relationship Id="rId45" Type="http://schemas.openxmlformats.org/officeDocument/2006/relationships/hyperlink" Target="https://github.com/libsdl-org/SDL/releases/tag/release-2.32.4" TargetMode="External"/><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82.png"/><Relationship Id="rId131" Type="http://schemas.openxmlformats.org/officeDocument/2006/relationships/hyperlink" Target="https://wiki.libsdl.org/SDL2/SDL_Init" TargetMode="External"/><Relationship Id="rId152" Type="http://schemas.openxmlformats.org/officeDocument/2006/relationships/hyperlink" Target="https://wiki.libsdl.org/SDL2_image/IMG_Load_RW" TargetMode="External"/><Relationship Id="rId173" Type="http://schemas.openxmlformats.org/officeDocument/2006/relationships/image" Target="media/image107.png"/><Relationship Id="rId194" Type="http://schemas.openxmlformats.org/officeDocument/2006/relationships/image" Target="media/image123.png"/><Relationship Id="rId208" Type="http://schemas.openxmlformats.org/officeDocument/2006/relationships/image" Target="media/image132.png"/><Relationship Id="rId229" Type="http://schemas.openxmlformats.org/officeDocument/2006/relationships/image" Target="media/image147.png"/><Relationship Id="rId240" Type="http://schemas.openxmlformats.org/officeDocument/2006/relationships/image" Target="media/image157.png"/><Relationship Id="rId261" Type="http://schemas.openxmlformats.org/officeDocument/2006/relationships/image" Target="media/image170.png"/><Relationship Id="rId14" Type="http://schemas.openxmlformats.org/officeDocument/2006/relationships/image" Target="media/image4.png"/><Relationship Id="rId35" Type="http://schemas.openxmlformats.org/officeDocument/2006/relationships/image" Target="media/image25.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hyperlink" Target="https://wiki.libsdl.org/SDL2/SDL_GetError" TargetMode="External"/><Relationship Id="rId282" Type="http://schemas.openxmlformats.org/officeDocument/2006/relationships/image" Target="media/image189.png"/><Relationship Id="rId8" Type="http://schemas.openxmlformats.org/officeDocument/2006/relationships/hyperlink" Target="https://www.youtube.com/playlist?list=PL-K0viiuJ2RctP5nlJlqmHGeh66-GOZR_" TargetMode="External"/><Relationship Id="rId98" Type="http://schemas.openxmlformats.org/officeDocument/2006/relationships/image" Target="media/image77.png"/><Relationship Id="rId121" Type="http://schemas.openxmlformats.org/officeDocument/2006/relationships/hyperlink" Target="https://wiki.libsdl.org/SDL2/SDL_PollEvent" TargetMode="External"/><Relationship Id="rId142" Type="http://schemas.openxmlformats.org/officeDocument/2006/relationships/hyperlink" Target="https://wiki.libsdl.org/SDL2/SDL_GetError" TargetMode="External"/><Relationship Id="rId163" Type="http://schemas.openxmlformats.org/officeDocument/2006/relationships/hyperlink" Target="https://wiki.libsdl.org/SDL2/SDL_RenderCopyEx" TargetMode="External"/><Relationship Id="rId184" Type="http://schemas.openxmlformats.org/officeDocument/2006/relationships/image" Target="media/image116.png"/><Relationship Id="rId219" Type="http://schemas.openxmlformats.org/officeDocument/2006/relationships/image" Target="media/image141.gif"/><Relationship Id="rId230" Type="http://schemas.openxmlformats.org/officeDocument/2006/relationships/image" Target="media/image148.png"/><Relationship Id="rId251" Type="http://schemas.openxmlformats.org/officeDocument/2006/relationships/image" Target="media/image164.png"/><Relationship Id="rId25" Type="http://schemas.openxmlformats.org/officeDocument/2006/relationships/image" Target="media/image15.png"/><Relationship Id="rId46" Type="http://schemas.openxmlformats.org/officeDocument/2006/relationships/hyperlink" Target="https://github.com/libsdl-org/SDL/releases/tag/release-3.2.10" TargetMode="External"/><Relationship Id="rId67" Type="http://schemas.openxmlformats.org/officeDocument/2006/relationships/image" Target="media/image51.png"/><Relationship Id="rId272" Type="http://schemas.openxmlformats.org/officeDocument/2006/relationships/image" Target="media/image179.png"/><Relationship Id="rId293" Type="http://schemas.openxmlformats.org/officeDocument/2006/relationships/image" Target="media/image199.png"/><Relationship Id="rId307" Type="http://schemas.openxmlformats.org/officeDocument/2006/relationships/hyperlink" Target="http://programarcadegames.com/" TargetMode="External"/><Relationship Id="rId88" Type="http://schemas.openxmlformats.org/officeDocument/2006/relationships/hyperlink" Target="https://jakob.space/blog/sdl-tutorial-part-0x00.html" TargetMode="External"/><Relationship Id="rId111" Type="http://schemas.openxmlformats.org/officeDocument/2006/relationships/image" Target="media/image83.png"/><Relationship Id="rId132" Type="http://schemas.openxmlformats.org/officeDocument/2006/relationships/hyperlink" Target="https://wiki.libsdl.org/SDL2_image/IMG_Init" TargetMode="External"/><Relationship Id="rId153" Type="http://schemas.openxmlformats.org/officeDocument/2006/relationships/hyperlink" Target="https://wiki.libsdl.org/SDL2_image/IMG_LoadTexture" TargetMode="External"/><Relationship Id="rId174" Type="http://schemas.openxmlformats.org/officeDocument/2006/relationships/image" Target="media/image108.png"/><Relationship Id="rId195" Type="http://schemas.openxmlformats.org/officeDocument/2006/relationships/image" Target="media/image124.png"/><Relationship Id="rId209" Type="http://schemas.openxmlformats.org/officeDocument/2006/relationships/image" Target="media/image133.png"/><Relationship Id="rId220" Type="http://schemas.openxmlformats.org/officeDocument/2006/relationships/image" Target="media/image142.gif"/><Relationship Id="rId241" Type="http://schemas.openxmlformats.org/officeDocument/2006/relationships/hyperlink" Target="https://www.mapeditor.org/" TargetMode="External"/><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1.png"/><Relationship Id="rId262" Type="http://schemas.openxmlformats.org/officeDocument/2006/relationships/image" Target="media/image171.png"/><Relationship Id="rId283" Type="http://schemas.openxmlformats.org/officeDocument/2006/relationships/image" Target="media/image190.png"/><Relationship Id="rId78" Type="http://schemas.openxmlformats.org/officeDocument/2006/relationships/image" Target="media/image62.png"/><Relationship Id="rId99" Type="http://schemas.openxmlformats.org/officeDocument/2006/relationships/hyperlink" Target="https://wiki.libsdl.org/SDL2/SDL_SetRenderDrawColor#return-value" TargetMode="External"/><Relationship Id="rId101" Type="http://schemas.openxmlformats.org/officeDocument/2006/relationships/hyperlink" Target="https://wiki.libsdl.org/SDL2/SDL_SetRenderDrawColor#remarks" TargetMode="External"/><Relationship Id="rId122" Type="http://schemas.openxmlformats.org/officeDocument/2006/relationships/hyperlink" Target="https://wiki.libsdl.org/SDL2/SDL_Event" TargetMode="External"/><Relationship Id="rId143" Type="http://schemas.openxmlformats.org/officeDocument/2006/relationships/hyperlink" Target="https://www.patreon.com/posts/33671850" TargetMode="External"/><Relationship Id="rId164" Type="http://schemas.openxmlformats.org/officeDocument/2006/relationships/image" Target="media/image99.png"/><Relationship Id="rId185" Type="http://schemas.openxmlformats.org/officeDocument/2006/relationships/image" Target="media/image117.gif"/><Relationship Id="rId9" Type="http://schemas.openxmlformats.org/officeDocument/2006/relationships/hyperlink" Target="https://www.codeblocks.org/downloads/" TargetMode="External"/><Relationship Id="rId210" Type="http://schemas.openxmlformats.org/officeDocument/2006/relationships/image" Target="media/image134.png"/><Relationship Id="rId26" Type="http://schemas.openxmlformats.org/officeDocument/2006/relationships/image" Target="media/image16.png"/><Relationship Id="rId231" Type="http://schemas.openxmlformats.org/officeDocument/2006/relationships/image" Target="media/image149.png"/><Relationship Id="rId252" Type="http://schemas.openxmlformats.org/officeDocument/2006/relationships/image" Target="media/image165.gif"/><Relationship Id="rId273" Type="http://schemas.openxmlformats.org/officeDocument/2006/relationships/image" Target="media/image180.png"/><Relationship Id="rId294" Type="http://schemas.openxmlformats.org/officeDocument/2006/relationships/image" Target="media/image200.png"/><Relationship Id="rId308" Type="http://schemas.openxmlformats.org/officeDocument/2006/relationships/hyperlink" Target="https://giphy.com/" TargetMode="External"/><Relationship Id="rId47" Type="http://schemas.openxmlformats.org/officeDocument/2006/relationships/image" Target="media/image33.png"/><Relationship Id="rId68" Type="http://schemas.openxmlformats.org/officeDocument/2006/relationships/image" Target="media/image52.png"/><Relationship Id="rId89" Type="http://schemas.openxmlformats.org/officeDocument/2006/relationships/image" Target="media/image72.png"/><Relationship Id="rId112" Type="http://schemas.openxmlformats.org/officeDocument/2006/relationships/image" Target="media/image84.png"/><Relationship Id="rId133" Type="http://schemas.openxmlformats.org/officeDocument/2006/relationships/hyperlink" Target="https://wiki.libsdl.org/SDL2_image/IMG_Init" TargetMode="External"/><Relationship Id="rId154" Type="http://schemas.openxmlformats.org/officeDocument/2006/relationships/image" Target="media/image96.png"/><Relationship Id="rId175" Type="http://schemas.openxmlformats.org/officeDocument/2006/relationships/image" Target="media/image109.png"/><Relationship Id="rId196" Type="http://schemas.openxmlformats.org/officeDocument/2006/relationships/hyperlink" Target="https://www.cs.cornell.edu/courses/cs5152/2025sp/labs/design1/" TargetMode="External"/><Relationship Id="rId200" Type="http://schemas.openxmlformats.org/officeDocument/2006/relationships/customXml" Target="ink/ink1.xml"/><Relationship Id="rId16" Type="http://schemas.openxmlformats.org/officeDocument/2006/relationships/image" Target="media/image6.png"/><Relationship Id="rId221" Type="http://schemas.openxmlformats.org/officeDocument/2006/relationships/image" Target="media/image143.png"/><Relationship Id="rId242" Type="http://schemas.openxmlformats.org/officeDocument/2006/relationships/image" Target="media/image158.png"/><Relationship Id="rId263" Type="http://schemas.openxmlformats.org/officeDocument/2006/relationships/hyperlink" Target="https://gamefromscratch.com/tiled-map-editor-tutorial-series/" TargetMode="External"/><Relationship Id="rId284" Type="http://schemas.openxmlformats.org/officeDocument/2006/relationships/image" Target="media/image191.png"/><Relationship Id="rId37" Type="http://schemas.openxmlformats.org/officeDocument/2006/relationships/image" Target="media/image27.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hyperlink" Target="https://wiki.libsdl.org/SDL2/SDL_RenderClear" TargetMode="External"/><Relationship Id="rId123" Type="http://schemas.openxmlformats.org/officeDocument/2006/relationships/hyperlink" Target="https://wiki.libsdl.org/SDL2/SDL_PollEvent" TargetMode="External"/><Relationship Id="rId144" Type="http://schemas.openxmlformats.org/officeDocument/2006/relationships/hyperlink" Target="https://github.com/nyguerrillagirl/300-days-of-code/tree/main/src/cb_cpp_projects/SoftEngine" TargetMode="External"/><Relationship Id="rId90" Type="http://schemas.openxmlformats.org/officeDocument/2006/relationships/hyperlink" Target="https://wiki.libsdl.org/SDL2/FrontPage" TargetMode="External"/><Relationship Id="rId165" Type="http://schemas.openxmlformats.org/officeDocument/2006/relationships/image" Target="media/image100.png"/><Relationship Id="rId186" Type="http://schemas.openxmlformats.org/officeDocument/2006/relationships/image" Target="media/image118.png"/><Relationship Id="rId211" Type="http://schemas.openxmlformats.org/officeDocument/2006/relationships/hyperlink" Target="https://wiki.libsdl.org/SDL2/Uint32" TargetMode="External"/><Relationship Id="rId232" Type="http://schemas.openxmlformats.org/officeDocument/2006/relationships/image" Target="media/image150.png"/><Relationship Id="rId253" Type="http://schemas.openxmlformats.org/officeDocument/2006/relationships/hyperlink" Target="https://opengameart.org/" TargetMode="External"/><Relationship Id="rId274" Type="http://schemas.openxmlformats.org/officeDocument/2006/relationships/image" Target="media/image181.PNG"/><Relationship Id="rId295" Type="http://schemas.openxmlformats.org/officeDocument/2006/relationships/image" Target="media/image201.png"/><Relationship Id="rId309" Type="http://schemas.openxmlformats.org/officeDocument/2006/relationships/hyperlink" Target="https://github.com/nsklaus/SoftEngine" TargetMode="External"/><Relationship Id="rId27" Type="http://schemas.openxmlformats.org/officeDocument/2006/relationships/image" Target="media/image17.png"/><Relationship Id="rId48" Type="http://schemas.openxmlformats.org/officeDocument/2006/relationships/hyperlink" Target="https://github.com/libsdl-org/SDL/releases" TargetMode="External"/><Relationship Id="rId69" Type="http://schemas.openxmlformats.org/officeDocument/2006/relationships/image" Target="media/image53.png"/><Relationship Id="rId113" Type="http://schemas.openxmlformats.org/officeDocument/2006/relationships/image" Target="media/image85.png"/><Relationship Id="rId134" Type="http://schemas.openxmlformats.org/officeDocument/2006/relationships/hyperlink" Target="https://wiki.libsdl.org/SDL2_image/IMG_Init" TargetMode="External"/><Relationship Id="rId80" Type="http://schemas.openxmlformats.org/officeDocument/2006/relationships/image" Target="media/image64.png"/><Relationship Id="rId155" Type="http://schemas.openxmlformats.org/officeDocument/2006/relationships/image" Target="media/image97.png"/><Relationship Id="rId176" Type="http://schemas.openxmlformats.org/officeDocument/2006/relationships/hyperlink" Target="https://www.varsitytutors.com/hotmath/hotmath_help/topics/adding-and-subtracting-vectors" TargetMode="External"/><Relationship Id="rId197" Type="http://schemas.openxmlformats.org/officeDocument/2006/relationships/image" Target="media/image125.png"/><Relationship Id="rId201" Type="http://schemas.openxmlformats.org/officeDocument/2006/relationships/image" Target="media/image127.png"/><Relationship Id="rId222" Type="http://schemas.openxmlformats.org/officeDocument/2006/relationships/hyperlink" Target="https://wiki.libsdl.org/SDL3/SDL_Scancode" TargetMode="External"/><Relationship Id="rId243" Type="http://schemas.openxmlformats.org/officeDocument/2006/relationships/image" Target="media/image159.png"/><Relationship Id="rId264" Type="http://schemas.openxmlformats.org/officeDocument/2006/relationships/hyperlink" Target="https://isocpp.github.io/CppCoreGuidelines/CppCoreGuidelines" TargetMode="External"/><Relationship Id="rId285" Type="http://schemas.openxmlformats.org/officeDocument/2006/relationships/image" Target="media/image192.png"/><Relationship Id="rId17" Type="http://schemas.openxmlformats.org/officeDocument/2006/relationships/image" Target="media/image7.png"/><Relationship Id="rId38" Type="http://schemas.openxmlformats.org/officeDocument/2006/relationships/image" Target="media/image28.png"/><Relationship Id="rId59" Type="http://schemas.openxmlformats.org/officeDocument/2006/relationships/image" Target="media/image43.png"/><Relationship Id="rId103" Type="http://schemas.openxmlformats.org/officeDocument/2006/relationships/image" Target="media/image78.png"/><Relationship Id="rId124" Type="http://schemas.openxmlformats.org/officeDocument/2006/relationships/hyperlink" Target="https://wiki.libsdl.org/SDL3/SDL_EventType" TargetMode="External"/><Relationship Id="rId310" Type="http://schemas.openxmlformats.org/officeDocument/2006/relationships/hyperlink" Target="https://forum.gdevelop.io/t/solved-how-do-i-slice-a-sprite-sheet/37755" TargetMode="External"/><Relationship Id="rId70" Type="http://schemas.openxmlformats.org/officeDocument/2006/relationships/image" Target="media/image54.png"/><Relationship Id="rId91" Type="http://schemas.openxmlformats.org/officeDocument/2006/relationships/image" Target="media/image73.png"/><Relationship Id="rId145" Type="http://schemas.openxmlformats.org/officeDocument/2006/relationships/image" Target="media/image89.png"/><Relationship Id="rId166" Type="http://schemas.openxmlformats.org/officeDocument/2006/relationships/image" Target="media/image101.png"/><Relationship Id="rId187" Type="http://schemas.openxmlformats.org/officeDocument/2006/relationships/image" Target="media/image119.png"/><Relationship Id="rId1" Type="http://schemas.openxmlformats.org/officeDocument/2006/relationships/customXml" Target="../customXml/item1.xml"/><Relationship Id="rId212" Type="http://schemas.openxmlformats.org/officeDocument/2006/relationships/hyperlink" Target="https://wiki.libsdl.org/SDL2/SDL_GetTicks64" TargetMode="External"/><Relationship Id="rId233" Type="http://schemas.openxmlformats.org/officeDocument/2006/relationships/image" Target="media/image151.png"/><Relationship Id="rId254" Type="http://schemas.openxmlformats.org/officeDocument/2006/relationships/hyperlink" Target="https://gamefromscratch.com/tiled-map-editor-tutorial-series/" TargetMode="External"/><Relationship Id="rId28" Type="http://schemas.openxmlformats.org/officeDocument/2006/relationships/image" Target="media/image18.png"/><Relationship Id="rId49" Type="http://schemas.openxmlformats.org/officeDocument/2006/relationships/image" Target="media/image34.png"/><Relationship Id="rId114" Type="http://schemas.openxmlformats.org/officeDocument/2006/relationships/hyperlink" Target="https://wiki.libsdl.org/SDL2/SDL_Event#using-events" TargetMode="External"/><Relationship Id="rId275" Type="http://schemas.openxmlformats.org/officeDocument/2006/relationships/image" Target="media/image182.png"/><Relationship Id="rId296" Type="http://schemas.openxmlformats.org/officeDocument/2006/relationships/image" Target="media/image202.png"/><Relationship Id="rId300" Type="http://schemas.openxmlformats.org/officeDocument/2006/relationships/image" Target="media/image206.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hyperlink" Target="https://wiki.libsdl.org/SDL2_image/IMG_Quit" TargetMode="External"/><Relationship Id="rId156" Type="http://schemas.openxmlformats.org/officeDocument/2006/relationships/hyperlink" Target="https://wiki.libsdl.org/SDL2/SDL_Texture" TargetMode="External"/><Relationship Id="rId177" Type="http://schemas.openxmlformats.org/officeDocument/2006/relationships/image" Target="media/image110.png"/><Relationship Id="rId198" Type="http://schemas.openxmlformats.org/officeDocument/2006/relationships/hyperlink" Target="https://craftpix.net/freebies/free-3-character-sprite-sheets-pixel-art/" TargetMode="External"/><Relationship Id="rId202" Type="http://schemas.openxmlformats.org/officeDocument/2006/relationships/customXml" Target="ink/ink2.xml"/><Relationship Id="rId223" Type="http://schemas.openxmlformats.org/officeDocument/2006/relationships/image" Target="media/image144.png"/><Relationship Id="rId244" Type="http://schemas.openxmlformats.org/officeDocument/2006/relationships/hyperlink" Target="https://itch.io/game-assets/free/tag-tileset" TargetMode="External"/><Relationship Id="rId18" Type="http://schemas.openxmlformats.org/officeDocument/2006/relationships/image" Target="media/image8.png"/><Relationship Id="rId39" Type="http://schemas.openxmlformats.org/officeDocument/2006/relationships/image" Target="media/image29.png"/><Relationship Id="rId265" Type="http://schemas.openxmlformats.org/officeDocument/2006/relationships/image" Target="media/image172.jpeg"/><Relationship Id="rId286" Type="http://schemas.openxmlformats.org/officeDocument/2006/relationships/image" Target="media/image193.png"/><Relationship Id="rId50" Type="http://schemas.openxmlformats.org/officeDocument/2006/relationships/image" Target="media/image35.png"/><Relationship Id="rId104" Type="http://schemas.openxmlformats.org/officeDocument/2006/relationships/image" Target="media/image79.png"/><Relationship Id="rId125" Type="http://schemas.openxmlformats.org/officeDocument/2006/relationships/hyperlink" Target="https://wiki.libsdl.org/SDL2/SDL_QuitSubSystem" TargetMode="External"/><Relationship Id="rId146" Type="http://schemas.openxmlformats.org/officeDocument/2006/relationships/image" Target="media/image90.png"/><Relationship Id="rId167" Type="http://schemas.openxmlformats.org/officeDocument/2006/relationships/image" Target="media/image102.png"/><Relationship Id="rId188" Type="http://schemas.openxmlformats.org/officeDocument/2006/relationships/image" Target="media/image120.gif"/><Relationship Id="rId311" Type="http://schemas.openxmlformats.org/officeDocument/2006/relationships/hyperlink" Target="https://box2d.org/" TargetMode="External"/><Relationship Id="rId71" Type="http://schemas.openxmlformats.org/officeDocument/2006/relationships/image" Target="media/image55.gif"/><Relationship Id="rId92" Type="http://schemas.openxmlformats.org/officeDocument/2006/relationships/image" Target="media/image74.png"/><Relationship Id="rId213" Type="http://schemas.openxmlformats.org/officeDocument/2006/relationships/image" Target="media/image135.png"/><Relationship Id="rId234" Type="http://schemas.openxmlformats.org/officeDocument/2006/relationships/image" Target="media/image152.png"/><Relationship Id="rId2" Type="http://schemas.openxmlformats.org/officeDocument/2006/relationships/numbering" Target="numbering.xml"/><Relationship Id="rId29" Type="http://schemas.openxmlformats.org/officeDocument/2006/relationships/image" Target="media/image19.png"/><Relationship Id="rId255" Type="http://schemas.openxmlformats.org/officeDocument/2006/relationships/image" Target="media/image166.png"/><Relationship Id="rId276" Type="http://schemas.openxmlformats.org/officeDocument/2006/relationships/image" Target="media/image183.png"/><Relationship Id="rId297" Type="http://schemas.openxmlformats.org/officeDocument/2006/relationships/image" Target="media/image203.png"/><Relationship Id="rId40" Type="http://schemas.openxmlformats.org/officeDocument/2006/relationships/image" Target="media/image30.png"/><Relationship Id="rId115" Type="http://schemas.openxmlformats.org/officeDocument/2006/relationships/hyperlink" Target="https://wiki.libsdl.org/SDL2/SDL_Event" TargetMode="External"/><Relationship Id="rId136" Type="http://schemas.openxmlformats.org/officeDocument/2006/relationships/hyperlink" Target="https://wiki.libsdl.org/SDL2_image/IMG_Init" TargetMode="External"/><Relationship Id="rId157" Type="http://schemas.openxmlformats.org/officeDocument/2006/relationships/hyperlink" Target="https://wiki.libsdl.org/SDL2/SDL_GetError" TargetMode="External"/><Relationship Id="rId178" Type="http://schemas.openxmlformats.org/officeDocument/2006/relationships/hyperlink" Target="https://www.varsitytutors.com/hotmath/hotmath_help/topics/adding-and-subtracting-vectors" TargetMode="External"/><Relationship Id="rId301" Type="http://schemas.openxmlformats.org/officeDocument/2006/relationships/hyperlink" Target="https://www.youtube.com/watch?v=cqL3jvlU61c&amp;ab_channel=Tariq10x" TargetMode="External"/><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26.png"/><Relationship Id="rId203" Type="http://schemas.openxmlformats.org/officeDocument/2006/relationships/image" Target="media/image128.png"/><Relationship Id="rId19" Type="http://schemas.openxmlformats.org/officeDocument/2006/relationships/image" Target="media/image9.png"/><Relationship Id="rId224" Type="http://schemas.openxmlformats.org/officeDocument/2006/relationships/image" Target="media/image145.png"/><Relationship Id="rId245" Type="http://schemas.openxmlformats.org/officeDocument/2006/relationships/hyperlink" Target="https://opengameart.org/content/tilesets-5" TargetMode="External"/><Relationship Id="rId266" Type="http://schemas.openxmlformats.org/officeDocument/2006/relationships/image" Target="media/image173.jpeg"/><Relationship Id="rId287" Type="http://schemas.openxmlformats.org/officeDocument/2006/relationships/image" Target="media/image194.png"/><Relationship Id="rId30" Type="http://schemas.openxmlformats.org/officeDocument/2006/relationships/image" Target="media/image20.png"/><Relationship Id="rId105" Type="http://schemas.openxmlformats.org/officeDocument/2006/relationships/image" Target="media/image80.png"/><Relationship Id="rId126" Type="http://schemas.openxmlformats.org/officeDocument/2006/relationships/hyperlink" Target="https://wiki.libsdl.org/SDL2/SDL_VideoInit" TargetMode="External"/><Relationship Id="rId147" Type="http://schemas.openxmlformats.org/officeDocument/2006/relationships/image" Target="media/image91.png"/><Relationship Id="rId168" Type="http://schemas.openxmlformats.org/officeDocument/2006/relationships/hyperlink" Target="http://programarcadegames.com/index.php?chapter=introduction_to_graphics&amp;lang=en" TargetMode="External"/><Relationship Id="rId312" Type="http://schemas.openxmlformats.org/officeDocument/2006/relationships/hyperlink" Target="https://www.gameart2d.com/" TargetMode="External"/><Relationship Id="rId51" Type="http://schemas.openxmlformats.org/officeDocument/2006/relationships/image" Target="media/image36.png"/><Relationship Id="rId72" Type="http://schemas.openxmlformats.org/officeDocument/2006/relationships/image" Target="media/image56.png"/><Relationship Id="rId93" Type="http://schemas.openxmlformats.org/officeDocument/2006/relationships/image" Target="media/image75.png"/><Relationship Id="rId189" Type="http://schemas.openxmlformats.org/officeDocument/2006/relationships/hyperlink" Target="https://blenderartists.org/t/2d-character-sprites/436586" TargetMode="External"/><Relationship Id="rId3" Type="http://schemas.openxmlformats.org/officeDocument/2006/relationships/styles" Target="styles.xml"/><Relationship Id="rId214" Type="http://schemas.openxmlformats.org/officeDocument/2006/relationships/image" Target="media/image136.png"/><Relationship Id="rId235" Type="http://schemas.openxmlformats.org/officeDocument/2006/relationships/image" Target="media/image153.png"/><Relationship Id="rId256" Type="http://schemas.openxmlformats.org/officeDocument/2006/relationships/hyperlink" Target="https://discourse.mapeditor.org/t/showcase-of-maps-made-in-tiled/5487" TargetMode="External"/><Relationship Id="rId277" Type="http://schemas.openxmlformats.org/officeDocument/2006/relationships/image" Target="media/image184.png"/><Relationship Id="rId298" Type="http://schemas.openxmlformats.org/officeDocument/2006/relationships/image" Target="media/image204.png"/><Relationship Id="rId116" Type="http://schemas.openxmlformats.org/officeDocument/2006/relationships/hyperlink" Target="https://wiki.libsdl.org/SDL2/SDL_Event#reading-events-from-the-event-queue" TargetMode="External"/><Relationship Id="rId137" Type="http://schemas.openxmlformats.org/officeDocument/2006/relationships/hyperlink" Target="https://wiki.libsdl.org/SDL2_image/IMG_Init" TargetMode="External"/><Relationship Id="rId158" Type="http://schemas.openxmlformats.org/officeDocument/2006/relationships/hyperlink" Target="https://wiki.libsdl.org/SDL2/SDL_TextureAccess" TargetMode="External"/><Relationship Id="rId302" Type="http://schemas.openxmlformats.org/officeDocument/2006/relationships/hyperlink" Target="https://lazyfoo.net/tutorials/SDL/index.php" TargetMode="External"/><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11.png"/><Relationship Id="rId190" Type="http://schemas.openxmlformats.org/officeDocument/2006/relationships/image" Target="media/image121.gif"/><Relationship Id="rId204" Type="http://schemas.openxmlformats.org/officeDocument/2006/relationships/customXml" Target="ink/ink3.xml"/><Relationship Id="rId225" Type="http://schemas.openxmlformats.org/officeDocument/2006/relationships/hyperlink" Target="https://wiki.libsdl.org/SDL2/SDL_Scancode" TargetMode="External"/><Relationship Id="rId246" Type="http://schemas.openxmlformats.org/officeDocument/2006/relationships/hyperlink" Target="https://www.spritefusion.com/tilesets" TargetMode="External"/><Relationship Id="rId267" Type="http://schemas.openxmlformats.org/officeDocument/2006/relationships/image" Target="media/image174.png"/><Relationship Id="rId288" Type="http://schemas.openxmlformats.org/officeDocument/2006/relationships/image" Target="media/image195.png"/><Relationship Id="rId106" Type="http://schemas.openxmlformats.org/officeDocument/2006/relationships/hyperlink" Target="https://wiki.libsdl.org/SDL2/SDL_GetError" TargetMode="External"/><Relationship Id="rId127" Type="http://schemas.openxmlformats.org/officeDocument/2006/relationships/hyperlink" Target="https://wiki.libsdl.org/SDL2/SDL_Init" TargetMode="External"/><Relationship Id="rId313" Type="http://schemas.openxmlformats.org/officeDocument/2006/relationships/header" Target="header1.xml"/><Relationship Id="rId10" Type="http://schemas.openxmlformats.org/officeDocument/2006/relationships/image" Target="media/image1.png"/><Relationship Id="rId31" Type="http://schemas.openxmlformats.org/officeDocument/2006/relationships/image" Target="media/image21.png"/><Relationship Id="rId52" Type="http://schemas.openxmlformats.org/officeDocument/2006/relationships/hyperlink" Target="https://github.com/libsdl-org/SDL_image/releases%20to%20obtain%20the%202.8.9" TargetMode="External"/><Relationship Id="rId73" Type="http://schemas.openxmlformats.org/officeDocument/2006/relationships/image" Target="media/image57.png"/><Relationship Id="rId94" Type="http://schemas.openxmlformats.org/officeDocument/2006/relationships/hyperlink" Target="https://wiki.libsdl.org/SDL2/SDL_Renderer" TargetMode="External"/><Relationship Id="rId148" Type="http://schemas.openxmlformats.org/officeDocument/2006/relationships/image" Target="media/image92.png"/><Relationship Id="rId169" Type="http://schemas.openxmlformats.org/officeDocument/2006/relationships/image" Target="media/image103.png"/><Relationship Id="rId4" Type="http://schemas.openxmlformats.org/officeDocument/2006/relationships/settings" Target="settings.xml"/><Relationship Id="rId180" Type="http://schemas.openxmlformats.org/officeDocument/2006/relationships/image" Target="media/image112.png"/><Relationship Id="rId215" Type="http://schemas.openxmlformats.org/officeDocument/2006/relationships/image" Target="media/image137.png"/><Relationship Id="rId236" Type="http://schemas.openxmlformats.org/officeDocument/2006/relationships/image" Target="media/image154.gif"/><Relationship Id="rId257" Type="http://schemas.openxmlformats.org/officeDocument/2006/relationships/image" Target="media/image167.jpeg"/><Relationship Id="rId278" Type="http://schemas.openxmlformats.org/officeDocument/2006/relationships/image" Target="media/image185.png"/><Relationship Id="rId303" Type="http://schemas.openxmlformats.org/officeDocument/2006/relationships/hyperlink" Target="https://wiki.libsdl.org/SDL2/FrontPage" TargetMode="External"/><Relationship Id="rId42" Type="http://schemas.openxmlformats.org/officeDocument/2006/relationships/hyperlink" Target="https://www.libsdl.org/" TargetMode="External"/><Relationship Id="rId84" Type="http://schemas.openxmlformats.org/officeDocument/2006/relationships/image" Target="media/image68.png"/><Relationship Id="rId138" Type="http://schemas.openxmlformats.org/officeDocument/2006/relationships/hyperlink" Target="https://wiki.libsdl.org/SDL2_image/IMG_Quit" TargetMode="External"/><Relationship Id="rId191" Type="http://schemas.openxmlformats.org/officeDocument/2006/relationships/hyperlink" Target="https://www.piskelapp.com/" TargetMode="External"/><Relationship Id="rId205" Type="http://schemas.openxmlformats.org/officeDocument/2006/relationships/image" Target="media/image129.png"/><Relationship Id="rId247" Type="http://schemas.openxmlformats.org/officeDocument/2006/relationships/image" Target="media/image160.png"/><Relationship Id="rId107" Type="http://schemas.openxmlformats.org/officeDocument/2006/relationships/image" Target="media/image81.png"/><Relationship Id="rId289" Type="http://schemas.openxmlformats.org/officeDocument/2006/relationships/image" Target="media/image196.png"/><Relationship Id="rId11" Type="http://schemas.openxmlformats.org/officeDocument/2006/relationships/hyperlink" Target="https://www.incredibuild.com/glossary/mingw" TargetMode="External"/><Relationship Id="rId53" Type="http://schemas.openxmlformats.org/officeDocument/2006/relationships/image" Target="media/image37.png"/><Relationship Id="rId149" Type="http://schemas.openxmlformats.org/officeDocument/2006/relationships/image" Target="media/image93.png"/><Relationship Id="rId314" Type="http://schemas.openxmlformats.org/officeDocument/2006/relationships/footer" Target="footer1.xml"/><Relationship Id="rId95" Type="http://schemas.openxmlformats.org/officeDocument/2006/relationships/hyperlink" Target="https://wiki.libsdl.org/SDL2/SDL_GetError" TargetMode="External"/><Relationship Id="rId160" Type="http://schemas.openxmlformats.org/officeDocument/2006/relationships/hyperlink" Target="https://wiki.libsdl.org/SDL2/SDL_QueryTexture" TargetMode="External"/><Relationship Id="rId216" Type="http://schemas.openxmlformats.org/officeDocument/2006/relationships/image" Target="media/image138.png"/><Relationship Id="rId258" Type="http://schemas.openxmlformats.org/officeDocument/2006/relationships/hyperlink" Target="https://discourse.mapeditor.org/t/showcase-of-maps-made-in-tiled/5487" TargetMode="External"/><Relationship Id="rId22" Type="http://schemas.openxmlformats.org/officeDocument/2006/relationships/image" Target="media/image12.png"/><Relationship Id="rId64" Type="http://schemas.openxmlformats.org/officeDocument/2006/relationships/image" Target="media/image48.png"/><Relationship Id="rId118" Type="http://schemas.openxmlformats.org/officeDocument/2006/relationships/hyperlink" Target="https://wiki.libsdl.org/SDL2/SDL_PeepEvents" TargetMode="External"/><Relationship Id="rId171" Type="http://schemas.openxmlformats.org/officeDocument/2006/relationships/image" Target="media/image105.png"/><Relationship Id="rId227" Type="http://schemas.openxmlformats.org/officeDocument/2006/relationships/hyperlink" Target="https://wiki.libsdl.org/SDL2/SDL_GetKeyboardState" TargetMode="External"/><Relationship Id="rId269" Type="http://schemas.openxmlformats.org/officeDocument/2006/relationships/image" Target="media/image176.png"/><Relationship Id="rId33" Type="http://schemas.openxmlformats.org/officeDocument/2006/relationships/image" Target="media/image23.png"/><Relationship Id="rId129" Type="http://schemas.openxmlformats.org/officeDocument/2006/relationships/hyperlink" Target="https://wiki.libsdl.org/SDL2/SDL_VideoQuit" TargetMode="External"/><Relationship Id="rId280" Type="http://schemas.openxmlformats.org/officeDocument/2006/relationships/image" Target="media/image187.png"/><Relationship Id="rId75" Type="http://schemas.openxmlformats.org/officeDocument/2006/relationships/image" Target="media/image59.png"/><Relationship Id="rId140" Type="http://schemas.openxmlformats.org/officeDocument/2006/relationships/hyperlink" Target="https://wiki.libsdl.org/SDL2/SDL_GetError" TargetMode="External"/><Relationship Id="rId182" Type="http://schemas.openxmlformats.org/officeDocument/2006/relationships/image" Target="media/image114.png"/><Relationship Id="rId6" Type="http://schemas.openxmlformats.org/officeDocument/2006/relationships/footnotes" Target="footnotes.xml"/><Relationship Id="rId238" Type="http://schemas.openxmlformats.org/officeDocument/2006/relationships/oleObject" Target="embeddings/oleObject2.bin"/><Relationship Id="rId291" Type="http://schemas.openxmlformats.org/officeDocument/2006/relationships/hyperlink" Target="https://github.com/vmayoral/tinyxml" TargetMode="External"/><Relationship Id="rId305" Type="http://schemas.openxmlformats.org/officeDocument/2006/relationships/hyperlink" Target="https://www.ferzkopp.net/wordpress/2016/01/02/sdl_gfx-sdl2_gfx/" TargetMode="External"/><Relationship Id="rId44" Type="http://schemas.openxmlformats.org/officeDocument/2006/relationships/image" Target="media/image32.png"/><Relationship Id="rId86" Type="http://schemas.openxmlformats.org/officeDocument/2006/relationships/image" Target="media/image70.png"/><Relationship Id="rId151" Type="http://schemas.openxmlformats.org/officeDocument/2006/relationships/image" Target="media/image95.png"/></Relationships>
</file>

<file path=word/_rels/footnotes.xml.rels><?xml version="1.0" encoding="UTF-8" standalone="yes"?>
<Relationships xmlns="http://schemas.openxmlformats.org/package/2006/relationships"><Relationship Id="rId1" Type="http://schemas.openxmlformats.org/officeDocument/2006/relationships/hyperlink" Target="https://www.freepascal-meets-sdl.net/surfaces-and-textures/"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22.349"/>
    </inkml:context>
    <inkml:brush xml:id="br0">
      <inkml:brushProperty name="width" value="0.05" units="cm"/>
      <inkml:brushProperty name="height" value="0.05" units="cm"/>
    </inkml:brush>
  </inkml:definitions>
  <inkml:trace contextRef="#ctx0" brushRef="#br0">1 0 24575,'-1'12'0,"1"1"0,1-1 0,0 0 0,1 0 0,0 0 0,0 0 0,2 0 0,-1 0 0,7 12 0,8 13 0,2-1 0,30 43 0,-49-77 0,1-1 0,-1 0 0,0 0 0,0 0 0,0 0 0,1 0 0,-1 0 0,0-1 0,1 1 0,-1 0 0,1-1 0,-1 1 0,1-1 0,-1 1 0,1-1 0,-1 0 0,1 0 0,0 1 0,-1-1 0,1 0 0,-1-1 0,3 1 0,40-11 0,-21 4 0,29-2 0,94-3 0,55 13 0,-80 0 0,-62 2 0,67 11 0,-54-5 0,14-3 0,102-6 0,-75-1 0,30-6 0,-128 6 0,-11 1 0,1 0 0,-1-1 0,0 1 0,0-1 0,0 0 0,8-3 0,-11 3 0,0 1 0,1-1 0,-1 0 0,0 0 0,0 0 0,0 0 0,0 0 0,0 0 0,0 0 0,-1 0 0,1 0 0,0-1 0,-1 1 0,1 0 0,0 0 0,-1-1 0,0 1 0,1 0 0,-1-1 0,0 1 0,0 0 0,1-1 0,-1 1 0,0-1 0,-1-1 0,3-19 5,0 0 0,2 0 0,0 0 0,11-30 0,1-7-1395</inkml:trace>
  <inkml:trace contextRef="#ctx0" brushRef="#br0" timeOffset="1543.93">875 345 24575,'-3'4'0,"1"0"0,0 1 0,0-1 0,0 1 0,1 0 0,0-1 0,0 1 0,0 0 0,0 0 0,0 7 0,-1 6 0,1-7 29,0 1 0,1 19 0,0-22-271,1 0 0,-2-1 0,1 1 0,-1 0 0,-3 13 0</inkml:trace>
  <inkml:trace contextRef="#ctx0" brushRef="#br0" timeOffset="2545.07">707 713 24575,'2'3'0,"-1"0"0,1 1 0,-1-1 0,1 0 0,-1 1 0,0-1 0,0 1 0,-1-1 0,1 1 0,-1 4 0,6 19 0,-3-19 0,1-1 0,0 1 0,1-1 0,0 0 0,0 0 0,8 8 0,38 33 0,-51-48-23,1 1 0,-1-1 0,0 0 0,0 0 0,0 1-1,1-1 1,-1 0 0,0 0 0,1 0 0,-1 1 0,0-1 0,0 0-1,1 0 1,-1 0 0,0 0 0,1 0 0,-1 1 0,0-1 0,1 0-1,-1 0 1,1 0 0,-1 0 0,0 0 0,1 0 0,-1 0 0,0 0-1,1 0 1,-1-1 0,0 1 0,1 0 0,-1 0 0,0 0 0,1 0-1,-1 0 1,0-1 0,0 1 0,1 0 0,-1 0 0,0 0 0,1-1 0,-1 1-1,0 0 1,0 0 0,0-1 0,1 1 0,-1 0 0,0-1 0,0 1-1,0 0 1,0-1 0,1 1 0,-1 0 0,0-1 0,0 1 0,0 0-1,0-1 1,0 1 0,0-1 0</inkml:trace>
  <inkml:trace contextRef="#ctx0" brushRef="#br0" timeOffset="3455.31">975 728 24575,'-1'3'0,"0"-1"0,-1 0 0,0 1 0,1-1 0,-1 0 0,0 0 0,0 0 0,-3 2 0,-3 4 0,-21 21 0,22-23 0,1 0 0,0 0 0,0 1 0,-6 8 0,-10 22 0,2 0 0,-22 59 0,-19 82 0,59-173 0,1-1 0,-1 0 0,1 0 0,-1 1 0,0-1 0,-1-1 0,1 1 0,-1 0 0,0 0 0,0-1 0,0 0 0,0 1 0,-7 4 0,6-6 0,-1 1 0,0-1 0,1 0 0,-1-1 0,0 1 0,0-1 0,0 1 0,0-2 0,-1 1 0,1 0 0,-9-1 0,6 0-1365</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5.204"/>
    </inkml:context>
    <inkml:brush xml:id="br0">
      <inkml:brushProperty name="width" value="0.05" units="cm"/>
      <inkml:brushProperty name="height" value="0.05" units="cm"/>
    </inkml:brush>
  </inkml:definitions>
  <inkml:trace contextRef="#ctx0" brushRef="#br0">55 24 24575,'2'0'0,"0"1"0,-1 0 0,1-1 0,0 1 0,-1 0 0,1 0 0,-1 0 0,1 0 0,-1 0 0,0 0 0,0 1 0,1-1 0,-1 0 0,0 1 0,2 1 0,14 24 0,14 36 0,10 17 0,-28-55 0,-8-15 0,1 0 0,0-1 0,11 14 0,-15-20 0,0-1 0,1 1 0,-1-1 0,1 0 0,0 0 0,-1 0 0,1 0 0,0-1 0,0 1 0,1-1 0,-1 1 0,0-1 0,0 0 0,1-1 0,6 2 0,-10-2-34,1 0 0,-1-1 0,1 1 0,0 0 0,-1 0-1,1-1 1,-1 1 0,1 0 0,-1-1 0,1 1 0,-1 0 0,0-1 0,1 1-1,-1-1 1,1 1 0,-1-1 0,0 1 0,1-1 0,-1 1 0,0-1-1,0 1 1,1-1 0,-1 0 0,0 1 0,0-1 0,0 1 0,0-1 0,0 0-1,0 1 1,0-1 0,0 1 0,0-1 0,0 0 0,0 1 0,0-1 0,0 1-1,0-1 1,-1 1 0,1-2 0,-1-7-6792</inkml:trace>
  <inkml:trace contextRef="#ctx0" brushRef="#br0" timeOffset="1230.83">292 1 24575,'-1'3'0,"0"0"0,-1 0 0,1 0 0,-1 0 0,0 0 0,0-1 0,0 1 0,-1 0 0,-2 2 0,-1 1 0,-16 19 0,-33 29 0,27-29 0,9-8 0,10-8 0,-1-1 0,1 2 0,1-1 0,0 1 0,-11 16 0,10-11 0,-24 26 0,12-15 0,7-10-1365</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0.050"/>
    </inkml:context>
    <inkml:brush xml:id="br0">
      <inkml:brushProperty name="width" value="0.05" units="cm"/>
      <inkml:brushProperty name="height" value="0.05" units="cm"/>
    </inkml:brush>
  </inkml:definitions>
  <inkml:trace contextRef="#ctx0" brushRef="#br0">0 0 24575,'1'0'0,"-1"1"0,1-1 0,0 0 0,-1 1 0,1-1 0,0 0 0,-1 1 0,1-1 0,-1 1 0,1-1 0,-1 1 0,1-1 0,-1 1 0,1 0 0,-1-1 0,1 1 0,-1-1 0,0 1 0,0 0 0,1 1 0,7 18 0,-6-13 0,6 10 0,0 0 0,1 0 0,23 30 0,-29-43 0,-1-1 0,-1 1 0,1 0 0,0-1 0,1 8 0,-3-9 0,0 1 0,1-1 0,-1 0 0,1 0 0,0 0 0,0 0 0,-1 0 0,1-1 0,1 1 0,-1 0 0,0 0 0,0 0 0,0-1 0,1 1 0,-1-1 0,1 1 0,0-1 0,-1 0 0,1 1 0,0-1 0,0 0 0,-1 0 0,1 0 0,0 0 0,0-1 0,0 1 0,0-1 0,3 1 0,38 4 0,1-2 0,76-4 0,-92 0 0,275-6 0,138 19 0,-81-7 0,-206-7 0,-103 3 0,54-2 0,-104 0 0,0 1 0,0 0 0,0-1 0,0 1 0,0 0 0,0-1 0,-1 1 0,1-1 0,0 0 0,0 1 0,-1-1 0,1 0 0,0 1 0,-1-1 0,1 0 0,-1 0 0,1 1 0,-1-1 0,1 0 0,-1 0 0,1 0 0,-1 0 0,0 0 0,0 0 0,1 1 0,-1-1 0,0 0 0,0 0 0,0 0 0,0-2 0,-1-37 0,0 27 0,2-21-21,0 24-203,0 0 0,-1 0 0,-1-1 0,1 1 0,-3-11 0</inkml:trace>
  <inkml:trace contextRef="#ctx0" brushRef="#br0" timeOffset="1789.27">959 267 24575,'-7'168'0,"6"-108"-1365</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F0B7DC-7D9F-4DC5-9282-D8B53A769716}">
  <we:reference id="wa104382008" version="1.1.0.1" store="en-US"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8FF30-1E57-4CE0-A85D-E80496019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82</TotalTime>
  <Pages>1</Pages>
  <Words>34014</Words>
  <Characters>193880</Characters>
  <Application>Microsoft Office Word</Application>
  <DocSecurity>0</DocSecurity>
  <Lines>1615</Lines>
  <Paragraphs>4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raine Figueroa</dc:creator>
  <cp:keywords/>
  <dc:description/>
  <cp:lastModifiedBy>Lorraine Figueroa</cp:lastModifiedBy>
  <cp:revision>100</cp:revision>
  <cp:lastPrinted>2025-05-15T17:12:00Z</cp:lastPrinted>
  <dcterms:created xsi:type="dcterms:W3CDTF">2025-04-16T14:50:00Z</dcterms:created>
  <dcterms:modified xsi:type="dcterms:W3CDTF">2025-05-15T17:12:00Z</dcterms:modified>
</cp:coreProperties>
</file>